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C808ED" w14:textId="77777777" w:rsidR="0005659C" w:rsidRDefault="0005659C" w:rsidP="00C973F2">
      <w:pPr>
        <w:pStyle w:val="Title"/>
        <w:jc w:val="center"/>
      </w:pPr>
      <w:bookmarkStart w:id="0" w:name="_Toc122413677"/>
      <w:r w:rsidRPr="00A41DA9">
        <w:t xml:space="preserve">Video </w:t>
      </w:r>
      <w:r>
        <w:t>Color</w:t>
      </w:r>
      <w:r w:rsidRPr="00A41DA9">
        <w:t xml:space="preserve"> Processing</w:t>
      </w:r>
      <w:bookmarkEnd w:id="0"/>
    </w:p>
    <w:p w14:paraId="1E0B3741" w14:textId="41E22918" w:rsidR="0005659C" w:rsidRDefault="0005659C" w:rsidP="00C973F2">
      <w:pPr>
        <w:jc w:val="center"/>
      </w:pPr>
      <w:r w:rsidRPr="004B495F">
        <w:t xml:space="preserve">Draft version: </w:t>
      </w:r>
      <w:r w:rsidR="00B70437">
        <w:t>2</w:t>
      </w:r>
      <w:r w:rsidRPr="004B495F">
        <w:t>.</w:t>
      </w:r>
      <w:r w:rsidR="00B70437">
        <w:t>0</w:t>
      </w:r>
    </w:p>
    <w:p w14:paraId="50AFA154" w14:textId="65ABCDB9" w:rsidR="00D110DD" w:rsidRDefault="0005659C" w:rsidP="00C973F2">
      <w:pPr>
        <w:jc w:val="center"/>
        <w:rPr>
          <w:noProof/>
        </w:rPr>
      </w:pPr>
      <w:r w:rsidRPr="00416D5E">
        <w:t>Sakinder Ali</w:t>
      </w:r>
    </w:p>
    <w:p w14:paraId="6C501DC6" w14:textId="0B9290A5" w:rsidR="001E4740" w:rsidRPr="001A704C" w:rsidRDefault="001E4740" w:rsidP="00C973F2">
      <w:pPr>
        <w:jc w:val="center"/>
      </w:pPr>
      <w:r>
        <w:rPr>
          <w:noProof/>
        </w:rPr>
        <w:drawing>
          <wp:inline distT="0" distB="0" distL="0" distR="0" wp14:anchorId="10C3C776" wp14:editId="128461C8">
            <wp:extent cx="1528355" cy="1528355"/>
            <wp:effectExtent l="0" t="0" r="0" b="0"/>
            <wp:docPr id="183" name="Picture 18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Chart&#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32173" cy="1532173"/>
                    </a:xfrm>
                    <a:prstGeom prst="rect">
                      <a:avLst/>
                    </a:prstGeom>
                    <a:noFill/>
                    <a:ln>
                      <a:noFill/>
                    </a:ln>
                  </pic:spPr>
                </pic:pic>
              </a:graphicData>
            </a:graphic>
          </wp:inline>
        </w:drawing>
      </w:r>
    </w:p>
    <w:p w14:paraId="2F7793BE" w14:textId="1A2B8D9E" w:rsidR="0005659C" w:rsidRDefault="0005659C" w:rsidP="00041281">
      <w:pPr>
        <w:rPr>
          <w:b/>
          <w:bCs/>
          <w:sz w:val="72"/>
          <w:szCs w:val="72"/>
        </w:rPr>
      </w:pPr>
      <w:r>
        <w:rPr>
          <w:noProof/>
        </w:rPr>
        <w:drawing>
          <wp:inline distT="0" distB="0" distL="0" distR="0" wp14:anchorId="53871350" wp14:editId="7FFCBA87">
            <wp:extent cx="5749851" cy="3234906"/>
            <wp:effectExtent l="0" t="0" r="3810" b="3810"/>
            <wp:docPr id="189" name="Picture 189" descr="A picture containing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picture containing colorful&#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832827" cy="3281589"/>
                    </a:xfrm>
                    <a:prstGeom prst="rect">
                      <a:avLst/>
                    </a:prstGeom>
                    <a:noFill/>
                    <a:ln>
                      <a:noFill/>
                    </a:ln>
                  </pic:spPr>
                </pic:pic>
              </a:graphicData>
            </a:graphic>
          </wp:inline>
        </w:drawing>
      </w:r>
      <w:r w:rsidR="001A704C" w:rsidRPr="001A704C">
        <w:rPr>
          <w:noProof/>
        </w:rPr>
        <w:t xml:space="preserve"> </w:t>
      </w:r>
    </w:p>
    <w:p w14:paraId="2E993492" w14:textId="7BA8006F" w:rsidR="00580EF6" w:rsidRDefault="00580EF6" w:rsidP="00041281"/>
    <w:p w14:paraId="7725924D" w14:textId="776A92D3" w:rsidR="001E4740" w:rsidRDefault="001E4740" w:rsidP="00041281"/>
    <w:p w14:paraId="4E8F966C" w14:textId="758A8B1E" w:rsidR="001E4740" w:rsidRDefault="001E4740" w:rsidP="00041281"/>
    <w:p w14:paraId="5F07EE97" w14:textId="4E58F7E3" w:rsidR="001E4740" w:rsidRDefault="001E4740" w:rsidP="00041281"/>
    <w:p w14:paraId="462AA1EC" w14:textId="77777777" w:rsidR="001E4740" w:rsidRDefault="001E4740" w:rsidP="00041281"/>
    <w:p w14:paraId="1A4CE3FA" w14:textId="77777777" w:rsidR="00580EF6" w:rsidRPr="00580EF6" w:rsidRDefault="00580EF6" w:rsidP="00041281"/>
    <w:sdt>
      <w:sdtPr>
        <w:rPr>
          <w:rFonts w:asciiTheme="minorHAnsi" w:eastAsiaTheme="minorEastAsia" w:hAnsiTheme="minorHAnsi" w:cstheme="minorBidi"/>
          <w:b w:val="0"/>
          <w:color w:val="auto"/>
          <w:sz w:val="22"/>
          <w:szCs w:val="22"/>
        </w:rPr>
        <w:id w:val="2028833038"/>
        <w:docPartObj>
          <w:docPartGallery w:val="Table of Contents"/>
          <w:docPartUnique/>
        </w:docPartObj>
      </w:sdtPr>
      <w:sdtEndPr>
        <w:rPr>
          <w:rFonts w:ascii="Times New Roman" w:hAnsi="Times New Roman"/>
          <w:noProof/>
        </w:rPr>
      </w:sdtEndPr>
      <w:sdtContent>
        <w:p w14:paraId="7FA5A9C7" w14:textId="7E15ABCE" w:rsidR="00662F54" w:rsidRPr="00D110DD" w:rsidRDefault="0005659C" w:rsidP="00041281">
          <w:pPr>
            <w:pStyle w:val="TOCHeading"/>
            <w:rPr>
              <w:rFonts w:asciiTheme="minorHAnsi" w:eastAsiaTheme="minorEastAsia" w:hAnsiTheme="minorHAnsi" w:cstheme="minorBidi"/>
              <w:sz w:val="22"/>
              <w:szCs w:val="22"/>
            </w:rPr>
          </w:pPr>
          <w:r w:rsidRPr="00D110DD">
            <w:t>C</w:t>
          </w:r>
          <w:r w:rsidR="00662F54" w:rsidRPr="00D110DD">
            <w:t>ontents</w:t>
          </w:r>
        </w:p>
        <w:p w14:paraId="0449E72F" w14:textId="0DDC99F5" w:rsidR="00C973F2" w:rsidRDefault="00662F54">
          <w:pPr>
            <w:pStyle w:val="TOC3"/>
            <w:tabs>
              <w:tab w:val="right" w:leader="dot" w:pos="9350"/>
            </w:tabs>
            <w:rPr>
              <w:rFonts w:asciiTheme="minorHAnsi" w:hAnsiTheme="minorHAnsi"/>
              <w:noProof/>
            </w:rPr>
          </w:pPr>
          <w:r>
            <w:fldChar w:fldCharType="begin"/>
          </w:r>
          <w:r>
            <w:instrText xml:space="preserve"> TOC \o "1-3" \h \z \u </w:instrText>
          </w:r>
          <w:r>
            <w:fldChar w:fldCharType="separate"/>
          </w:r>
          <w:hyperlink w:anchor="_Toc122413677" w:history="1">
            <w:r w:rsidR="00C973F2" w:rsidRPr="00B74731">
              <w:rPr>
                <w:rStyle w:val="Hyperlink"/>
                <w:noProof/>
              </w:rPr>
              <w:t>Video Color Processing</w:t>
            </w:r>
            <w:r w:rsidR="00C973F2">
              <w:rPr>
                <w:noProof/>
                <w:webHidden/>
              </w:rPr>
              <w:tab/>
            </w:r>
            <w:r w:rsidR="00C973F2">
              <w:rPr>
                <w:noProof/>
                <w:webHidden/>
              </w:rPr>
              <w:fldChar w:fldCharType="begin"/>
            </w:r>
            <w:r w:rsidR="00C973F2">
              <w:rPr>
                <w:noProof/>
                <w:webHidden/>
              </w:rPr>
              <w:instrText xml:space="preserve"> PAGEREF _Toc122413677 \h </w:instrText>
            </w:r>
            <w:r w:rsidR="00C973F2">
              <w:rPr>
                <w:noProof/>
                <w:webHidden/>
              </w:rPr>
            </w:r>
            <w:r w:rsidR="00C973F2">
              <w:rPr>
                <w:noProof/>
                <w:webHidden/>
              </w:rPr>
              <w:fldChar w:fldCharType="separate"/>
            </w:r>
            <w:r w:rsidR="0053248E">
              <w:rPr>
                <w:noProof/>
                <w:webHidden/>
              </w:rPr>
              <w:t>1</w:t>
            </w:r>
            <w:r w:rsidR="00C973F2">
              <w:rPr>
                <w:noProof/>
                <w:webHidden/>
              </w:rPr>
              <w:fldChar w:fldCharType="end"/>
            </w:r>
          </w:hyperlink>
        </w:p>
        <w:p w14:paraId="223699BE" w14:textId="4B2910C8" w:rsidR="00C973F2" w:rsidRDefault="00000000">
          <w:pPr>
            <w:pStyle w:val="TOC3"/>
            <w:tabs>
              <w:tab w:val="right" w:leader="dot" w:pos="9350"/>
            </w:tabs>
            <w:rPr>
              <w:rFonts w:asciiTheme="minorHAnsi" w:hAnsiTheme="minorHAnsi"/>
              <w:noProof/>
            </w:rPr>
          </w:pPr>
          <w:hyperlink w:anchor="_Toc122413678" w:history="1">
            <w:r w:rsidR="00C973F2" w:rsidRPr="00B74731">
              <w:rPr>
                <w:rStyle w:val="Hyperlink"/>
                <w:noProof/>
              </w:rPr>
              <w:t>Introduction</w:t>
            </w:r>
            <w:r w:rsidR="00C973F2">
              <w:rPr>
                <w:noProof/>
                <w:webHidden/>
              </w:rPr>
              <w:tab/>
            </w:r>
            <w:r w:rsidR="00C973F2">
              <w:rPr>
                <w:noProof/>
                <w:webHidden/>
              </w:rPr>
              <w:fldChar w:fldCharType="begin"/>
            </w:r>
            <w:r w:rsidR="00C973F2">
              <w:rPr>
                <w:noProof/>
                <w:webHidden/>
              </w:rPr>
              <w:instrText xml:space="preserve"> PAGEREF _Toc122413678 \h </w:instrText>
            </w:r>
            <w:r w:rsidR="00C973F2">
              <w:rPr>
                <w:noProof/>
                <w:webHidden/>
              </w:rPr>
            </w:r>
            <w:r w:rsidR="00C973F2">
              <w:rPr>
                <w:noProof/>
                <w:webHidden/>
              </w:rPr>
              <w:fldChar w:fldCharType="separate"/>
            </w:r>
            <w:r w:rsidR="0053248E">
              <w:rPr>
                <w:noProof/>
                <w:webHidden/>
              </w:rPr>
              <w:t>9</w:t>
            </w:r>
            <w:r w:rsidR="00C973F2">
              <w:rPr>
                <w:noProof/>
                <w:webHidden/>
              </w:rPr>
              <w:fldChar w:fldCharType="end"/>
            </w:r>
          </w:hyperlink>
        </w:p>
        <w:p w14:paraId="23B4D32F" w14:textId="1A3DC46C" w:rsidR="00C973F2" w:rsidRDefault="00000000">
          <w:pPr>
            <w:pStyle w:val="TOC3"/>
            <w:tabs>
              <w:tab w:val="right" w:leader="dot" w:pos="9350"/>
            </w:tabs>
            <w:rPr>
              <w:rFonts w:asciiTheme="minorHAnsi" w:hAnsiTheme="minorHAnsi"/>
              <w:noProof/>
            </w:rPr>
          </w:pPr>
          <w:hyperlink w:anchor="_Toc122413679" w:history="1">
            <w:r w:rsidR="00C973F2" w:rsidRPr="00B74731">
              <w:rPr>
                <w:rStyle w:val="Hyperlink"/>
                <w:noProof/>
              </w:rPr>
              <w:t>Architecture</w:t>
            </w:r>
            <w:r w:rsidR="00C973F2">
              <w:rPr>
                <w:noProof/>
                <w:webHidden/>
              </w:rPr>
              <w:tab/>
            </w:r>
            <w:r w:rsidR="00C973F2">
              <w:rPr>
                <w:noProof/>
                <w:webHidden/>
              </w:rPr>
              <w:fldChar w:fldCharType="begin"/>
            </w:r>
            <w:r w:rsidR="00C973F2">
              <w:rPr>
                <w:noProof/>
                <w:webHidden/>
              </w:rPr>
              <w:instrText xml:space="preserve"> PAGEREF _Toc122413679 \h </w:instrText>
            </w:r>
            <w:r w:rsidR="00C973F2">
              <w:rPr>
                <w:noProof/>
                <w:webHidden/>
              </w:rPr>
            </w:r>
            <w:r w:rsidR="00C973F2">
              <w:rPr>
                <w:noProof/>
                <w:webHidden/>
              </w:rPr>
              <w:fldChar w:fldCharType="separate"/>
            </w:r>
            <w:r w:rsidR="0053248E">
              <w:rPr>
                <w:noProof/>
                <w:webHidden/>
              </w:rPr>
              <w:t>10</w:t>
            </w:r>
            <w:r w:rsidR="00C973F2">
              <w:rPr>
                <w:noProof/>
                <w:webHidden/>
              </w:rPr>
              <w:fldChar w:fldCharType="end"/>
            </w:r>
          </w:hyperlink>
        </w:p>
        <w:p w14:paraId="6B167EA6" w14:textId="2F92F3B6" w:rsidR="00C973F2" w:rsidRDefault="00000000">
          <w:pPr>
            <w:pStyle w:val="TOC3"/>
            <w:tabs>
              <w:tab w:val="right" w:leader="dot" w:pos="9350"/>
            </w:tabs>
            <w:rPr>
              <w:rFonts w:asciiTheme="minorHAnsi" w:hAnsiTheme="minorHAnsi"/>
              <w:noProof/>
            </w:rPr>
          </w:pPr>
          <w:hyperlink w:anchor="_Toc122413680" w:history="1">
            <w:r w:rsidR="00C973F2" w:rsidRPr="00B74731">
              <w:rPr>
                <w:rStyle w:val="Hyperlink"/>
                <w:noProof/>
              </w:rPr>
              <w:t>Features</w:t>
            </w:r>
            <w:r w:rsidR="00C973F2">
              <w:rPr>
                <w:noProof/>
                <w:webHidden/>
              </w:rPr>
              <w:tab/>
            </w:r>
            <w:r w:rsidR="00C973F2">
              <w:rPr>
                <w:noProof/>
                <w:webHidden/>
              </w:rPr>
              <w:fldChar w:fldCharType="begin"/>
            </w:r>
            <w:r w:rsidR="00C973F2">
              <w:rPr>
                <w:noProof/>
                <w:webHidden/>
              </w:rPr>
              <w:instrText xml:space="preserve"> PAGEREF _Toc122413680 \h </w:instrText>
            </w:r>
            <w:r w:rsidR="00C973F2">
              <w:rPr>
                <w:noProof/>
                <w:webHidden/>
              </w:rPr>
            </w:r>
            <w:r w:rsidR="00C973F2">
              <w:rPr>
                <w:noProof/>
                <w:webHidden/>
              </w:rPr>
              <w:fldChar w:fldCharType="separate"/>
            </w:r>
            <w:r w:rsidR="0053248E">
              <w:rPr>
                <w:noProof/>
                <w:webHidden/>
              </w:rPr>
              <w:t>11</w:t>
            </w:r>
            <w:r w:rsidR="00C973F2">
              <w:rPr>
                <w:noProof/>
                <w:webHidden/>
              </w:rPr>
              <w:fldChar w:fldCharType="end"/>
            </w:r>
          </w:hyperlink>
        </w:p>
        <w:p w14:paraId="59059892" w14:textId="12ADB09A" w:rsidR="00C973F2" w:rsidRDefault="00000000">
          <w:pPr>
            <w:pStyle w:val="TOC3"/>
            <w:tabs>
              <w:tab w:val="right" w:leader="dot" w:pos="9350"/>
            </w:tabs>
            <w:rPr>
              <w:rFonts w:asciiTheme="minorHAnsi" w:hAnsiTheme="minorHAnsi"/>
              <w:noProof/>
            </w:rPr>
          </w:pPr>
          <w:hyperlink w:anchor="_Toc122413681" w:history="1">
            <w:r w:rsidR="00C973F2" w:rsidRPr="00B74731">
              <w:rPr>
                <w:rStyle w:val="Hyperlink"/>
                <w:noProof/>
              </w:rPr>
              <w:t>Clocks</w:t>
            </w:r>
            <w:r w:rsidR="00C973F2">
              <w:rPr>
                <w:noProof/>
                <w:webHidden/>
              </w:rPr>
              <w:tab/>
            </w:r>
            <w:r w:rsidR="00C973F2">
              <w:rPr>
                <w:noProof/>
                <w:webHidden/>
              </w:rPr>
              <w:fldChar w:fldCharType="begin"/>
            </w:r>
            <w:r w:rsidR="00C973F2">
              <w:rPr>
                <w:noProof/>
                <w:webHidden/>
              </w:rPr>
              <w:instrText xml:space="preserve"> PAGEREF _Toc122413681 \h </w:instrText>
            </w:r>
            <w:r w:rsidR="00C973F2">
              <w:rPr>
                <w:noProof/>
                <w:webHidden/>
              </w:rPr>
            </w:r>
            <w:r w:rsidR="00C973F2">
              <w:rPr>
                <w:noProof/>
                <w:webHidden/>
              </w:rPr>
              <w:fldChar w:fldCharType="separate"/>
            </w:r>
            <w:r w:rsidR="0053248E">
              <w:rPr>
                <w:noProof/>
                <w:webHidden/>
              </w:rPr>
              <w:t>12</w:t>
            </w:r>
            <w:r w:rsidR="00C973F2">
              <w:rPr>
                <w:noProof/>
                <w:webHidden/>
              </w:rPr>
              <w:fldChar w:fldCharType="end"/>
            </w:r>
          </w:hyperlink>
        </w:p>
        <w:p w14:paraId="46BAF307" w14:textId="7B9C5FE9" w:rsidR="00C973F2" w:rsidRDefault="00000000">
          <w:pPr>
            <w:pStyle w:val="TOC3"/>
            <w:tabs>
              <w:tab w:val="right" w:leader="dot" w:pos="9350"/>
            </w:tabs>
            <w:rPr>
              <w:rFonts w:asciiTheme="minorHAnsi" w:hAnsiTheme="minorHAnsi"/>
              <w:noProof/>
            </w:rPr>
          </w:pPr>
          <w:hyperlink w:anchor="_Toc122413682" w:history="1">
            <w:r w:rsidR="00C973F2" w:rsidRPr="00B74731">
              <w:rPr>
                <w:rStyle w:val="Hyperlink"/>
                <w:noProof/>
              </w:rPr>
              <w:t>CMOS pixel Capture</w:t>
            </w:r>
            <w:r w:rsidR="00C973F2">
              <w:rPr>
                <w:noProof/>
                <w:webHidden/>
              </w:rPr>
              <w:tab/>
            </w:r>
            <w:r w:rsidR="00C973F2">
              <w:rPr>
                <w:noProof/>
                <w:webHidden/>
              </w:rPr>
              <w:fldChar w:fldCharType="begin"/>
            </w:r>
            <w:r w:rsidR="00C973F2">
              <w:rPr>
                <w:noProof/>
                <w:webHidden/>
              </w:rPr>
              <w:instrText xml:space="preserve"> PAGEREF _Toc122413682 \h </w:instrText>
            </w:r>
            <w:r w:rsidR="00C973F2">
              <w:rPr>
                <w:noProof/>
                <w:webHidden/>
              </w:rPr>
            </w:r>
            <w:r w:rsidR="00C973F2">
              <w:rPr>
                <w:noProof/>
                <w:webHidden/>
              </w:rPr>
              <w:fldChar w:fldCharType="separate"/>
            </w:r>
            <w:r w:rsidR="0053248E">
              <w:rPr>
                <w:noProof/>
                <w:webHidden/>
              </w:rPr>
              <w:t>12</w:t>
            </w:r>
            <w:r w:rsidR="00C973F2">
              <w:rPr>
                <w:noProof/>
                <w:webHidden/>
              </w:rPr>
              <w:fldChar w:fldCharType="end"/>
            </w:r>
          </w:hyperlink>
        </w:p>
        <w:p w14:paraId="0D0A3328" w14:textId="7B0F7A92" w:rsidR="00C973F2" w:rsidRDefault="00000000">
          <w:pPr>
            <w:pStyle w:val="TOC3"/>
            <w:tabs>
              <w:tab w:val="right" w:leader="dot" w:pos="9350"/>
            </w:tabs>
            <w:rPr>
              <w:rFonts w:asciiTheme="minorHAnsi" w:hAnsiTheme="minorHAnsi"/>
              <w:noProof/>
            </w:rPr>
          </w:pPr>
          <w:hyperlink w:anchor="_Toc122413683" w:history="1">
            <w:r w:rsidR="00C973F2" w:rsidRPr="00B74731">
              <w:rPr>
                <w:rStyle w:val="Hyperlink"/>
                <w:noProof/>
              </w:rPr>
              <w:t>VFP</w:t>
            </w:r>
            <w:r w:rsidR="00C973F2">
              <w:rPr>
                <w:noProof/>
                <w:webHidden/>
              </w:rPr>
              <w:tab/>
            </w:r>
            <w:r w:rsidR="00C973F2">
              <w:rPr>
                <w:noProof/>
                <w:webHidden/>
              </w:rPr>
              <w:fldChar w:fldCharType="begin"/>
            </w:r>
            <w:r w:rsidR="00C973F2">
              <w:rPr>
                <w:noProof/>
                <w:webHidden/>
              </w:rPr>
              <w:instrText xml:space="preserve"> PAGEREF _Toc122413683 \h </w:instrText>
            </w:r>
            <w:r w:rsidR="00C973F2">
              <w:rPr>
                <w:noProof/>
                <w:webHidden/>
              </w:rPr>
            </w:r>
            <w:r w:rsidR="00C973F2">
              <w:rPr>
                <w:noProof/>
                <w:webHidden/>
              </w:rPr>
              <w:fldChar w:fldCharType="separate"/>
            </w:r>
            <w:r w:rsidR="0053248E">
              <w:rPr>
                <w:noProof/>
                <w:webHidden/>
              </w:rPr>
              <w:t>13</w:t>
            </w:r>
            <w:r w:rsidR="00C973F2">
              <w:rPr>
                <w:noProof/>
                <w:webHidden/>
              </w:rPr>
              <w:fldChar w:fldCharType="end"/>
            </w:r>
          </w:hyperlink>
        </w:p>
        <w:p w14:paraId="5B593050" w14:textId="3577CDD2" w:rsidR="00C973F2" w:rsidRDefault="00000000">
          <w:pPr>
            <w:pStyle w:val="TOC3"/>
            <w:tabs>
              <w:tab w:val="right" w:leader="dot" w:pos="9350"/>
            </w:tabs>
            <w:rPr>
              <w:rFonts w:asciiTheme="minorHAnsi" w:hAnsiTheme="minorHAnsi"/>
              <w:noProof/>
            </w:rPr>
          </w:pPr>
          <w:hyperlink w:anchor="_Toc122413684" w:history="1">
            <w:r w:rsidR="00C973F2" w:rsidRPr="00B74731">
              <w:rPr>
                <w:rStyle w:val="Hyperlink"/>
                <w:noProof/>
              </w:rPr>
              <w:t>HSL COLOR SPACE</w:t>
            </w:r>
            <w:r w:rsidR="00C973F2">
              <w:rPr>
                <w:noProof/>
                <w:webHidden/>
              </w:rPr>
              <w:tab/>
            </w:r>
            <w:r w:rsidR="00C973F2">
              <w:rPr>
                <w:noProof/>
                <w:webHidden/>
              </w:rPr>
              <w:fldChar w:fldCharType="begin"/>
            </w:r>
            <w:r w:rsidR="00C973F2">
              <w:rPr>
                <w:noProof/>
                <w:webHidden/>
              </w:rPr>
              <w:instrText xml:space="preserve"> PAGEREF _Toc122413684 \h </w:instrText>
            </w:r>
            <w:r w:rsidR="00C973F2">
              <w:rPr>
                <w:noProof/>
                <w:webHidden/>
              </w:rPr>
            </w:r>
            <w:r w:rsidR="00C973F2">
              <w:rPr>
                <w:noProof/>
                <w:webHidden/>
              </w:rPr>
              <w:fldChar w:fldCharType="separate"/>
            </w:r>
            <w:r w:rsidR="0053248E">
              <w:rPr>
                <w:noProof/>
                <w:webHidden/>
              </w:rPr>
              <w:t>14</w:t>
            </w:r>
            <w:r w:rsidR="00C973F2">
              <w:rPr>
                <w:noProof/>
                <w:webHidden/>
              </w:rPr>
              <w:fldChar w:fldCharType="end"/>
            </w:r>
          </w:hyperlink>
        </w:p>
        <w:p w14:paraId="079F6267" w14:textId="6F0E1F2A" w:rsidR="00C973F2" w:rsidRDefault="00000000">
          <w:pPr>
            <w:pStyle w:val="TOC3"/>
            <w:tabs>
              <w:tab w:val="right" w:leader="dot" w:pos="9350"/>
            </w:tabs>
            <w:rPr>
              <w:rFonts w:asciiTheme="minorHAnsi" w:hAnsiTheme="minorHAnsi"/>
              <w:noProof/>
            </w:rPr>
          </w:pPr>
          <w:hyperlink w:anchor="_Toc122413685" w:history="1">
            <w:r w:rsidR="00C973F2" w:rsidRPr="00B74731">
              <w:rPr>
                <w:rStyle w:val="Hyperlink"/>
                <w:noProof/>
              </w:rPr>
              <w:t>RGB TO HSV</w:t>
            </w:r>
            <w:r w:rsidR="00C973F2">
              <w:rPr>
                <w:noProof/>
                <w:webHidden/>
              </w:rPr>
              <w:tab/>
            </w:r>
            <w:r w:rsidR="00C973F2">
              <w:rPr>
                <w:noProof/>
                <w:webHidden/>
              </w:rPr>
              <w:fldChar w:fldCharType="begin"/>
            </w:r>
            <w:r w:rsidR="00C973F2">
              <w:rPr>
                <w:noProof/>
                <w:webHidden/>
              </w:rPr>
              <w:instrText xml:space="preserve"> PAGEREF _Toc122413685 \h </w:instrText>
            </w:r>
            <w:r w:rsidR="00C973F2">
              <w:rPr>
                <w:noProof/>
                <w:webHidden/>
              </w:rPr>
            </w:r>
            <w:r w:rsidR="00C973F2">
              <w:rPr>
                <w:noProof/>
                <w:webHidden/>
              </w:rPr>
              <w:fldChar w:fldCharType="separate"/>
            </w:r>
            <w:r w:rsidR="0053248E">
              <w:rPr>
                <w:noProof/>
                <w:webHidden/>
              </w:rPr>
              <w:t>15</w:t>
            </w:r>
            <w:r w:rsidR="00C973F2">
              <w:rPr>
                <w:noProof/>
                <w:webHidden/>
              </w:rPr>
              <w:fldChar w:fldCharType="end"/>
            </w:r>
          </w:hyperlink>
        </w:p>
        <w:p w14:paraId="088ECE22" w14:textId="0EBD70B9" w:rsidR="00C973F2" w:rsidRDefault="00000000">
          <w:pPr>
            <w:pStyle w:val="TOC3"/>
            <w:tabs>
              <w:tab w:val="right" w:leader="dot" w:pos="9350"/>
            </w:tabs>
            <w:rPr>
              <w:rFonts w:asciiTheme="minorHAnsi" w:hAnsiTheme="minorHAnsi"/>
              <w:noProof/>
            </w:rPr>
          </w:pPr>
          <w:hyperlink w:anchor="_Toc122413686" w:history="1">
            <w:r w:rsidR="00C973F2" w:rsidRPr="00B74731">
              <w:rPr>
                <w:rStyle w:val="Hyperlink"/>
                <w:noProof/>
              </w:rPr>
              <w:t>HSV TO RGB</w:t>
            </w:r>
            <w:r w:rsidR="00C973F2">
              <w:rPr>
                <w:noProof/>
                <w:webHidden/>
              </w:rPr>
              <w:tab/>
            </w:r>
            <w:r w:rsidR="00C973F2">
              <w:rPr>
                <w:noProof/>
                <w:webHidden/>
              </w:rPr>
              <w:fldChar w:fldCharType="begin"/>
            </w:r>
            <w:r w:rsidR="00C973F2">
              <w:rPr>
                <w:noProof/>
                <w:webHidden/>
              </w:rPr>
              <w:instrText xml:space="preserve"> PAGEREF _Toc122413686 \h </w:instrText>
            </w:r>
            <w:r w:rsidR="00C973F2">
              <w:rPr>
                <w:noProof/>
                <w:webHidden/>
              </w:rPr>
            </w:r>
            <w:r w:rsidR="00C973F2">
              <w:rPr>
                <w:noProof/>
                <w:webHidden/>
              </w:rPr>
              <w:fldChar w:fldCharType="separate"/>
            </w:r>
            <w:r w:rsidR="0053248E">
              <w:rPr>
                <w:noProof/>
                <w:webHidden/>
              </w:rPr>
              <w:t>20</w:t>
            </w:r>
            <w:r w:rsidR="00C973F2">
              <w:rPr>
                <w:noProof/>
                <w:webHidden/>
              </w:rPr>
              <w:fldChar w:fldCharType="end"/>
            </w:r>
          </w:hyperlink>
        </w:p>
        <w:p w14:paraId="6986911E" w14:textId="782E4D07" w:rsidR="00C973F2" w:rsidRDefault="00000000">
          <w:pPr>
            <w:pStyle w:val="TOC3"/>
            <w:tabs>
              <w:tab w:val="right" w:leader="dot" w:pos="9350"/>
            </w:tabs>
            <w:rPr>
              <w:rFonts w:asciiTheme="minorHAnsi" w:hAnsiTheme="minorHAnsi"/>
              <w:noProof/>
            </w:rPr>
          </w:pPr>
          <w:hyperlink w:anchor="_Toc122413687" w:history="1">
            <w:r w:rsidR="00C973F2" w:rsidRPr="00B74731">
              <w:rPr>
                <w:rStyle w:val="Hyperlink"/>
                <w:noProof/>
              </w:rPr>
              <w:t>HSV COLOR SPACE</w:t>
            </w:r>
            <w:r w:rsidR="00C973F2">
              <w:rPr>
                <w:noProof/>
                <w:webHidden/>
              </w:rPr>
              <w:tab/>
            </w:r>
            <w:r w:rsidR="00C973F2">
              <w:rPr>
                <w:noProof/>
                <w:webHidden/>
              </w:rPr>
              <w:fldChar w:fldCharType="begin"/>
            </w:r>
            <w:r w:rsidR="00C973F2">
              <w:rPr>
                <w:noProof/>
                <w:webHidden/>
              </w:rPr>
              <w:instrText xml:space="preserve"> PAGEREF _Toc122413687 \h </w:instrText>
            </w:r>
            <w:r w:rsidR="00C973F2">
              <w:rPr>
                <w:noProof/>
                <w:webHidden/>
              </w:rPr>
            </w:r>
            <w:r w:rsidR="00C973F2">
              <w:rPr>
                <w:noProof/>
                <w:webHidden/>
              </w:rPr>
              <w:fldChar w:fldCharType="separate"/>
            </w:r>
            <w:r w:rsidR="0053248E">
              <w:rPr>
                <w:noProof/>
                <w:webHidden/>
              </w:rPr>
              <w:t>21</w:t>
            </w:r>
            <w:r w:rsidR="00C973F2">
              <w:rPr>
                <w:noProof/>
                <w:webHidden/>
              </w:rPr>
              <w:fldChar w:fldCharType="end"/>
            </w:r>
          </w:hyperlink>
        </w:p>
        <w:p w14:paraId="6A7A1086" w14:textId="0062430A" w:rsidR="00C973F2" w:rsidRDefault="00000000">
          <w:pPr>
            <w:pStyle w:val="TOC3"/>
            <w:tabs>
              <w:tab w:val="right" w:leader="dot" w:pos="9350"/>
            </w:tabs>
            <w:rPr>
              <w:rFonts w:asciiTheme="minorHAnsi" w:hAnsiTheme="minorHAnsi"/>
              <w:noProof/>
            </w:rPr>
          </w:pPr>
          <w:hyperlink w:anchor="_Toc122413688" w:history="1">
            <w:r w:rsidR="00C973F2" w:rsidRPr="00B74731">
              <w:rPr>
                <w:rStyle w:val="Hyperlink"/>
                <w:noProof/>
              </w:rPr>
              <w:t>HSL COLOR RANGE SPACE</w:t>
            </w:r>
            <w:r w:rsidR="00C973F2">
              <w:rPr>
                <w:noProof/>
                <w:webHidden/>
              </w:rPr>
              <w:tab/>
            </w:r>
            <w:r w:rsidR="00C973F2">
              <w:rPr>
                <w:noProof/>
                <w:webHidden/>
              </w:rPr>
              <w:fldChar w:fldCharType="begin"/>
            </w:r>
            <w:r w:rsidR="00C973F2">
              <w:rPr>
                <w:noProof/>
                <w:webHidden/>
              </w:rPr>
              <w:instrText xml:space="preserve"> PAGEREF _Toc122413688 \h </w:instrText>
            </w:r>
            <w:r w:rsidR="00C973F2">
              <w:rPr>
                <w:noProof/>
                <w:webHidden/>
              </w:rPr>
            </w:r>
            <w:r w:rsidR="00C973F2">
              <w:rPr>
                <w:noProof/>
                <w:webHidden/>
              </w:rPr>
              <w:fldChar w:fldCharType="separate"/>
            </w:r>
            <w:r w:rsidR="0053248E">
              <w:rPr>
                <w:noProof/>
                <w:webHidden/>
              </w:rPr>
              <w:t>24</w:t>
            </w:r>
            <w:r w:rsidR="00C973F2">
              <w:rPr>
                <w:noProof/>
                <w:webHidden/>
              </w:rPr>
              <w:fldChar w:fldCharType="end"/>
            </w:r>
          </w:hyperlink>
        </w:p>
        <w:p w14:paraId="67D8E2B5" w14:textId="6299ACA0" w:rsidR="00C973F2" w:rsidRDefault="00000000">
          <w:pPr>
            <w:pStyle w:val="TOC3"/>
            <w:tabs>
              <w:tab w:val="right" w:leader="dot" w:pos="9350"/>
            </w:tabs>
            <w:rPr>
              <w:rFonts w:asciiTheme="minorHAnsi" w:hAnsiTheme="minorHAnsi"/>
              <w:noProof/>
            </w:rPr>
          </w:pPr>
          <w:hyperlink w:anchor="_Toc122413689" w:history="1">
            <w:r w:rsidR="00C973F2" w:rsidRPr="00B74731">
              <w:rPr>
                <w:rStyle w:val="Hyperlink"/>
                <w:noProof/>
              </w:rPr>
              <w:t>cmyk COLOR SPACE</w:t>
            </w:r>
            <w:r w:rsidR="00C973F2">
              <w:rPr>
                <w:noProof/>
                <w:webHidden/>
              </w:rPr>
              <w:tab/>
            </w:r>
            <w:r w:rsidR="00C973F2">
              <w:rPr>
                <w:noProof/>
                <w:webHidden/>
              </w:rPr>
              <w:fldChar w:fldCharType="begin"/>
            </w:r>
            <w:r w:rsidR="00C973F2">
              <w:rPr>
                <w:noProof/>
                <w:webHidden/>
              </w:rPr>
              <w:instrText xml:space="preserve"> PAGEREF _Toc122413689 \h </w:instrText>
            </w:r>
            <w:r w:rsidR="00C973F2">
              <w:rPr>
                <w:noProof/>
                <w:webHidden/>
              </w:rPr>
            </w:r>
            <w:r w:rsidR="00C973F2">
              <w:rPr>
                <w:noProof/>
                <w:webHidden/>
              </w:rPr>
              <w:fldChar w:fldCharType="separate"/>
            </w:r>
            <w:r w:rsidR="0053248E">
              <w:rPr>
                <w:noProof/>
                <w:webHidden/>
              </w:rPr>
              <w:t>28</w:t>
            </w:r>
            <w:r w:rsidR="00C973F2">
              <w:rPr>
                <w:noProof/>
                <w:webHidden/>
              </w:rPr>
              <w:fldChar w:fldCharType="end"/>
            </w:r>
          </w:hyperlink>
        </w:p>
        <w:p w14:paraId="067E2787" w14:textId="23ECCCDC" w:rsidR="00C973F2" w:rsidRDefault="00000000">
          <w:pPr>
            <w:pStyle w:val="TOC3"/>
            <w:tabs>
              <w:tab w:val="right" w:leader="dot" w:pos="9350"/>
            </w:tabs>
            <w:rPr>
              <w:rFonts w:asciiTheme="minorHAnsi" w:hAnsiTheme="minorHAnsi"/>
              <w:noProof/>
            </w:rPr>
          </w:pPr>
          <w:hyperlink w:anchor="_Toc122413690" w:history="1">
            <w:r w:rsidR="00C973F2" w:rsidRPr="00B74731">
              <w:rPr>
                <w:rStyle w:val="Hyperlink"/>
                <w:noProof/>
              </w:rPr>
              <w:t>yd</w:t>
            </w:r>
            <w:r w:rsidR="00C973F2" w:rsidRPr="00B74731">
              <w:rPr>
                <w:rStyle w:val="Hyperlink"/>
                <w:noProof/>
                <w:vertAlign w:val="subscript"/>
              </w:rPr>
              <w:t>B</w:t>
            </w:r>
            <w:r w:rsidR="00C973F2" w:rsidRPr="00B74731">
              <w:rPr>
                <w:rStyle w:val="Hyperlink"/>
                <w:noProof/>
              </w:rPr>
              <w:t>d</w:t>
            </w:r>
            <w:r w:rsidR="00C973F2" w:rsidRPr="00B74731">
              <w:rPr>
                <w:rStyle w:val="Hyperlink"/>
                <w:noProof/>
                <w:vertAlign w:val="subscript"/>
              </w:rPr>
              <w:t>R</w:t>
            </w:r>
            <w:r w:rsidR="00C973F2" w:rsidRPr="00B74731">
              <w:rPr>
                <w:rStyle w:val="Hyperlink"/>
                <w:noProof/>
              </w:rPr>
              <w:t xml:space="preserve"> COLOR SPACE</w:t>
            </w:r>
            <w:r w:rsidR="00C973F2">
              <w:rPr>
                <w:noProof/>
                <w:webHidden/>
              </w:rPr>
              <w:tab/>
            </w:r>
            <w:r w:rsidR="00C973F2">
              <w:rPr>
                <w:noProof/>
                <w:webHidden/>
              </w:rPr>
              <w:fldChar w:fldCharType="begin"/>
            </w:r>
            <w:r w:rsidR="00C973F2">
              <w:rPr>
                <w:noProof/>
                <w:webHidden/>
              </w:rPr>
              <w:instrText xml:space="preserve"> PAGEREF _Toc122413690 \h </w:instrText>
            </w:r>
            <w:r w:rsidR="00C973F2">
              <w:rPr>
                <w:noProof/>
                <w:webHidden/>
              </w:rPr>
            </w:r>
            <w:r w:rsidR="00C973F2">
              <w:rPr>
                <w:noProof/>
                <w:webHidden/>
              </w:rPr>
              <w:fldChar w:fldCharType="separate"/>
            </w:r>
            <w:r w:rsidR="0053248E">
              <w:rPr>
                <w:noProof/>
                <w:webHidden/>
              </w:rPr>
              <w:t>30</w:t>
            </w:r>
            <w:r w:rsidR="00C973F2">
              <w:rPr>
                <w:noProof/>
                <w:webHidden/>
              </w:rPr>
              <w:fldChar w:fldCharType="end"/>
            </w:r>
          </w:hyperlink>
        </w:p>
        <w:p w14:paraId="30BF1D7E" w14:textId="7E3B7E9C" w:rsidR="00C973F2" w:rsidRDefault="00000000">
          <w:pPr>
            <w:pStyle w:val="TOC3"/>
            <w:tabs>
              <w:tab w:val="right" w:leader="dot" w:pos="9350"/>
            </w:tabs>
            <w:rPr>
              <w:rFonts w:asciiTheme="minorHAnsi" w:hAnsiTheme="minorHAnsi"/>
              <w:noProof/>
            </w:rPr>
          </w:pPr>
          <w:hyperlink w:anchor="_Toc122413691" w:history="1">
            <w:r w:rsidR="00C973F2" w:rsidRPr="00B74731">
              <w:rPr>
                <w:rStyle w:val="Hyperlink"/>
                <w:noProof/>
              </w:rPr>
              <w:t>CIEXYZ COLOR SPACE</w:t>
            </w:r>
            <w:r w:rsidR="00C973F2">
              <w:rPr>
                <w:noProof/>
                <w:webHidden/>
              </w:rPr>
              <w:tab/>
            </w:r>
            <w:r w:rsidR="00C973F2">
              <w:rPr>
                <w:noProof/>
                <w:webHidden/>
              </w:rPr>
              <w:fldChar w:fldCharType="begin"/>
            </w:r>
            <w:r w:rsidR="00C973F2">
              <w:rPr>
                <w:noProof/>
                <w:webHidden/>
              </w:rPr>
              <w:instrText xml:space="preserve"> PAGEREF _Toc122413691 \h </w:instrText>
            </w:r>
            <w:r w:rsidR="00C973F2">
              <w:rPr>
                <w:noProof/>
                <w:webHidden/>
              </w:rPr>
            </w:r>
            <w:r w:rsidR="00C973F2">
              <w:rPr>
                <w:noProof/>
                <w:webHidden/>
              </w:rPr>
              <w:fldChar w:fldCharType="separate"/>
            </w:r>
            <w:r w:rsidR="0053248E">
              <w:rPr>
                <w:noProof/>
                <w:webHidden/>
              </w:rPr>
              <w:t>31</w:t>
            </w:r>
            <w:r w:rsidR="00C973F2">
              <w:rPr>
                <w:noProof/>
                <w:webHidden/>
              </w:rPr>
              <w:fldChar w:fldCharType="end"/>
            </w:r>
          </w:hyperlink>
        </w:p>
        <w:p w14:paraId="2EDB2E23" w14:textId="68D70BBE" w:rsidR="00C973F2" w:rsidRDefault="00000000">
          <w:pPr>
            <w:pStyle w:val="TOC3"/>
            <w:tabs>
              <w:tab w:val="right" w:leader="dot" w:pos="9350"/>
            </w:tabs>
            <w:rPr>
              <w:rFonts w:asciiTheme="minorHAnsi" w:hAnsiTheme="minorHAnsi"/>
              <w:noProof/>
            </w:rPr>
          </w:pPr>
          <w:hyperlink w:anchor="_Toc122413692" w:history="1">
            <w:r w:rsidR="00C973F2" w:rsidRPr="00B74731">
              <w:rPr>
                <w:rStyle w:val="Hyperlink"/>
                <w:noProof/>
              </w:rPr>
              <w:t>CIEYUV COLOR SPACE</w:t>
            </w:r>
            <w:r w:rsidR="00C973F2">
              <w:rPr>
                <w:noProof/>
                <w:webHidden/>
              </w:rPr>
              <w:tab/>
            </w:r>
            <w:r w:rsidR="00C973F2">
              <w:rPr>
                <w:noProof/>
                <w:webHidden/>
              </w:rPr>
              <w:fldChar w:fldCharType="begin"/>
            </w:r>
            <w:r w:rsidR="00C973F2">
              <w:rPr>
                <w:noProof/>
                <w:webHidden/>
              </w:rPr>
              <w:instrText xml:space="preserve"> PAGEREF _Toc122413692 \h </w:instrText>
            </w:r>
            <w:r w:rsidR="00C973F2">
              <w:rPr>
                <w:noProof/>
                <w:webHidden/>
              </w:rPr>
            </w:r>
            <w:r w:rsidR="00C973F2">
              <w:rPr>
                <w:noProof/>
                <w:webHidden/>
              </w:rPr>
              <w:fldChar w:fldCharType="separate"/>
            </w:r>
            <w:r w:rsidR="0053248E">
              <w:rPr>
                <w:noProof/>
                <w:webHidden/>
              </w:rPr>
              <w:t>32</w:t>
            </w:r>
            <w:r w:rsidR="00C973F2">
              <w:rPr>
                <w:noProof/>
                <w:webHidden/>
              </w:rPr>
              <w:fldChar w:fldCharType="end"/>
            </w:r>
          </w:hyperlink>
        </w:p>
        <w:p w14:paraId="2985B382" w14:textId="67AED649" w:rsidR="00C973F2" w:rsidRDefault="00000000">
          <w:pPr>
            <w:pStyle w:val="TOC3"/>
            <w:tabs>
              <w:tab w:val="right" w:leader="dot" w:pos="9350"/>
            </w:tabs>
            <w:rPr>
              <w:rFonts w:asciiTheme="minorHAnsi" w:hAnsiTheme="minorHAnsi"/>
              <w:noProof/>
            </w:rPr>
          </w:pPr>
          <w:hyperlink w:anchor="_Toc122413693" w:history="1">
            <w:r w:rsidR="00C973F2" w:rsidRPr="00B74731">
              <w:rPr>
                <w:rStyle w:val="Hyperlink"/>
                <w:noProof/>
              </w:rPr>
              <w:t>Yiq COLOR SPACE</w:t>
            </w:r>
            <w:r w:rsidR="00C973F2">
              <w:rPr>
                <w:noProof/>
                <w:webHidden/>
              </w:rPr>
              <w:tab/>
            </w:r>
            <w:r w:rsidR="00C973F2">
              <w:rPr>
                <w:noProof/>
                <w:webHidden/>
              </w:rPr>
              <w:fldChar w:fldCharType="begin"/>
            </w:r>
            <w:r w:rsidR="00C973F2">
              <w:rPr>
                <w:noProof/>
                <w:webHidden/>
              </w:rPr>
              <w:instrText xml:space="preserve"> PAGEREF _Toc122413693 \h </w:instrText>
            </w:r>
            <w:r w:rsidR="00C973F2">
              <w:rPr>
                <w:noProof/>
                <w:webHidden/>
              </w:rPr>
            </w:r>
            <w:r w:rsidR="00C973F2">
              <w:rPr>
                <w:noProof/>
                <w:webHidden/>
              </w:rPr>
              <w:fldChar w:fldCharType="separate"/>
            </w:r>
            <w:r w:rsidR="0053248E">
              <w:rPr>
                <w:noProof/>
                <w:webHidden/>
              </w:rPr>
              <w:t>33</w:t>
            </w:r>
            <w:r w:rsidR="00C973F2">
              <w:rPr>
                <w:noProof/>
                <w:webHidden/>
              </w:rPr>
              <w:fldChar w:fldCharType="end"/>
            </w:r>
          </w:hyperlink>
        </w:p>
        <w:p w14:paraId="09443DF3" w14:textId="25FE298C" w:rsidR="00C973F2" w:rsidRDefault="00000000">
          <w:pPr>
            <w:pStyle w:val="TOC3"/>
            <w:tabs>
              <w:tab w:val="right" w:leader="dot" w:pos="9350"/>
            </w:tabs>
            <w:rPr>
              <w:rFonts w:asciiTheme="minorHAnsi" w:hAnsiTheme="minorHAnsi"/>
              <w:noProof/>
            </w:rPr>
          </w:pPr>
          <w:hyperlink w:anchor="_Toc122413694" w:history="1">
            <w:r w:rsidR="00C973F2" w:rsidRPr="00B74731">
              <w:rPr>
                <w:rStyle w:val="Hyperlink"/>
                <w:noProof/>
              </w:rPr>
              <w:t>YPBPR COLOR SPACE</w:t>
            </w:r>
            <w:r w:rsidR="00C973F2">
              <w:rPr>
                <w:noProof/>
                <w:webHidden/>
              </w:rPr>
              <w:tab/>
            </w:r>
            <w:r w:rsidR="00C973F2">
              <w:rPr>
                <w:noProof/>
                <w:webHidden/>
              </w:rPr>
              <w:fldChar w:fldCharType="begin"/>
            </w:r>
            <w:r w:rsidR="00C973F2">
              <w:rPr>
                <w:noProof/>
                <w:webHidden/>
              </w:rPr>
              <w:instrText xml:space="preserve"> PAGEREF _Toc122413694 \h </w:instrText>
            </w:r>
            <w:r w:rsidR="00C973F2">
              <w:rPr>
                <w:noProof/>
                <w:webHidden/>
              </w:rPr>
            </w:r>
            <w:r w:rsidR="00C973F2">
              <w:rPr>
                <w:noProof/>
                <w:webHidden/>
              </w:rPr>
              <w:fldChar w:fldCharType="separate"/>
            </w:r>
            <w:r w:rsidR="0053248E">
              <w:rPr>
                <w:noProof/>
                <w:webHidden/>
              </w:rPr>
              <w:t>34</w:t>
            </w:r>
            <w:r w:rsidR="00C973F2">
              <w:rPr>
                <w:noProof/>
                <w:webHidden/>
              </w:rPr>
              <w:fldChar w:fldCharType="end"/>
            </w:r>
          </w:hyperlink>
        </w:p>
        <w:p w14:paraId="1A093DD7" w14:textId="070E2FA2" w:rsidR="00C973F2" w:rsidRDefault="00000000">
          <w:pPr>
            <w:pStyle w:val="TOC3"/>
            <w:tabs>
              <w:tab w:val="right" w:leader="dot" w:pos="9350"/>
            </w:tabs>
            <w:rPr>
              <w:rFonts w:asciiTheme="minorHAnsi" w:hAnsiTheme="minorHAnsi"/>
              <w:noProof/>
            </w:rPr>
          </w:pPr>
          <w:hyperlink w:anchor="_Toc122413695" w:history="1">
            <w:r w:rsidR="00C973F2" w:rsidRPr="00B74731">
              <w:rPr>
                <w:rStyle w:val="Hyperlink"/>
                <w:noProof/>
              </w:rPr>
              <w:t>I1I2I3 OHTA COLOR INTENSITIES</w:t>
            </w:r>
            <w:r w:rsidR="00C973F2">
              <w:rPr>
                <w:noProof/>
                <w:webHidden/>
              </w:rPr>
              <w:tab/>
            </w:r>
            <w:r w:rsidR="00C973F2">
              <w:rPr>
                <w:noProof/>
                <w:webHidden/>
              </w:rPr>
              <w:fldChar w:fldCharType="begin"/>
            </w:r>
            <w:r w:rsidR="00C973F2">
              <w:rPr>
                <w:noProof/>
                <w:webHidden/>
              </w:rPr>
              <w:instrText xml:space="preserve"> PAGEREF _Toc122413695 \h </w:instrText>
            </w:r>
            <w:r w:rsidR="00C973F2">
              <w:rPr>
                <w:noProof/>
                <w:webHidden/>
              </w:rPr>
            </w:r>
            <w:r w:rsidR="00C973F2">
              <w:rPr>
                <w:noProof/>
                <w:webHidden/>
              </w:rPr>
              <w:fldChar w:fldCharType="separate"/>
            </w:r>
            <w:r w:rsidR="0053248E">
              <w:rPr>
                <w:noProof/>
                <w:webHidden/>
              </w:rPr>
              <w:t>35</w:t>
            </w:r>
            <w:r w:rsidR="00C973F2">
              <w:rPr>
                <w:noProof/>
                <w:webHidden/>
              </w:rPr>
              <w:fldChar w:fldCharType="end"/>
            </w:r>
          </w:hyperlink>
        </w:p>
        <w:p w14:paraId="6F961B2C" w14:textId="073B0F8C" w:rsidR="00C973F2" w:rsidRDefault="00000000">
          <w:pPr>
            <w:pStyle w:val="TOC3"/>
            <w:tabs>
              <w:tab w:val="right" w:leader="dot" w:pos="9350"/>
            </w:tabs>
            <w:rPr>
              <w:rFonts w:asciiTheme="minorHAnsi" w:hAnsiTheme="minorHAnsi"/>
              <w:noProof/>
            </w:rPr>
          </w:pPr>
          <w:hyperlink w:anchor="_Toc122413696" w:history="1">
            <w:r w:rsidR="00C973F2" w:rsidRPr="00B74731">
              <w:rPr>
                <w:rStyle w:val="Hyperlink"/>
                <w:noProof/>
              </w:rPr>
              <w:t>lms COLOR SPACE</w:t>
            </w:r>
            <w:r w:rsidR="00C973F2">
              <w:rPr>
                <w:noProof/>
                <w:webHidden/>
              </w:rPr>
              <w:tab/>
            </w:r>
            <w:r w:rsidR="00C973F2">
              <w:rPr>
                <w:noProof/>
                <w:webHidden/>
              </w:rPr>
              <w:fldChar w:fldCharType="begin"/>
            </w:r>
            <w:r w:rsidR="00C973F2">
              <w:rPr>
                <w:noProof/>
                <w:webHidden/>
              </w:rPr>
              <w:instrText xml:space="preserve"> PAGEREF _Toc122413696 \h </w:instrText>
            </w:r>
            <w:r w:rsidR="00C973F2">
              <w:rPr>
                <w:noProof/>
                <w:webHidden/>
              </w:rPr>
            </w:r>
            <w:r w:rsidR="00C973F2">
              <w:rPr>
                <w:noProof/>
                <w:webHidden/>
              </w:rPr>
              <w:fldChar w:fldCharType="separate"/>
            </w:r>
            <w:r w:rsidR="0053248E">
              <w:rPr>
                <w:noProof/>
                <w:webHidden/>
              </w:rPr>
              <w:t>36</w:t>
            </w:r>
            <w:r w:rsidR="00C973F2">
              <w:rPr>
                <w:noProof/>
                <w:webHidden/>
              </w:rPr>
              <w:fldChar w:fldCharType="end"/>
            </w:r>
          </w:hyperlink>
        </w:p>
        <w:p w14:paraId="6C9D5E6B" w14:textId="6E1A57BB" w:rsidR="00C973F2" w:rsidRDefault="00000000">
          <w:pPr>
            <w:pStyle w:val="TOC3"/>
            <w:tabs>
              <w:tab w:val="right" w:leader="dot" w:pos="9350"/>
            </w:tabs>
            <w:rPr>
              <w:rFonts w:asciiTheme="minorHAnsi" w:hAnsiTheme="minorHAnsi"/>
              <w:noProof/>
            </w:rPr>
          </w:pPr>
          <w:hyperlink w:anchor="_Toc122413697" w:history="1">
            <w:r w:rsidR="00C973F2" w:rsidRPr="00B74731">
              <w:rPr>
                <w:rStyle w:val="Hyperlink"/>
                <w:noProof/>
              </w:rPr>
              <w:t>ic</w:t>
            </w:r>
            <w:r w:rsidR="00C973F2" w:rsidRPr="00B74731">
              <w:rPr>
                <w:rStyle w:val="Hyperlink"/>
                <w:noProof/>
                <w:vertAlign w:val="subscript"/>
              </w:rPr>
              <w:t>t</w:t>
            </w:r>
            <w:r w:rsidR="00C973F2" w:rsidRPr="00B74731">
              <w:rPr>
                <w:rStyle w:val="Hyperlink"/>
                <w:noProof/>
              </w:rPr>
              <w:t>c</w:t>
            </w:r>
            <w:r w:rsidR="00C973F2" w:rsidRPr="00B74731">
              <w:rPr>
                <w:rStyle w:val="Hyperlink"/>
                <w:noProof/>
                <w:vertAlign w:val="subscript"/>
              </w:rPr>
              <w:t>p</w:t>
            </w:r>
            <w:r w:rsidR="00C973F2" w:rsidRPr="00B74731">
              <w:rPr>
                <w:rStyle w:val="Hyperlink"/>
                <w:noProof/>
              </w:rPr>
              <w:t xml:space="preserve"> COLOR SPACE</w:t>
            </w:r>
            <w:r w:rsidR="00C973F2">
              <w:rPr>
                <w:noProof/>
                <w:webHidden/>
              </w:rPr>
              <w:tab/>
            </w:r>
            <w:r w:rsidR="00C973F2">
              <w:rPr>
                <w:noProof/>
                <w:webHidden/>
              </w:rPr>
              <w:fldChar w:fldCharType="begin"/>
            </w:r>
            <w:r w:rsidR="00C973F2">
              <w:rPr>
                <w:noProof/>
                <w:webHidden/>
              </w:rPr>
              <w:instrText xml:space="preserve"> PAGEREF _Toc122413697 \h </w:instrText>
            </w:r>
            <w:r w:rsidR="00C973F2">
              <w:rPr>
                <w:noProof/>
                <w:webHidden/>
              </w:rPr>
            </w:r>
            <w:r w:rsidR="00C973F2">
              <w:rPr>
                <w:noProof/>
                <w:webHidden/>
              </w:rPr>
              <w:fldChar w:fldCharType="separate"/>
            </w:r>
            <w:r w:rsidR="0053248E">
              <w:rPr>
                <w:noProof/>
                <w:webHidden/>
              </w:rPr>
              <w:t>38</w:t>
            </w:r>
            <w:r w:rsidR="00C973F2">
              <w:rPr>
                <w:noProof/>
                <w:webHidden/>
              </w:rPr>
              <w:fldChar w:fldCharType="end"/>
            </w:r>
          </w:hyperlink>
        </w:p>
        <w:p w14:paraId="6C3C1D63" w14:textId="5CC3D919" w:rsidR="00C973F2" w:rsidRDefault="00000000">
          <w:pPr>
            <w:pStyle w:val="TOC3"/>
            <w:tabs>
              <w:tab w:val="right" w:leader="dot" w:pos="9350"/>
            </w:tabs>
            <w:rPr>
              <w:rFonts w:asciiTheme="minorHAnsi" w:hAnsiTheme="minorHAnsi"/>
              <w:noProof/>
            </w:rPr>
          </w:pPr>
          <w:hyperlink w:anchor="_Toc122413698" w:history="1">
            <w:r w:rsidR="00C973F2" w:rsidRPr="00B74731">
              <w:rPr>
                <w:rStyle w:val="Hyperlink"/>
                <w:noProof/>
              </w:rPr>
              <w:t>HED COLOR SPACE</w:t>
            </w:r>
            <w:r w:rsidR="00C973F2">
              <w:rPr>
                <w:noProof/>
                <w:webHidden/>
              </w:rPr>
              <w:tab/>
            </w:r>
            <w:r w:rsidR="00C973F2">
              <w:rPr>
                <w:noProof/>
                <w:webHidden/>
              </w:rPr>
              <w:fldChar w:fldCharType="begin"/>
            </w:r>
            <w:r w:rsidR="00C973F2">
              <w:rPr>
                <w:noProof/>
                <w:webHidden/>
              </w:rPr>
              <w:instrText xml:space="preserve"> PAGEREF _Toc122413698 \h </w:instrText>
            </w:r>
            <w:r w:rsidR="00C973F2">
              <w:rPr>
                <w:noProof/>
                <w:webHidden/>
              </w:rPr>
            </w:r>
            <w:r w:rsidR="00C973F2">
              <w:rPr>
                <w:noProof/>
                <w:webHidden/>
              </w:rPr>
              <w:fldChar w:fldCharType="separate"/>
            </w:r>
            <w:r w:rsidR="0053248E">
              <w:rPr>
                <w:noProof/>
                <w:webHidden/>
              </w:rPr>
              <w:t>38</w:t>
            </w:r>
            <w:r w:rsidR="00C973F2">
              <w:rPr>
                <w:noProof/>
                <w:webHidden/>
              </w:rPr>
              <w:fldChar w:fldCharType="end"/>
            </w:r>
          </w:hyperlink>
        </w:p>
        <w:p w14:paraId="59405C2B" w14:textId="3F92F0ED" w:rsidR="00C973F2" w:rsidRDefault="00000000">
          <w:pPr>
            <w:pStyle w:val="TOC3"/>
            <w:tabs>
              <w:tab w:val="right" w:leader="dot" w:pos="9350"/>
            </w:tabs>
            <w:rPr>
              <w:rFonts w:asciiTheme="minorHAnsi" w:hAnsiTheme="minorHAnsi"/>
              <w:noProof/>
            </w:rPr>
          </w:pPr>
          <w:hyperlink w:anchor="_Toc122413699" w:history="1">
            <w:r w:rsidR="00C973F2" w:rsidRPr="00B74731">
              <w:rPr>
                <w:rStyle w:val="Hyperlink"/>
                <w:noProof/>
              </w:rPr>
              <w:t>YC1C2 COLOR SPACE</w:t>
            </w:r>
            <w:r w:rsidR="00C973F2">
              <w:rPr>
                <w:noProof/>
                <w:webHidden/>
              </w:rPr>
              <w:tab/>
            </w:r>
            <w:r w:rsidR="00C973F2">
              <w:rPr>
                <w:noProof/>
                <w:webHidden/>
              </w:rPr>
              <w:fldChar w:fldCharType="begin"/>
            </w:r>
            <w:r w:rsidR="00C973F2">
              <w:rPr>
                <w:noProof/>
                <w:webHidden/>
              </w:rPr>
              <w:instrText xml:space="preserve"> PAGEREF _Toc122413699 \h </w:instrText>
            </w:r>
            <w:r w:rsidR="00C973F2">
              <w:rPr>
                <w:noProof/>
                <w:webHidden/>
              </w:rPr>
            </w:r>
            <w:r w:rsidR="00C973F2">
              <w:rPr>
                <w:noProof/>
                <w:webHidden/>
              </w:rPr>
              <w:fldChar w:fldCharType="separate"/>
            </w:r>
            <w:r w:rsidR="0053248E">
              <w:rPr>
                <w:noProof/>
                <w:webHidden/>
              </w:rPr>
              <w:t>39</w:t>
            </w:r>
            <w:r w:rsidR="00C973F2">
              <w:rPr>
                <w:noProof/>
                <w:webHidden/>
              </w:rPr>
              <w:fldChar w:fldCharType="end"/>
            </w:r>
          </w:hyperlink>
        </w:p>
        <w:p w14:paraId="151CCB8B" w14:textId="1E922833" w:rsidR="00C973F2" w:rsidRDefault="00000000">
          <w:pPr>
            <w:pStyle w:val="TOC3"/>
            <w:tabs>
              <w:tab w:val="right" w:leader="dot" w:pos="9350"/>
            </w:tabs>
            <w:rPr>
              <w:rFonts w:asciiTheme="minorHAnsi" w:hAnsiTheme="minorHAnsi"/>
              <w:noProof/>
            </w:rPr>
          </w:pPr>
          <w:hyperlink w:anchor="_Toc122413700" w:history="1">
            <w:r w:rsidR="00C973F2" w:rsidRPr="00B74731">
              <w:rPr>
                <w:rStyle w:val="Hyperlink"/>
                <w:noProof/>
              </w:rPr>
              <w:t>Sharp Filter</w:t>
            </w:r>
            <w:r w:rsidR="00C973F2">
              <w:rPr>
                <w:noProof/>
                <w:webHidden/>
              </w:rPr>
              <w:tab/>
            </w:r>
            <w:r w:rsidR="00C973F2">
              <w:rPr>
                <w:noProof/>
                <w:webHidden/>
              </w:rPr>
              <w:fldChar w:fldCharType="begin"/>
            </w:r>
            <w:r w:rsidR="00C973F2">
              <w:rPr>
                <w:noProof/>
                <w:webHidden/>
              </w:rPr>
              <w:instrText xml:space="preserve"> PAGEREF _Toc122413700 \h </w:instrText>
            </w:r>
            <w:r w:rsidR="00C973F2">
              <w:rPr>
                <w:noProof/>
                <w:webHidden/>
              </w:rPr>
            </w:r>
            <w:r w:rsidR="00C973F2">
              <w:rPr>
                <w:noProof/>
                <w:webHidden/>
              </w:rPr>
              <w:fldChar w:fldCharType="separate"/>
            </w:r>
            <w:r w:rsidR="0053248E">
              <w:rPr>
                <w:noProof/>
                <w:webHidden/>
              </w:rPr>
              <w:t>41</w:t>
            </w:r>
            <w:r w:rsidR="00C973F2">
              <w:rPr>
                <w:noProof/>
                <w:webHidden/>
              </w:rPr>
              <w:fldChar w:fldCharType="end"/>
            </w:r>
          </w:hyperlink>
        </w:p>
        <w:p w14:paraId="0CB958E2" w14:textId="383D3E5B" w:rsidR="00C973F2" w:rsidRDefault="00000000">
          <w:pPr>
            <w:pStyle w:val="TOC3"/>
            <w:tabs>
              <w:tab w:val="right" w:leader="dot" w:pos="9350"/>
            </w:tabs>
            <w:rPr>
              <w:rFonts w:asciiTheme="minorHAnsi" w:hAnsiTheme="minorHAnsi"/>
              <w:noProof/>
            </w:rPr>
          </w:pPr>
          <w:hyperlink w:anchor="_Toc122413701" w:history="1">
            <w:r w:rsidR="00C973F2" w:rsidRPr="00B74731">
              <w:rPr>
                <w:rStyle w:val="Hyperlink"/>
                <w:noProof/>
              </w:rPr>
              <w:t>Blur Filter</w:t>
            </w:r>
            <w:r w:rsidR="00C973F2">
              <w:rPr>
                <w:noProof/>
                <w:webHidden/>
              </w:rPr>
              <w:tab/>
            </w:r>
            <w:r w:rsidR="00C973F2">
              <w:rPr>
                <w:noProof/>
                <w:webHidden/>
              </w:rPr>
              <w:fldChar w:fldCharType="begin"/>
            </w:r>
            <w:r w:rsidR="00C973F2">
              <w:rPr>
                <w:noProof/>
                <w:webHidden/>
              </w:rPr>
              <w:instrText xml:space="preserve"> PAGEREF _Toc122413701 \h </w:instrText>
            </w:r>
            <w:r w:rsidR="00C973F2">
              <w:rPr>
                <w:noProof/>
                <w:webHidden/>
              </w:rPr>
            </w:r>
            <w:r w:rsidR="00C973F2">
              <w:rPr>
                <w:noProof/>
                <w:webHidden/>
              </w:rPr>
              <w:fldChar w:fldCharType="separate"/>
            </w:r>
            <w:r w:rsidR="0053248E">
              <w:rPr>
                <w:noProof/>
                <w:webHidden/>
              </w:rPr>
              <w:t>42</w:t>
            </w:r>
            <w:r w:rsidR="00C973F2">
              <w:rPr>
                <w:noProof/>
                <w:webHidden/>
              </w:rPr>
              <w:fldChar w:fldCharType="end"/>
            </w:r>
          </w:hyperlink>
        </w:p>
        <w:p w14:paraId="3D939138" w14:textId="0276CA37" w:rsidR="00C973F2" w:rsidRDefault="00000000">
          <w:pPr>
            <w:pStyle w:val="TOC3"/>
            <w:tabs>
              <w:tab w:val="right" w:leader="dot" w:pos="9350"/>
            </w:tabs>
            <w:rPr>
              <w:rFonts w:asciiTheme="minorHAnsi" w:hAnsiTheme="minorHAnsi"/>
              <w:noProof/>
            </w:rPr>
          </w:pPr>
          <w:hyperlink w:anchor="_Toc122413702" w:history="1">
            <w:r w:rsidR="00C973F2" w:rsidRPr="00B74731">
              <w:rPr>
                <w:rStyle w:val="Hyperlink"/>
                <w:noProof/>
              </w:rPr>
              <w:t>Emboss Filter</w:t>
            </w:r>
            <w:r w:rsidR="00C973F2">
              <w:rPr>
                <w:noProof/>
                <w:webHidden/>
              </w:rPr>
              <w:tab/>
            </w:r>
            <w:r w:rsidR="00C973F2">
              <w:rPr>
                <w:noProof/>
                <w:webHidden/>
              </w:rPr>
              <w:fldChar w:fldCharType="begin"/>
            </w:r>
            <w:r w:rsidR="00C973F2">
              <w:rPr>
                <w:noProof/>
                <w:webHidden/>
              </w:rPr>
              <w:instrText xml:space="preserve"> PAGEREF _Toc122413702 \h </w:instrText>
            </w:r>
            <w:r w:rsidR="00C973F2">
              <w:rPr>
                <w:noProof/>
                <w:webHidden/>
              </w:rPr>
            </w:r>
            <w:r w:rsidR="00C973F2">
              <w:rPr>
                <w:noProof/>
                <w:webHidden/>
              </w:rPr>
              <w:fldChar w:fldCharType="separate"/>
            </w:r>
            <w:r w:rsidR="0053248E">
              <w:rPr>
                <w:noProof/>
                <w:webHidden/>
              </w:rPr>
              <w:t>44</w:t>
            </w:r>
            <w:r w:rsidR="00C973F2">
              <w:rPr>
                <w:noProof/>
                <w:webHidden/>
              </w:rPr>
              <w:fldChar w:fldCharType="end"/>
            </w:r>
          </w:hyperlink>
        </w:p>
        <w:p w14:paraId="6136F73F" w14:textId="64B00F25" w:rsidR="00C973F2" w:rsidRDefault="00000000">
          <w:pPr>
            <w:pStyle w:val="TOC3"/>
            <w:tabs>
              <w:tab w:val="right" w:leader="dot" w:pos="9350"/>
            </w:tabs>
            <w:rPr>
              <w:rFonts w:asciiTheme="minorHAnsi" w:hAnsiTheme="minorHAnsi"/>
              <w:noProof/>
            </w:rPr>
          </w:pPr>
          <w:hyperlink w:anchor="_Toc122413703" w:history="1">
            <w:r w:rsidR="00C973F2" w:rsidRPr="00B74731">
              <w:rPr>
                <w:rStyle w:val="Hyperlink"/>
                <w:noProof/>
              </w:rPr>
              <w:t>Sobel Filter</w:t>
            </w:r>
            <w:r w:rsidR="00C973F2">
              <w:rPr>
                <w:noProof/>
                <w:webHidden/>
              </w:rPr>
              <w:tab/>
            </w:r>
            <w:r w:rsidR="00C973F2">
              <w:rPr>
                <w:noProof/>
                <w:webHidden/>
              </w:rPr>
              <w:fldChar w:fldCharType="begin"/>
            </w:r>
            <w:r w:rsidR="00C973F2">
              <w:rPr>
                <w:noProof/>
                <w:webHidden/>
              </w:rPr>
              <w:instrText xml:space="preserve"> PAGEREF _Toc122413703 \h </w:instrText>
            </w:r>
            <w:r w:rsidR="00C973F2">
              <w:rPr>
                <w:noProof/>
                <w:webHidden/>
              </w:rPr>
            </w:r>
            <w:r w:rsidR="00C973F2">
              <w:rPr>
                <w:noProof/>
                <w:webHidden/>
              </w:rPr>
              <w:fldChar w:fldCharType="separate"/>
            </w:r>
            <w:r w:rsidR="0053248E">
              <w:rPr>
                <w:noProof/>
                <w:webHidden/>
              </w:rPr>
              <w:t>45</w:t>
            </w:r>
            <w:r w:rsidR="00C973F2">
              <w:rPr>
                <w:noProof/>
                <w:webHidden/>
              </w:rPr>
              <w:fldChar w:fldCharType="end"/>
            </w:r>
          </w:hyperlink>
        </w:p>
        <w:p w14:paraId="14B806ED" w14:textId="6729E748" w:rsidR="00C973F2" w:rsidRDefault="00000000">
          <w:pPr>
            <w:pStyle w:val="TOC3"/>
            <w:tabs>
              <w:tab w:val="right" w:leader="dot" w:pos="9350"/>
            </w:tabs>
            <w:rPr>
              <w:rFonts w:asciiTheme="minorHAnsi" w:hAnsiTheme="minorHAnsi"/>
              <w:noProof/>
            </w:rPr>
          </w:pPr>
          <w:hyperlink w:anchor="_Toc122413704" w:history="1">
            <w:r w:rsidR="00C973F2" w:rsidRPr="00B74731">
              <w:rPr>
                <w:rStyle w:val="Hyperlink"/>
                <w:noProof/>
              </w:rPr>
              <w:t>YCbCr Color Space</w:t>
            </w:r>
            <w:r w:rsidR="00C973F2">
              <w:rPr>
                <w:noProof/>
                <w:webHidden/>
              </w:rPr>
              <w:tab/>
            </w:r>
            <w:r w:rsidR="00C973F2">
              <w:rPr>
                <w:noProof/>
                <w:webHidden/>
              </w:rPr>
              <w:fldChar w:fldCharType="begin"/>
            </w:r>
            <w:r w:rsidR="00C973F2">
              <w:rPr>
                <w:noProof/>
                <w:webHidden/>
              </w:rPr>
              <w:instrText xml:space="preserve"> PAGEREF _Toc122413704 \h </w:instrText>
            </w:r>
            <w:r w:rsidR="00C973F2">
              <w:rPr>
                <w:noProof/>
                <w:webHidden/>
              </w:rPr>
            </w:r>
            <w:r w:rsidR="00C973F2">
              <w:rPr>
                <w:noProof/>
                <w:webHidden/>
              </w:rPr>
              <w:fldChar w:fldCharType="separate"/>
            </w:r>
            <w:r w:rsidR="0053248E">
              <w:rPr>
                <w:noProof/>
                <w:webHidden/>
              </w:rPr>
              <w:t>47</w:t>
            </w:r>
            <w:r w:rsidR="00C973F2">
              <w:rPr>
                <w:noProof/>
                <w:webHidden/>
              </w:rPr>
              <w:fldChar w:fldCharType="end"/>
            </w:r>
          </w:hyperlink>
        </w:p>
        <w:p w14:paraId="72EE802C" w14:textId="40B118AD" w:rsidR="00C973F2" w:rsidRDefault="00000000">
          <w:pPr>
            <w:pStyle w:val="TOC3"/>
            <w:tabs>
              <w:tab w:val="right" w:leader="dot" w:pos="9350"/>
            </w:tabs>
            <w:rPr>
              <w:rFonts w:asciiTheme="minorHAnsi" w:hAnsiTheme="minorHAnsi"/>
              <w:noProof/>
            </w:rPr>
          </w:pPr>
          <w:hyperlink w:anchor="_Toc122413705" w:history="1">
            <w:r w:rsidR="00C973F2" w:rsidRPr="00B74731">
              <w:rPr>
                <w:rStyle w:val="Hyperlink"/>
                <w:noProof/>
              </w:rPr>
              <w:t>Color Adjust Matrix</w:t>
            </w:r>
            <w:r w:rsidR="00C973F2">
              <w:rPr>
                <w:noProof/>
                <w:webHidden/>
              </w:rPr>
              <w:tab/>
            </w:r>
            <w:r w:rsidR="00C973F2">
              <w:rPr>
                <w:noProof/>
                <w:webHidden/>
              </w:rPr>
              <w:fldChar w:fldCharType="begin"/>
            </w:r>
            <w:r w:rsidR="00C973F2">
              <w:rPr>
                <w:noProof/>
                <w:webHidden/>
              </w:rPr>
              <w:instrText xml:space="preserve"> PAGEREF _Toc122413705 \h </w:instrText>
            </w:r>
            <w:r w:rsidR="00C973F2">
              <w:rPr>
                <w:noProof/>
                <w:webHidden/>
              </w:rPr>
            </w:r>
            <w:r w:rsidR="00C973F2">
              <w:rPr>
                <w:noProof/>
                <w:webHidden/>
              </w:rPr>
              <w:fldChar w:fldCharType="separate"/>
            </w:r>
            <w:r w:rsidR="0053248E">
              <w:rPr>
                <w:noProof/>
                <w:webHidden/>
              </w:rPr>
              <w:t>49</w:t>
            </w:r>
            <w:r w:rsidR="00C973F2">
              <w:rPr>
                <w:noProof/>
                <w:webHidden/>
              </w:rPr>
              <w:fldChar w:fldCharType="end"/>
            </w:r>
          </w:hyperlink>
        </w:p>
        <w:p w14:paraId="42B7FC2A" w14:textId="29D56996" w:rsidR="00C973F2" w:rsidRDefault="00000000">
          <w:pPr>
            <w:pStyle w:val="TOC3"/>
            <w:tabs>
              <w:tab w:val="right" w:leader="dot" w:pos="9350"/>
            </w:tabs>
            <w:rPr>
              <w:rFonts w:asciiTheme="minorHAnsi" w:hAnsiTheme="minorHAnsi"/>
              <w:noProof/>
            </w:rPr>
          </w:pPr>
          <w:hyperlink w:anchor="_Toc122413706" w:history="1">
            <w:r w:rsidR="00C973F2" w:rsidRPr="00B74731">
              <w:rPr>
                <w:rStyle w:val="Hyperlink"/>
                <w:noProof/>
              </w:rPr>
              <w:t>An FPGA Implementation of K-Means Clustering</w:t>
            </w:r>
            <w:r w:rsidR="00C973F2">
              <w:rPr>
                <w:noProof/>
                <w:webHidden/>
              </w:rPr>
              <w:tab/>
            </w:r>
            <w:r w:rsidR="00C973F2">
              <w:rPr>
                <w:noProof/>
                <w:webHidden/>
              </w:rPr>
              <w:fldChar w:fldCharType="begin"/>
            </w:r>
            <w:r w:rsidR="00C973F2">
              <w:rPr>
                <w:noProof/>
                <w:webHidden/>
              </w:rPr>
              <w:instrText xml:space="preserve"> PAGEREF _Toc122413706 \h </w:instrText>
            </w:r>
            <w:r w:rsidR="00C973F2">
              <w:rPr>
                <w:noProof/>
                <w:webHidden/>
              </w:rPr>
            </w:r>
            <w:r w:rsidR="00C973F2">
              <w:rPr>
                <w:noProof/>
                <w:webHidden/>
              </w:rPr>
              <w:fldChar w:fldCharType="separate"/>
            </w:r>
            <w:r w:rsidR="0053248E">
              <w:rPr>
                <w:noProof/>
                <w:webHidden/>
              </w:rPr>
              <w:t>69</w:t>
            </w:r>
            <w:r w:rsidR="00C973F2">
              <w:rPr>
                <w:noProof/>
                <w:webHidden/>
              </w:rPr>
              <w:fldChar w:fldCharType="end"/>
            </w:r>
          </w:hyperlink>
        </w:p>
        <w:p w14:paraId="2751AB8E" w14:textId="7305A8DA" w:rsidR="00C973F2" w:rsidRDefault="00000000">
          <w:pPr>
            <w:pStyle w:val="TOC3"/>
            <w:tabs>
              <w:tab w:val="right" w:leader="dot" w:pos="9350"/>
            </w:tabs>
            <w:rPr>
              <w:rFonts w:asciiTheme="minorHAnsi" w:hAnsiTheme="minorHAnsi"/>
              <w:noProof/>
            </w:rPr>
          </w:pPr>
          <w:hyperlink w:anchor="_Toc122413707" w:history="1">
            <w:r w:rsidR="00C973F2" w:rsidRPr="00B74731">
              <w:rPr>
                <w:rStyle w:val="Hyperlink"/>
                <w:noProof/>
              </w:rPr>
              <w:t>Local Dynamic Threshold Segmentation</w:t>
            </w:r>
            <w:r w:rsidR="00C973F2">
              <w:rPr>
                <w:noProof/>
                <w:webHidden/>
              </w:rPr>
              <w:tab/>
            </w:r>
            <w:r w:rsidR="00C973F2">
              <w:rPr>
                <w:noProof/>
                <w:webHidden/>
              </w:rPr>
              <w:fldChar w:fldCharType="begin"/>
            </w:r>
            <w:r w:rsidR="00C973F2">
              <w:rPr>
                <w:noProof/>
                <w:webHidden/>
              </w:rPr>
              <w:instrText xml:space="preserve"> PAGEREF _Toc122413707 \h </w:instrText>
            </w:r>
            <w:r w:rsidR="00C973F2">
              <w:rPr>
                <w:noProof/>
                <w:webHidden/>
              </w:rPr>
            </w:r>
            <w:r w:rsidR="00C973F2">
              <w:rPr>
                <w:noProof/>
                <w:webHidden/>
              </w:rPr>
              <w:fldChar w:fldCharType="separate"/>
            </w:r>
            <w:r w:rsidR="0053248E">
              <w:rPr>
                <w:noProof/>
                <w:webHidden/>
              </w:rPr>
              <w:t>80</w:t>
            </w:r>
            <w:r w:rsidR="00C973F2">
              <w:rPr>
                <w:noProof/>
                <w:webHidden/>
              </w:rPr>
              <w:fldChar w:fldCharType="end"/>
            </w:r>
          </w:hyperlink>
        </w:p>
        <w:p w14:paraId="032F2754" w14:textId="131309E5" w:rsidR="00C973F2" w:rsidRDefault="00000000">
          <w:pPr>
            <w:pStyle w:val="TOC3"/>
            <w:tabs>
              <w:tab w:val="right" w:leader="dot" w:pos="9350"/>
            </w:tabs>
            <w:rPr>
              <w:rFonts w:asciiTheme="minorHAnsi" w:hAnsiTheme="minorHAnsi"/>
              <w:noProof/>
            </w:rPr>
          </w:pPr>
          <w:hyperlink w:anchor="_Toc122413708" w:history="1">
            <w:r w:rsidR="00C973F2" w:rsidRPr="00B74731">
              <w:rPr>
                <w:rStyle w:val="Hyperlink"/>
                <w:noProof/>
              </w:rPr>
              <w:t>IMAGE CONTRAST AND BRIGHTNESS</w:t>
            </w:r>
            <w:r w:rsidR="00C973F2">
              <w:rPr>
                <w:noProof/>
                <w:webHidden/>
              </w:rPr>
              <w:tab/>
            </w:r>
            <w:r w:rsidR="00C973F2">
              <w:rPr>
                <w:noProof/>
                <w:webHidden/>
              </w:rPr>
              <w:fldChar w:fldCharType="begin"/>
            </w:r>
            <w:r w:rsidR="00C973F2">
              <w:rPr>
                <w:noProof/>
                <w:webHidden/>
              </w:rPr>
              <w:instrText xml:space="preserve"> PAGEREF _Toc122413708 \h </w:instrText>
            </w:r>
            <w:r w:rsidR="00C973F2">
              <w:rPr>
                <w:noProof/>
                <w:webHidden/>
              </w:rPr>
            </w:r>
            <w:r w:rsidR="00C973F2">
              <w:rPr>
                <w:noProof/>
                <w:webHidden/>
              </w:rPr>
              <w:fldChar w:fldCharType="separate"/>
            </w:r>
            <w:r w:rsidR="0053248E">
              <w:rPr>
                <w:noProof/>
                <w:webHidden/>
              </w:rPr>
              <w:t>81</w:t>
            </w:r>
            <w:r w:rsidR="00C973F2">
              <w:rPr>
                <w:noProof/>
                <w:webHidden/>
              </w:rPr>
              <w:fldChar w:fldCharType="end"/>
            </w:r>
          </w:hyperlink>
        </w:p>
        <w:p w14:paraId="43047298" w14:textId="371EB7A0" w:rsidR="00C973F2" w:rsidRDefault="00000000">
          <w:pPr>
            <w:pStyle w:val="TOC3"/>
            <w:tabs>
              <w:tab w:val="right" w:leader="dot" w:pos="9350"/>
            </w:tabs>
            <w:rPr>
              <w:rFonts w:asciiTheme="minorHAnsi" w:hAnsiTheme="minorHAnsi"/>
              <w:noProof/>
            </w:rPr>
          </w:pPr>
          <w:hyperlink w:anchor="_Toc122413709" w:history="1">
            <w:r w:rsidR="00C973F2" w:rsidRPr="00B74731">
              <w:rPr>
                <w:rStyle w:val="Hyperlink"/>
                <w:noProof/>
              </w:rPr>
              <w:t>CAMERA RAW DATA</w:t>
            </w:r>
            <w:r w:rsidR="00C973F2">
              <w:rPr>
                <w:noProof/>
                <w:webHidden/>
              </w:rPr>
              <w:tab/>
            </w:r>
            <w:r w:rsidR="00C973F2">
              <w:rPr>
                <w:noProof/>
                <w:webHidden/>
              </w:rPr>
              <w:fldChar w:fldCharType="begin"/>
            </w:r>
            <w:r w:rsidR="00C973F2">
              <w:rPr>
                <w:noProof/>
                <w:webHidden/>
              </w:rPr>
              <w:instrText xml:space="preserve"> PAGEREF _Toc122413709 \h </w:instrText>
            </w:r>
            <w:r w:rsidR="00C973F2">
              <w:rPr>
                <w:noProof/>
                <w:webHidden/>
              </w:rPr>
            </w:r>
            <w:r w:rsidR="00C973F2">
              <w:rPr>
                <w:noProof/>
                <w:webHidden/>
              </w:rPr>
              <w:fldChar w:fldCharType="separate"/>
            </w:r>
            <w:r w:rsidR="0053248E">
              <w:rPr>
                <w:noProof/>
                <w:webHidden/>
              </w:rPr>
              <w:t>82</w:t>
            </w:r>
            <w:r w:rsidR="00C973F2">
              <w:rPr>
                <w:noProof/>
                <w:webHidden/>
              </w:rPr>
              <w:fldChar w:fldCharType="end"/>
            </w:r>
          </w:hyperlink>
        </w:p>
        <w:p w14:paraId="1CAD0A17" w14:textId="6CAFC4CE" w:rsidR="00C973F2" w:rsidRDefault="00000000">
          <w:pPr>
            <w:pStyle w:val="TOC3"/>
            <w:tabs>
              <w:tab w:val="right" w:leader="dot" w:pos="9350"/>
            </w:tabs>
            <w:rPr>
              <w:rFonts w:asciiTheme="minorHAnsi" w:hAnsiTheme="minorHAnsi"/>
              <w:noProof/>
            </w:rPr>
          </w:pPr>
          <w:hyperlink w:anchor="_Toc122413710" w:history="1">
            <w:r w:rsidR="00C973F2" w:rsidRPr="00B74731">
              <w:rPr>
                <w:rStyle w:val="Hyperlink"/>
                <w:noProof/>
              </w:rPr>
              <w:t>Three Taps data</w:t>
            </w:r>
            <w:r w:rsidR="00C973F2">
              <w:rPr>
                <w:noProof/>
                <w:webHidden/>
              </w:rPr>
              <w:tab/>
            </w:r>
            <w:r w:rsidR="00C973F2">
              <w:rPr>
                <w:noProof/>
                <w:webHidden/>
              </w:rPr>
              <w:fldChar w:fldCharType="begin"/>
            </w:r>
            <w:r w:rsidR="00C973F2">
              <w:rPr>
                <w:noProof/>
                <w:webHidden/>
              </w:rPr>
              <w:instrText xml:space="preserve"> PAGEREF _Toc122413710 \h </w:instrText>
            </w:r>
            <w:r w:rsidR="00C973F2">
              <w:rPr>
                <w:noProof/>
                <w:webHidden/>
              </w:rPr>
            </w:r>
            <w:r w:rsidR="00C973F2">
              <w:rPr>
                <w:noProof/>
                <w:webHidden/>
              </w:rPr>
              <w:fldChar w:fldCharType="separate"/>
            </w:r>
            <w:r w:rsidR="0053248E">
              <w:rPr>
                <w:noProof/>
                <w:webHidden/>
              </w:rPr>
              <w:t>83</w:t>
            </w:r>
            <w:r w:rsidR="00C973F2">
              <w:rPr>
                <w:noProof/>
                <w:webHidden/>
              </w:rPr>
              <w:fldChar w:fldCharType="end"/>
            </w:r>
          </w:hyperlink>
        </w:p>
        <w:p w14:paraId="3568C8CE" w14:textId="4FFBB8C4" w:rsidR="00C973F2" w:rsidRDefault="00000000">
          <w:pPr>
            <w:pStyle w:val="TOC3"/>
            <w:tabs>
              <w:tab w:val="right" w:leader="dot" w:pos="9350"/>
            </w:tabs>
            <w:rPr>
              <w:rFonts w:asciiTheme="minorHAnsi" w:hAnsiTheme="minorHAnsi"/>
              <w:noProof/>
            </w:rPr>
          </w:pPr>
          <w:hyperlink w:anchor="_Toc122413711" w:history="1">
            <w:r w:rsidR="00C973F2" w:rsidRPr="00B74731">
              <w:rPr>
                <w:rStyle w:val="Hyperlink"/>
                <w:noProof/>
              </w:rPr>
              <w:t>Four Taps data</w:t>
            </w:r>
            <w:r w:rsidR="00C973F2">
              <w:rPr>
                <w:noProof/>
                <w:webHidden/>
              </w:rPr>
              <w:tab/>
            </w:r>
            <w:r w:rsidR="00C973F2">
              <w:rPr>
                <w:noProof/>
                <w:webHidden/>
              </w:rPr>
              <w:fldChar w:fldCharType="begin"/>
            </w:r>
            <w:r w:rsidR="00C973F2">
              <w:rPr>
                <w:noProof/>
                <w:webHidden/>
              </w:rPr>
              <w:instrText xml:space="preserve"> PAGEREF _Toc122413711 \h </w:instrText>
            </w:r>
            <w:r w:rsidR="00C973F2">
              <w:rPr>
                <w:noProof/>
                <w:webHidden/>
              </w:rPr>
            </w:r>
            <w:r w:rsidR="00C973F2">
              <w:rPr>
                <w:noProof/>
                <w:webHidden/>
              </w:rPr>
              <w:fldChar w:fldCharType="separate"/>
            </w:r>
            <w:r w:rsidR="0053248E">
              <w:rPr>
                <w:noProof/>
                <w:webHidden/>
              </w:rPr>
              <w:t>83</w:t>
            </w:r>
            <w:r w:rsidR="00C973F2">
              <w:rPr>
                <w:noProof/>
                <w:webHidden/>
              </w:rPr>
              <w:fldChar w:fldCharType="end"/>
            </w:r>
          </w:hyperlink>
        </w:p>
        <w:p w14:paraId="0FEC665F" w14:textId="290EC7E7" w:rsidR="00C973F2" w:rsidRDefault="00000000">
          <w:pPr>
            <w:pStyle w:val="TOC3"/>
            <w:tabs>
              <w:tab w:val="right" w:leader="dot" w:pos="9350"/>
            </w:tabs>
            <w:rPr>
              <w:rFonts w:asciiTheme="minorHAnsi" w:hAnsiTheme="minorHAnsi"/>
              <w:noProof/>
            </w:rPr>
          </w:pPr>
          <w:hyperlink w:anchor="_Toc122413712" w:history="1">
            <w:r w:rsidR="00C973F2" w:rsidRPr="00B74731">
              <w:rPr>
                <w:rStyle w:val="Hyperlink"/>
                <w:noProof/>
              </w:rPr>
              <w:t>Pixel Coordinates</w:t>
            </w:r>
            <w:r w:rsidR="00C973F2">
              <w:rPr>
                <w:noProof/>
                <w:webHidden/>
              </w:rPr>
              <w:tab/>
            </w:r>
            <w:r w:rsidR="00C973F2">
              <w:rPr>
                <w:noProof/>
                <w:webHidden/>
              </w:rPr>
              <w:fldChar w:fldCharType="begin"/>
            </w:r>
            <w:r w:rsidR="00C973F2">
              <w:rPr>
                <w:noProof/>
                <w:webHidden/>
              </w:rPr>
              <w:instrText xml:space="preserve"> PAGEREF _Toc122413712 \h </w:instrText>
            </w:r>
            <w:r w:rsidR="00C973F2">
              <w:rPr>
                <w:noProof/>
                <w:webHidden/>
              </w:rPr>
            </w:r>
            <w:r w:rsidR="00C973F2">
              <w:rPr>
                <w:noProof/>
                <w:webHidden/>
              </w:rPr>
              <w:fldChar w:fldCharType="separate"/>
            </w:r>
            <w:r w:rsidR="0053248E">
              <w:rPr>
                <w:noProof/>
                <w:webHidden/>
              </w:rPr>
              <w:t>83</w:t>
            </w:r>
            <w:r w:rsidR="00C973F2">
              <w:rPr>
                <w:noProof/>
                <w:webHidden/>
              </w:rPr>
              <w:fldChar w:fldCharType="end"/>
            </w:r>
          </w:hyperlink>
        </w:p>
        <w:p w14:paraId="7B2014B0" w14:textId="23B753BF" w:rsidR="00C973F2" w:rsidRDefault="00000000">
          <w:pPr>
            <w:pStyle w:val="TOC3"/>
            <w:tabs>
              <w:tab w:val="right" w:leader="dot" w:pos="9350"/>
            </w:tabs>
            <w:rPr>
              <w:rFonts w:asciiTheme="minorHAnsi" w:hAnsiTheme="minorHAnsi"/>
              <w:noProof/>
            </w:rPr>
          </w:pPr>
          <w:hyperlink w:anchor="_Toc122413713" w:history="1">
            <w:r w:rsidR="00C973F2" w:rsidRPr="00B74731">
              <w:rPr>
                <w:rStyle w:val="Hyperlink"/>
                <w:noProof/>
              </w:rPr>
              <w:t>CAMERA RAW DATA</w:t>
            </w:r>
            <w:r w:rsidR="00C973F2">
              <w:rPr>
                <w:noProof/>
                <w:webHidden/>
              </w:rPr>
              <w:tab/>
            </w:r>
            <w:r w:rsidR="00C973F2">
              <w:rPr>
                <w:noProof/>
                <w:webHidden/>
              </w:rPr>
              <w:fldChar w:fldCharType="begin"/>
            </w:r>
            <w:r w:rsidR="00C973F2">
              <w:rPr>
                <w:noProof/>
                <w:webHidden/>
              </w:rPr>
              <w:instrText xml:space="preserve"> PAGEREF _Toc122413713 \h </w:instrText>
            </w:r>
            <w:r w:rsidR="00C973F2">
              <w:rPr>
                <w:noProof/>
                <w:webHidden/>
              </w:rPr>
            </w:r>
            <w:r w:rsidR="00C973F2">
              <w:rPr>
                <w:noProof/>
                <w:webHidden/>
              </w:rPr>
              <w:fldChar w:fldCharType="separate"/>
            </w:r>
            <w:r w:rsidR="0053248E">
              <w:rPr>
                <w:noProof/>
                <w:webHidden/>
              </w:rPr>
              <w:t>85</w:t>
            </w:r>
            <w:r w:rsidR="00C973F2">
              <w:rPr>
                <w:noProof/>
                <w:webHidden/>
              </w:rPr>
              <w:fldChar w:fldCharType="end"/>
            </w:r>
          </w:hyperlink>
        </w:p>
        <w:p w14:paraId="18C69D66" w14:textId="70E94786" w:rsidR="00C973F2" w:rsidRDefault="00000000">
          <w:pPr>
            <w:pStyle w:val="TOC3"/>
            <w:tabs>
              <w:tab w:val="right" w:leader="dot" w:pos="9350"/>
            </w:tabs>
            <w:rPr>
              <w:rFonts w:asciiTheme="minorHAnsi" w:hAnsiTheme="minorHAnsi"/>
              <w:noProof/>
            </w:rPr>
          </w:pPr>
          <w:hyperlink w:anchor="_Toc122413714" w:history="1">
            <w:r w:rsidR="00C973F2" w:rsidRPr="00B74731">
              <w:rPr>
                <w:rStyle w:val="Hyperlink"/>
                <w:noProof/>
              </w:rPr>
              <w:t>HISTOGRAM</w:t>
            </w:r>
            <w:r w:rsidR="00C973F2">
              <w:rPr>
                <w:noProof/>
                <w:webHidden/>
              </w:rPr>
              <w:tab/>
            </w:r>
            <w:r w:rsidR="00C973F2">
              <w:rPr>
                <w:noProof/>
                <w:webHidden/>
              </w:rPr>
              <w:fldChar w:fldCharType="begin"/>
            </w:r>
            <w:r w:rsidR="00C973F2">
              <w:rPr>
                <w:noProof/>
                <w:webHidden/>
              </w:rPr>
              <w:instrText xml:space="preserve"> PAGEREF _Toc122413714 \h </w:instrText>
            </w:r>
            <w:r w:rsidR="00C973F2">
              <w:rPr>
                <w:noProof/>
                <w:webHidden/>
              </w:rPr>
            </w:r>
            <w:r w:rsidR="00C973F2">
              <w:rPr>
                <w:noProof/>
                <w:webHidden/>
              </w:rPr>
              <w:fldChar w:fldCharType="separate"/>
            </w:r>
            <w:r w:rsidR="0053248E">
              <w:rPr>
                <w:noProof/>
                <w:webHidden/>
              </w:rPr>
              <w:t>88</w:t>
            </w:r>
            <w:r w:rsidR="00C973F2">
              <w:rPr>
                <w:noProof/>
                <w:webHidden/>
              </w:rPr>
              <w:fldChar w:fldCharType="end"/>
            </w:r>
          </w:hyperlink>
        </w:p>
        <w:p w14:paraId="16911678" w14:textId="3888153B" w:rsidR="00C973F2" w:rsidRDefault="00000000">
          <w:pPr>
            <w:pStyle w:val="TOC3"/>
            <w:tabs>
              <w:tab w:val="right" w:leader="dot" w:pos="9350"/>
            </w:tabs>
            <w:rPr>
              <w:rFonts w:asciiTheme="minorHAnsi" w:hAnsiTheme="minorHAnsi"/>
              <w:noProof/>
            </w:rPr>
          </w:pPr>
          <w:hyperlink w:anchor="_Toc122413715" w:history="1">
            <w:r w:rsidR="00C973F2" w:rsidRPr="00B74731">
              <w:rPr>
                <w:rStyle w:val="Hyperlink"/>
                <w:noProof/>
              </w:rPr>
              <w:t>gigabit ethernet UDP VIDEO STREAMING</w:t>
            </w:r>
            <w:r w:rsidR="00C973F2">
              <w:rPr>
                <w:noProof/>
                <w:webHidden/>
              </w:rPr>
              <w:tab/>
            </w:r>
            <w:r w:rsidR="00C973F2">
              <w:rPr>
                <w:noProof/>
                <w:webHidden/>
              </w:rPr>
              <w:fldChar w:fldCharType="begin"/>
            </w:r>
            <w:r w:rsidR="00C973F2">
              <w:rPr>
                <w:noProof/>
                <w:webHidden/>
              </w:rPr>
              <w:instrText xml:space="preserve"> PAGEREF _Toc122413715 \h </w:instrText>
            </w:r>
            <w:r w:rsidR="00C973F2">
              <w:rPr>
                <w:noProof/>
                <w:webHidden/>
              </w:rPr>
            </w:r>
            <w:r w:rsidR="00C973F2">
              <w:rPr>
                <w:noProof/>
                <w:webHidden/>
              </w:rPr>
              <w:fldChar w:fldCharType="separate"/>
            </w:r>
            <w:r w:rsidR="0053248E">
              <w:rPr>
                <w:noProof/>
                <w:webHidden/>
              </w:rPr>
              <w:t>90</w:t>
            </w:r>
            <w:r w:rsidR="00C973F2">
              <w:rPr>
                <w:noProof/>
                <w:webHidden/>
              </w:rPr>
              <w:fldChar w:fldCharType="end"/>
            </w:r>
          </w:hyperlink>
        </w:p>
        <w:p w14:paraId="5717A6D9" w14:textId="2FC3372A" w:rsidR="00C973F2" w:rsidRDefault="00000000">
          <w:pPr>
            <w:pStyle w:val="TOC3"/>
            <w:tabs>
              <w:tab w:val="right" w:leader="dot" w:pos="9350"/>
            </w:tabs>
            <w:rPr>
              <w:rFonts w:asciiTheme="minorHAnsi" w:hAnsiTheme="minorHAnsi"/>
              <w:noProof/>
            </w:rPr>
          </w:pPr>
          <w:hyperlink w:anchor="_Toc122413716" w:history="1">
            <w:r w:rsidR="00C973F2" w:rsidRPr="00B74731">
              <w:rPr>
                <w:rStyle w:val="Hyperlink"/>
                <w:noProof/>
              </w:rPr>
              <w:t>lwip ethernet interface</w:t>
            </w:r>
            <w:r w:rsidR="00C973F2">
              <w:rPr>
                <w:noProof/>
                <w:webHidden/>
              </w:rPr>
              <w:tab/>
            </w:r>
            <w:r w:rsidR="00C973F2">
              <w:rPr>
                <w:noProof/>
                <w:webHidden/>
              </w:rPr>
              <w:fldChar w:fldCharType="begin"/>
            </w:r>
            <w:r w:rsidR="00C973F2">
              <w:rPr>
                <w:noProof/>
                <w:webHidden/>
              </w:rPr>
              <w:instrText xml:space="preserve"> PAGEREF _Toc122413716 \h </w:instrText>
            </w:r>
            <w:r w:rsidR="00C973F2">
              <w:rPr>
                <w:noProof/>
                <w:webHidden/>
              </w:rPr>
            </w:r>
            <w:r w:rsidR="00C973F2">
              <w:rPr>
                <w:noProof/>
                <w:webHidden/>
              </w:rPr>
              <w:fldChar w:fldCharType="separate"/>
            </w:r>
            <w:r w:rsidR="0053248E">
              <w:rPr>
                <w:noProof/>
                <w:webHidden/>
              </w:rPr>
              <w:t>92</w:t>
            </w:r>
            <w:r w:rsidR="00C973F2">
              <w:rPr>
                <w:noProof/>
                <w:webHidden/>
              </w:rPr>
              <w:fldChar w:fldCharType="end"/>
            </w:r>
          </w:hyperlink>
        </w:p>
        <w:p w14:paraId="4168C7F2" w14:textId="6DCF3A02" w:rsidR="00C973F2" w:rsidRDefault="00000000">
          <w:pPr>
            <w:pStyle w:val="TOC3"/>
            <w:tabs>
              <w:tab w:val="right" w:leader="dot" w:pos="9350"/>
            </w:tabs>
            <w:rPr>
              <w:rFonts w:asciiTheme="minorHAnsi" w:hAnsiTheme="minorHAnsi"/>
              <w:noProof/>
            </w:rPr>
          </w:pPr>
          <w:hyperlink w:anchor="_Toc122413717" w:history="1">
            <w:r w:rsidR="00C973F2" w:rsidRPr="00B74731">
              <w:rPr>
                <w:rStyle w:val="Hyperlink"/>
                <w:noProof/>
              </w:rPr>
              <w:t>5MP OV5640 SENSOR INTERFACE</w:t>
            </w:r>
            <w:r w:rsidR="00C973F2">
              <w:rPr>
                <w:noProof/>
                <w:webHidden/>
              </w:rPr>
              <w:tab/>
            </w:r>
            <w:r w:rsidR="00C973F2">
              <w:rPr>
                <w:noProof/>
                <w:webHidden/>
              </w:rPr>
              <w:fldChar w:fldCharType="begin"/>
            </w:r>
            <w:r w:rsidR="00C973F2">
              <w:rPr>
                <w:noProof/>
                <w:webHidden/>
              </w:rPr>
              <w:instrText xml:space="preserve"> PAGEREF _Toc122413717 \h </w:instrText>
            </w:r>
            <w:r w:rsidR="00C973F2">
              <w:rPr>
                <w:noProof/>
                <w:webHidden/>
              </w:rPr>
            </w:r>
            <w:r w:rsidR="00C973F2">
              <w:rPr>
                <w:noProof/>
                <w:webHidden/>
              </w:rPr>
              <w:fldChar w:fldCharType="separate"/>
            </w:r>
            <w:r w:rsidR="0053248E">
              <w:rPr>
                <w:noProof/>
                <w:webHidden/>
              </w:rPr>
              <w:t>92</w:t>
            </w:r>
            <w:r w:rsidR="00C973F2">
              <w:rPr>
                <w:noProof/>
                <w:webHidden/>
              </w:rPr>
              <w:fldChar w:fldCharType="end"/>
            </w:r>
          </w:hyperlink>
        </w:p>
        <w:p w14:paraId="6BCB6514" w14:textId="5F8F535A" w:rsidR="00C973F2" w:rsidRDefault="00000000">
          <w:pPr>
            <w:pStyle w:val="TOC3"/>
            <w:tabs>
              <w:tab w:val="right" w:leader="dot" w:pos="9350"/>
            </w:tabs>
            <w:rPr>
              <w:rFonts w:asciiTheme="minorHAnsi" w:hAnsiTheme="minorHAnsi"/>
              <w:noProof/>
            </w:rPr>
          </w:pPr>
          <w:hyperlink w:anchor="_Toc122413718" w:history="1">
            <w:r w:rsidR="00C973F2" w:rsidRPr="00B74731">
              <w:rPr>
                <w:rStyle w:val="Hyperlink"/>
                <w:noProof/>
              </w:rPr>
              <w:t>5MP OV5647 SENSOR INTERFACE</w:t>
            </w:r>
            <w:r w:rsidR="00C973F2">
              <w:rPr>
                <w:noProof/>
                <w:webHidden/>
              </w:rPr>
              <w:tab/>
            </w:r>
            <w:r w:rsidR="00C973F2">
              <w:rPr>
                <w:noProof/>
                <w:webHidden/>
              </w:rPr>
              <w:fldChar w:fldCharType="begin"/>
            </w:r>
            <w:r w:rsidR="00C973F2">
              <w:rPr>
                <w:noProof/>
                <w:webHidden/>
              </w:rPr>
              <w:instrText xml:space="preserve"> PAGEREF _Toc122413718 \h </w:instrText>
            </w:r>
            <w:r w:rsidR="00C973F2">
              <w:rPr>
                <w:noProof/>
                <w:webHidden/>
              </w:rPr>
            </w:r>
            <w:r w:rsidR="00C973F2">
              <w:rPr>
                <w:noProof/>
                <w:webHidden/>
              </w:rPr>
              <w:fldChar w:fldCharType="separate"/>
            </w:r>
            <w:r w:rsidR="0053248E">
              <w:rPr>
                <w:noProof/>
                <w:webHidden/>
              </w:rPr>
              <w:t>92</w:t>
            </w:r>
            <w:r w:rsidR="00C973F2">
              <w:rPr>
                <w:noProof/>
                <w:webHidden/>
              </w:rPr>
              <w:fldChar w:fldCharType="end"/>
            </w:r>
          </w:hyperlink>
        </w:p>
        <w:p w14:paraId="74F1AC1F" w14:textId="21376317" w:rsidR="00C973F2" w:rsidRDefault="00000000">
          <w:pPr>
            <w:pStyle w:val="TOC3"/>
            <w:tabs>
              <w:tab w:val="right" w:leader="dot" w:pos="9350"/>
            </w:tabs>
            <w:rPr>
              <w:rFonts w:asciiTheme="minorHAnsi" w:hAnsiTheme="minorHAnsi"/>
              <w:noProof/>
            </w:rPr>
          </w:pPr>
          <w:hyperlink w:anchor="_Toc122413719" w:history="1">
            <w:r w:rsidR="00C973F2" w:rsidRPr="00B74731">
              <w:rPr>
                <w:rStyle w:val="Hyperlink"/>
                <w:noProof/>
              </w:rPr>
              <w:t>8MP IMX219 SENSOR INTERFACE</w:t>
            </w:r>
            <w:r w:rsidR="00C973F2">
              <w:rPr>
                <w:noProof/>
                <w:webHidden/>
              </w:rPr>
              <w:tab/>
            </w:r>
            <w:r w:rsidR="00C973F2">
              <w:rPr>
                <w:noProof/>
                <w:webHidden/>
              </w:rPr>
              <w:fldChar w:fldCharType="begin"/>
            </w:r>
            <w:r w:rsidR="00C973F2">
              <w:rPr>
                <w:noProof/>
                <w:webHidden/>
              </w:rPr>
              <w:instrText xml:space="preserve"> PAGEREF _Toc122413719 \h </w:instrText>
            </w:r>
            <w:r w:rsidR="00C973F2">
              <w:rPr>
                <w:noProof/>
                <w:webHidden/>
              </w:rPr>
            </w:r>
            <w:r w:rsidR="00C973F2">
              <w:rPr>
                <w:noProof/>
                <w:webHidden/>
              </w:rPr>
              <w:fldChar w:fldCharType="separate"/>
            </w:r>
            <w:r w:rsidR="0053248E">
              <w:rPr>
                <w:noProof/>
                <w:webHidden/>
              </w:rPr>
              <w:t>92</w:t>
            </w:r>
            <w:r w:rsidR="00C973F2">
              <w:rPr>
                <w:noProof/>
                <w:webHidden/>
              </w:rPr>
              <w:fldChar w:fldCharType="end"/>
            </w:r>
          </w:hyperlink>
        </w:p>
        <w:p w14:paraId="766504D7" w14:textId="2E212643" w:rsidR="00C973F2" w:rsidRDefault="00000000">
          <w:pPr>
            <w:pStyle w:val="TOC3"/>
            <w:tabs>
              <w:tab w:val="right" w:leader="dot" w:pos="9350"/>
            </w:tabs>
            <w:rPr>
              <w:rFonts w:asciiTheme="minorHAnsi" w:hAnsiTheme="minorHAnsi"/>
              <w:noProof/>
            </w:rPr>
          </w:pPr>
          <w:hyperlink w:anchor="_Toc122413720" w:history="1">
            <w:r w:rsidR="00C973F2" w:rsidRPr="00B74731">
              <w:rPr>
                <w:rStyle w:val="Hyperlink"/>
                <w:noProof/>
              </w:rPr>
              <w:t>SONY 12.5MP IMX477 SENSOR</w:t>
            </w:r>
            <w:r w:rsidR="00C973F2">
              <w:rPr>
                <w:noProof/>
                <w:webHidden/>
              </w:rPr>
              <w:tab/>
            </w:r>
            <w:r w:rsidR="00C973F2">
              <w:rPr>
                <w:noProof/>
                <w:webHidden/>
              </w:rPr>
              <w:fldChar w:fldCharType="begin"/>
            </w:r>
            <w:r w:rsidR="00C973F2">
              <w:rPr>
                <w:noProof/>
                <w:webHidden/>
              </w:rPr>
              <w:instrText xml:space="preserve"> PAGEREF _Toc122413720 \h </w:instrText>
            </w:r>
            <w:r w:rsidR="00C973F2">
              <w:rPr>
                <w:noProof/>
                <w:webHidden/>
              </w:rPr>
            </w:r>
            <w:r w:rsidR="00C973F2">
              <w:rPr>
                <w:noProof/>
                <w:webHidden/>
              </w:rPr>
              <w:fldChar w:fldCharType="separate"/>
            </w:r>
            <w:r w:rsidR="0053248E">
              <w:rPr>
                <w:noProof/>
                <w:webHidden/>
              </w:rPr>
              <w:t>94</w:t>
            </w:r>
            <w:r w:rsidR="00C973F2">
              <w:rPr>
                <w:noProof/>
                <w:webHidden/>
              </w:rPr>
              <w:fldChar w:fldCharType="end"/>
            </w:r>
          </w:hyperlink>
        </w:p>
        <w:p w14:paraId="1C779562" w14:textId="63D87A4D" w:rsidR="00C973F2" w:rsidRDefault="00000000">
          <w:pPr>
            <w:pStyle w:val="TOC1"/>
            <w:tabs>
              <w:tab w:val="right" w:leader="dot" w:pos="9350"/>
            </w:tabs>
            <w:rPr>
              <w:noProof/>
            </w:rPr>
          </w:pPr>
          <w:hyperlink w:anchor="_Toc122413721" w:history="1">
            <w:r w:rsidR="00C973F2" w:rsidRPr="00B74731">
              <w:rPr>
                <w:rStyle w:val="Hyperlink"/>
                <w:noProof/>
              </w:rPr>
              <w:t>SPECIFICATIONS</w:t>
            </w:r>
            <w:r w:rsidR="00C973F2">
              <w:rPr>
                <w:noProof/>
                <w:webHidden/>
              </w:rPr>
              <w:tab/>
            </w:r>
            <w:r w:rsidR="00C973F2">
              <w:rPr>
                <w:noProof/>
                <w:webHidden/>
              </w:rPr>
              <w:fldChar w:fldCharType="begin"/>
            </w:r>
            <w:r w:rsidR="00C973F2">
              <w:rPr>
                <w:noProof/>
                <w:webHidden/>
              </w:rPr>
              <w:instrText xml:space="preserve"> PAGEREF _Toc122413721 \h </w:instrText>
            </w:r>
            <w:r w:rsidR="00C973F2">
              <w:rPr>
                <w:noProof/>
                <w:webHidden/>
              </w:rPr>
            </w:r>
            <w:r w:rsidR="00C973F2">
              <w:rPr>
                <w:noProof/>
                <w:webHidden/>
              </w:rPr>
              <w:fldChar w:fldCharType="separate"/>
            </w:r>
            <w:r w:rsidR="0053248E">
              <w:rPr>
                <w:noProof/>
                <w:webHidden/>
              </w:rPr>
              <w:t>94</w:t>
            </w:r>
            <w:r w:rsidR="00C973F2">
              <w:rPr>
                <w:noProof/>
                <w:webHidden/>
              </w:rPr>
              <w:fldChar w:fldCharType="end"/>
            </w:r>
          </w:hyperlink>
        </w:p>
        <w:p w14:paraId="32AA8C05" w14:textId="542A6007" w:rsidR="00C973F2" w:rsidRDefault="00000000">
          <w:pPr>
            <w:pStyle w:val="TOC1"/>
            <w:tabs>
              <w:tab w:val="right" w:leader="dot" w:pos="9350"/>
            </w:tabs>
            <w:rPr>
              <w:noProof/>
            </w:rPr>
          </w:pPr>
          <w:hyperlink w:anchor="_Toc122413722" w:history="1">
            <w:r w:rsidR="00C973F2" w:rsidRPr="00B74731">
              <w:rPr>
                <w:rStyle w:val="Hyperlink"/>
                <w:noProof/>
              </w:rPr>
              <w:t>FEATURES</w:t>
            </w:r>
            <w:r w:rsidR="00C973F2">
              <w:rPr>
                <w:noProof/>
                <w:webHidden/>
              </w:rPr>
              <w:tab/>
            </w:r>
            <w:r w:rsidR="00C973F2">
              <w:rPr>
                <w:noProof/>
                <w:webHidden/>
              </w:rPr>
              <w:fldChar w:fldCharType="begin"/>
            </w:r>
            <w:r w:rsidR="00C973F2">
              <w:rPr>
                <w:noProof/>
                <w:webHidden/>
              </w:rPr>
              <w:instrText xml:space="preserve"> PAGEREF _Toc122413722 \h </w:instrText>
            </w:r>
            <w:r w:rsidR="00C973F2">
              <w:rPr>
                <w:noProof/>
                <w:webHidden/>
              </w:rPr>
            </w:r>
            <w:r w:rsidR="00C973F2">
              <w:rPr>
                <w:noProof/>
                <w:webHidden/>
              </w:rPr>
              <w:fldChar w:fldCharType="separate"/>
            </w:r>
            <w:r w:rsidR="0053248E">
              <w:rPr>
                <w:noProof/>
                <w:webHidden/>
              </w:rPr>
              <w:t>94</w:t>
            </w:r>
            <w:r w:rsidR="00C973F2">
              <w:rPr>
                <w:noProof/>
                <w:webHidden/>
              </w:rPr>
              <w:fldChar w:fldCharType="end"/>
            </w:r>
          </w:hyperlink>
        </w:p>
        <w:p w14:paraId="53CA773A" w14:textId="7F461131" w:rsidR="00C973F2" w:rsidRDefault="00000000">
          <w:pPr>
            <w:pStyle w:val="TOC1"/>
            <w:tabs>
              <w:tab w:val="right" w:leader="dot" w:pos="9350"/>
            </w:tabs>
            <w:rPr>
              <w:noProof/>
            </w:rPr>
          </w:pPr>
          <w:hyperlink w:anchor="_Toc122413723" w:history="1">
            <w:r w:rsidR="00C973F2" w:rsidRPr="00B74731">
              <w:rPr>
                <w:rStyle w:val="Hyperlink"/>
                <w:noProof/>
              </w:rPr>
              <w:t>INTERFACE</w:t>
            </w:r>
            <w:r w:rsidR="00C973F2">
              <w:rPr>
                <w:noProof/>
                <w:webHidden/>
              </w:rPr>
              <w:tab/>
            </w:r>
            <w:r w:rsidR="00C973F2">
              <w:rPr>
                <w:noProof/>
                <w:webHidden/>
              </w:rPr>
              <w:fldChar w:fldCharType="begin"/>
            </w:r>
            <w:r w:rsidR="00C973F2">
              <w:rPr>
                <w:noProof/>
                <w:webHidden/>
              </w:rPr>
              <w:instrText xml:space="preserve"> PAGEREF _Toc122413723 \h </w:instrText>
            </w:r>
            <w:r w:rsidR="00C973F2">
              <w:rPr>
                <w:noProof/>
                <w:webHidden/>
              </w:rPr>
            </w:r>
            <w:r w:rsidR="00C973F2">
              <w:rPr>
                <w:noProof/>
                <w:webHidden/>
              </w:rPr>
              <w:fldChar w:fldCharType="separate"/>
            </w:r>
            <w:r w:rsidR="0053248E">
              <w:rPr>
                <w:noProof/>
                <w:webHidden/>
              </w:rPr>
              <w:t>95</w:t>
            </w:r>
            <w:r w:rsidR="00C973F2">
              <w:rPr>
                <w:noProof/>
                <w:webHidden/>
              </w:rPr>
              <w:fldChar w:fldCharType="end"/>
            </w:r>
          </w:hyperlink>
        </w:p>
        <w:p w14:paraId="194CDCFD" w14:textId="4F75B913" w:rsidR="00C973F2" w:rsidRDefault="00000000">
          <w:pPr>
            <w:pStyle w:val="TOC1"/>
            <w:tabs>
              <w:tab w:val="right" w:leader="dot" w:pos="9350"/>
            </w:tabs>
            <w:rPr>
              <w:noProof/>
            </w:rPr>
          </w:pPr>
          <w:hyperlink w:anchor="_Toc122413724" w:history="1">
            <w:r w:rsidR="00C973F2">
              <w:rPr>
                <w:noProof/>
              </w:rPr>
              <w:object w:dxaOrig="7440" w:dyaOrig="5505" w14:anchorId="57B2E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5pt;height:206.25pt" o:ole="">
                  <v:imagedata r:id="rId10" o:title=""/>
                </v:shape>
                <o:OLEObject Type="Embed" ProgID="Visio.Drawing.15" ShapeID="_x0000_i1025" DrawAspect="Content" ObjectID="_1733484400" r:id="rId11"/>
              </w:object>
            </w:r>
            <w:r w:rsidR="00C973F2">
              <w:rPr>
                <w:noProof/>
                <w:webHidden/>
              </w:rPr>
              <w:tab/>
            </w:r>
            <w:r w:rsidR="00C973F2">
              <w:rPr>
                <w:noProof/>
                <w:webHidden/>
              </w:rPr>
              <w:fldChar w:fldCharType="begin"/>
            </w:r>
            <w:r w:rsidR="00C973F2">
              <w:rPr>
                <w:noProof/>
                <w:webHidden/>
              </w:rPr>
              <w:instrText xml:space="preserve"> PAGEREF _Toc122413724 \h </w:instrText>
            </w:r>
            <w:r w:rsidR="00C973F2">
              <w:rPr>
                <w:noProof/>
                <w:webHidden/>
              </w:rPr>
            </w:r>
            <w:r w:rsidR="00C973F2">
              <w:rPr>
                <w:noProof/>
                <w:webHidden/>
              </w:rPr>
              <w:fldChar w:fldCharType="separate"/>
            </w:r>
            <w:r w:rsidR="0053248E">
              <w:rPr>
                <w:noProof/>
                <w:webHidden/>
              </w:rPr>
              <w:t>95</w:t>
            </w:r>
            <w:r w:rsidR="00C973F2">
              <w:rPr>
                <w:noProof/>
                <w:webHidden/>
              </w:rPr>
              <w:fldChar w:fldCharType="end"/>
            </w:r>
          </w:hyperlink>
        </w:p>
        <w:p w14:paraId="34C6A57C" w14:textId="176EDFA8" w:rsidR="00C973F2" w:rsidRDefault="00000000">
          <w:pPr>
            <w:pStyle w:val="TOC1"/>
            <w:tabs>
              <w:tab w:val="right" w:leader="dot" w:pos="9350"/>
            </w:tabs>
            <w:rPr>
              <w:noProof/>
            </w:rPr>
          </w:pPr>
          <w:hyperlink w:anchor="_Toc122413725" w:history="1">
            <w:r w:rsidR="00C973F2" w:rsidRPr="00B74731">
              <w:rPr>
                <w:rStyle w:val="Hyperlink"/>
                <w:noProof/>
              </w:rPr>
              <w:t>CONFIGURATION</w:t>
            </w:r>
            <w:r w:rsidR="00C973F2">
              <w:rPr>
                <w:noProof/>
                <w:webHidden/>
              </w:rPr>
              <w:tab/>
            </w:r>
            <w:r w:rsidR="00C973F2">
              <w:rPr>
                <w:noProof/>
                <w:webHidden/>
              </w:rPr>
              <w:fldChar w:fldCharType="begin"/>
            </w:r>
            <w:r w:rsidR="00C973F2">
              <w:rPr>
                <w:noProof/>
                <w:webHidden/>
              </w:rPr>
              <w:instrText xml:space="preserve"> PAGEREF _Toc122413725 \h </w:instrText>
            </w:r>
            <w:r w:rsidR="00C973F2">
              <w:rPr>
                <w:noProof/>
                <w:webHidden/>
              </w:rPr>
            </w:r>
            <w:r w:rsidR="00C973F2">
              <w:rPr>
                <w:noProof/>
                <w:webHidden/>
              </w:rPr>
              <w:fldChar w:fldCharType="separate"/>
            </w:r>
            <w:r w:rsidR="0053248E">
              <w:rPr>
                <w:noProof/>
                <w:webHidden/>
              </w:rPr>
              <w:t>96</w:t>
            </w:r>
            <w:r w:rsidR="00C973F2">
              <w:rPr>
                <w:noProof/>
                <w:webHidden/>
              </w:rPr>
              <w:fldChar w:fldCharType="end"/>
            </w:r>
          </w:hyperlink>
        </w:p>
        <w:p w14:paraId="43C75C24" w14:textId="3A53F292" w:rsidR="00C973F2" w:rsidRDefault="00000000">
          <w:pPr>
            <w:pStyle w:val="TOC3"/>
            <w:tabs>
              <w:tab w:val="right" w:leader="dot" w:pos="9350"/>
            </w:tabs>
            <w:rPr>
              <w:rFonts w:asciiTheme="minorHAnsi" w:hAnsiTheme="minorHAnsi"/>
              <w:noProof/>
            </w:rPr>
          </w:pPr>
          <w:hyperlink w:anchor="_Toc122413726" w:history="1">
            <w:r w:rsidR="00C973F2" w:rsidRPr="00B74731">
              <w:rPr>
                <w:rStyle w:val="Hyperlink"/>
                <w:noProof/>
              </w:rPr>
              <w:t>16MP IMX519 SENSOR INTERFACE</w:t>
            </w:r>
            <w:r w:rsidR="00C973F2">
              <w:rPr>
                <w:noProof/>
                <w:webHidden/>
              </w:rPr>
              <w:tab/>
            </w:r>
            <w:r w:rsidR="00C973F2">
              <w:rPr>
                <w:noProof/>
                <w:webHidden/>
              </w:rPr>
              <w:fldChar w:fldCharType="begin"/>
            </w:r>
            <w:r w:rsidR="00C973F2">
              <w:rPr>
                <w:noProof/>
                <w:webHidden/>
              </w:rPr>
              <w:instrText xml:space="preserve"> PAGEREF _Toc122413726 \h </w:instrText>
            </w:r>
            <w:r w:rsidR="00C973F2">
              <w:rPr>
                <w:noProof/>
                <w:webHidden/>
              </w:rPr>
            </w:r>
            <w:r w:rsidR="00C973F2">
              <w:rPr>
                <w:noProof/>
                <w:webHidden/>
              </w:rPr>
              <w:fldChar w:fldCharType="separate"/>
            </w:r>
            <w:r w:rsidR="0053248E">
              <w:rPr>
                <w:noProof/>
                <w:webHidden/>
              </w:rPr>
              <w:t>96</w:t>
            </w:r>
            <w:r w:rsidR="00C973F2">
              <w:rPr>
                <w:noProof/>
                <w:webHidden/>
              </w:rPr>
              <w:fldChar w:fldCharType="end"/>
            </w:r>
          </w:hyperlink>
        </w:p>
        <w:p w14:paraId="52269F9A" w14:textId="6FA5384F" w:rsidR="00C973F2" w:rsidRDefault="00000000">
          <w:pPr>
            <w:pStyle w:val="TOC3"/>
            <w:tabs>
              <w:tab w:val="right" w:leader="dot" w:pos="9350"/>
            </w:tabs>
            <w:rPr>
              <w:rFonts w:asciiTheme="minorHAnsi" w:hAnsiTheme="minorHAnsi"/>
              <w:noProof/>
            </w:rPr>
          </w:pPr>
          <w:hyperlink w:anchor="_Toc122413727" w:history="1">
            <w:r w:rsidR="00C973F2" w:rsidRPr="00B74731">
              <w:rPr>
                <w:rStyle w:val="Hyperlink"/>
                <w:noProof/>
              </w:rPr>
              <w:t>64mp imx682 SENSOR interface</w:t>
            </w:r>
            <w:r w:rsidR="00C973F2">
              <w:rPr>
                <w:noProof/>
                <w:webHidden/>
              </w:rPr>
              <w:tab/>
            </w:r>
            <w:r w:rsidR="00C973F2">
              <w:rPr>
                <w:noProof/>
                <w:webHidden/>
              </w:rPr>
              <w:fldChar w:fldCharType="begin"/>
            </w:r>
            <w:r w:rsidR="00C973F2">
              <w:rPr>
                <w:noProof/>
                <w:webHidden/>
              </w:rPr>
              <w:instrText xml:space="preserve"> PAGEREF _Toc122413727 \h </w:instrText>
            </w:r>
            <w:r w:rsidR="00C973F2">
              <w:rPr>
                <w:noProof/>
                <w:webHidden/>
              </w:rPr>
            </w:r>
            <w:r w:rsidR="00C973F2">
              <w:rPr>
                <w:noProof/>
                <w:webHidden/>
              </w:rPr>
              <w:fldChar w:fldCharType="separate"/>
            </w:r>
            <w:r w:rsidR="0053248E">
              <w:rPr>
                <w:noProof/>
                <w:webHidden/>
              </w:rPr>
              <w:t>97</w:t>
            </w:r>
            <w:r w:rsidR="00C973F2">
              <w:rPr>
                <w:noProof/>
                <w:webHidden/>
              </w:rPr>
              <w:fldChar w:fldCharType="end"/>
            </w:r>
          </w:hyperlink>
        </w:p>
        <w:p w14:paraId="2EC5BE93" w14:textId="0A3311E6" w:rsidR="00C973F2" w:rsidRDefault="00000000">
          <w:pPr>
            <w:pStyle w:val="TOC3"/>
            <w:tabs>
              <w:tab w:val="right" w:leader="dot" w:pos="9350"/>
            </w:tabs>
            <w:rPr>
              <w:rFonts w:asciiTheme="minorHAnsi" w:hAnsiTheme="minorHAnsi"/>
              <w:noProof/>
            </w:rPr>
          </w:pPr>
          <w:hyperlink w:anchor="_Toc122413728" w:history="1">
            <w:r w:rsidR="00C973F2" w:rsidRPr="00B74731">
              <w:rPr>
                <w:rStyle w:val="Hyperlink"/>
                <w:noProof/>
              </w:rPr>
              <w:t>TESTBENCH</w:t>
            </w:r>
            <w:r w:rsidR="00C973F2">
              <w:rPr>
                <w:noProof/>
                <w:webHidden/>
              </w:rPr>
              <w:tab/>
            </w:r>
            <w:r w:rsidR="00C973F2">
              <w:rPr>
                <w:noProof/>
                <w:webHidden/>
              </w:rPr>
              <w:fldChar w:fldCharType="begin"/>
            </w:r>
            <w:r w:rsidR="00C973F2">
              <w:rPr>
                <w:noProof/>
                <w:webHidden/>
              </w:rPr>
              <w:instrText xml:space="preserve"> PAGEREF _Toc122413728 \h </w:instrText>
            </w:r>
            <w:r w:rsidR="00C973F2">
              <w:rPr>
                <w:noProof/>
                <w:webHidden/>
              </w:rPr>
            </w:r>
            <w:r w:rsidR="00C973F2">
              <w:rPr>
                <w:noProof/>
                <w:webHidden/>
              </w:rPr>
              <w:fldChar w:fldCharType="separate"/>
            </w:r>
            <w:r w:rsidR="0053248E">
              <w:rPr>
                <w:noProof/>
                <w:webHidden/>
              </w:rPr>
              <w:t>97</w:t>
            </w:r>
            <w:r w:rsidR="00C973F2">
              <w:rPr>
                <w:noProof/>
                <w:webHidden/>
              </w:rPr>
              <w:fldChar w:fldCharType="end"/>
            </w:r>
          </w:hyperlink>
        </w:p>
        <w:p w14:paraId="732CC8E5" w14:textId="5FB0E2A8" w:rsidR="00C973F2" w:rsidRDefault="00000000">
          <w:pPr>
            <w:pStyle w:val="TOC3"/>
            <w:tabs>
              <w:tab w:val="right" w:leader="dot" w:pos="9350"/>
            </w:tabs>
            <w:rPr>
              <w:rFonts w:asciiTheme="minorHAnsi" w:hAnsiTheme="minorHAnsi"/>
              <w:noProof/>
            </w:rPr>
          </w:pPr>
          <w:hyperlink w:anchor="_Toc122413729" w:history="1">
            <w:r w:rsidR="00C973F2" w:rsidRPr="00B74731">
              <w:rPr>
                <w:rStyle w:val="Hyperlink"/>
                <w:noProof/>
              </w:rPr>
              <w:t>TESTBENCH COMPONENTS/OBJECTS</w:t>
            </w:r>
            <w:r w:rsidR="00C973F2">
              <w:rPr>
                <w:noProof/>
                <w:webHidden/>
              </w:rPr>
              <w:tab/>
            </w:r>
            <w:r w:rsidR="00C973F2">
              <w:rPr>
                <w:noProof/>
                <w:webHidden/>
              </w:rPr>
              <w:fldChar w:fldCharType="begin"/>
            </w:r>
            <w:r w:rsidR="00C973F2">
              <w:rPr>
                <w:noProof/>
                <w:webHidden/>
              </w:rPr>
              <w:instrText xml:space="preserve"> PAGEREF _Toc122413729 \h </w:instrText>
            </w:r>
            <w:r w:rsidR="00C973F2">
              <w:rPr>
                <w:noProof/>
                <w:webHidden/>
              </w:rPr>
            </w:r>
            <w:r w:rsidR="00C973F2">
              <w:rPr>
                <w:noProof/>
                <w:webHidden/>
              </w:rPr>
              <w:fldChar w:fldCharType="separate"/>
            </w:r>
            <w:r w:rsidR="0053248E">
              <w:rPr>
                <w:noProof/>
                <w:webHidden/>
              </w:rPr>
              <w:t>98</w:t>
            </w:r>
            <w:r w:rsidR="00C973F2">
              <w:rPr>
                <w:noProof/>
                <w:webHidden/>
              </w:rPr>
              <w:fldChar w:fldCharType="end"/>
            </w:r>
          </w:hyperlink>
        </w:p>
        <w:p w14:paraId="1823DB93" w14:textId="73D47A39" w:rsidR="00C973F2" w:rsidRDefault="00000000">
          <w:pPr>
            <w:pStyle w:val="TOC3"/>
            <w:tabs>
              <w:tab w:val="right" w:leader="dot" w:pos="9350"/>
            </w:tabs>
            <w:rPr>
              <w:rFonts w:asciiTheme="minorHAnsi" w:hAnsiTheme="minorHAnsi"/>
              <w:noProof/>
            </w:rPr>
          </w:pPr>
          <w:hyperlink w:anchor="_Toc122413730" w:history="1">
            <w:r w:rsidR="00C973F2" w:rsidRPr="00B74731">
              <w:rPr>
                <w:rStyle w:val="Hyperlink"/>
                <w:noProof/>
              </w:rPr>
              <w:t>DUT CONNECTIONS</w:t>
            </w:r>
            <w:r w:rsidR="00C973F2">
              <w:rPr>
                <w:noProof/>
                <w:webHidden/>
              </w:rPr>
              <w:tab/>
            </w:r>
            <w:r w:rsidR="00C973F2">
              <w:rPr>
                <w:noProof/>
                <w:webHidden/>
              </w:rPr>
              <w:fldChar w:fldCharType="begin"/>
            </w:r>
            <w:r w:rsidR="00C973F2">
              <w:rPr>
                <w:noProof/>
                <w:webHidden/>
              </w:rPr>
              <w:instrText xml:space="preserve"> PAGEREF _Toc122413730 \h </w:instrText>
            </w:r>
            <w:r w:rsidR="00C973F2">
              <w:rPr>
                <w:noProof/>
                <w:webHidden/>
              </w:rPr>
            </w:r>
            <w:r w:rsidR="00C973F2">
              <w:rPr>
                <w:noProof/>
                <w:webHidden/>
              </w:rPr>
              <w:fldChar w:fldCharType="separate"/>
            </w:r>
            <w:r w:rsidR="0053248E">
              <w:rPr>
                <w:noProof/>
                <w:webHidden/>
              </w:rPr>
              <w:t>102</w:t>
            </w:r>
            <w:r w:rsidR="00C973F2">
              <w:rPr>
                <w:noProof/>
                <w:webHidden/>
              </w:rPr>
              <w:fldChar w:fldCharType="end"/>
            </w:r>
          </w:hyperlink>
        </w:p>
        <w:p w14:paraId="32AB5CE9" w14:textId="7A170BCE" w:rsidR="00C973F2" w:rsidRDefault="00000000">
          <w:pPr>
            <w:pStyle w:val="TOC3"/>
            <w:tabs>
              <w:tab w:val="right" w:leader="dot" w:pos="9350"/>
            </w:tabs>
            <w:rPr>
              <w:rFonts w:asciiTheme="minorHAnsi" w:hAnsiTheme="minorHAnsi"/>
              <w:noProof/>
            </w:rPr>
          </w:pPr>
          <w:hyperlink w:anchor="_Toc122413731" w:history="1">
            <w:r w:rsidR="00C973F2" w:rsidRPr="00B74731">
              <w:rPr>
                <w:rStyle w:val="Hyperlink"/>
                <w:noProof/>
              </w:rPr>
              <w:t>SEQUENCE ITEM</w:t>
            </w:r>
            <w:r w:rsidR="00C973F2">
              <w:rPr>
                <w:noProof/>
                <w:webHidden/>
              </w:rPr>
              <w:tab/>
            </w:r>
            <w:r w:rsidR="00C973F2">
              <w:rPr>
                <w:noProof/>
                <w:webHidden/>
              </w:rPr>
              <w:fldChar w:fldCharType="begin"/>
            </w:r>
            <w:r w:rsidR="00C973F2">
              <w:rPr>
                <w:noProof/>
                <w:webHidden/>
              </w:rPr>
              <w:instrText xml:space="preserve"> PAGEREF _Toc122413731 \h </w:instrText>
            </w:r>
            <w:r w:rsidR="00C973F2">
              <w:rPr>
                <w:noProof/>
                <w:webHidden/>
              </w:rPr>
            </w:r>
            <w:r w:rsidR="00C973F2">
              <w:rPr>
                <w:noProof/>
                <w:webHidden/>
              </w:rPr>
              <w:fldChar w:fldCharType="separate"/>
            </w:r>
            <w:r w:rsidR="0053248E">
              <w:rPr>
                <w:noProof/>
                <w:webHidden/>
              </w:rPr>
              <w:t>103</w:t>
            </w:r>
            <w:r w:rsidR="00C973F2">
              <w:rPr>
                <w:noProof/>
                <w:webHidden/>
              </w:rPr>
              <w:fldChar w:fldCharType="end"/>
            </w:r>
          </w:hyperlink>
        </w:p>
        <w:p w14:paraId="73182D8F" w14:textId="10AB1ED4" w:rsidR="00C973F2" w:rsidRDefault="00000000">
          <w:pPr>
            <w:pStyle w:val="TOC3"/>
            <w:tabs>
              <w:tab w:val="right" w:leader="dot" w:pos="9350"/>
            </w:tabs>
            <w:rPr>
              <w:rFonts w:asciiTheme="minorHAnsi" w:hAnsiTheme="minorHAnsi"/>
              <w:noProof/>
            </w:rPr>
          </w:pPr>
          <w:hyperlink w:anchor="_Toc122413732" w:history="1">
            <w:r w:rsidR="00C973F2" w:rsidRPr="00B74731">
              <w:rPr>
                <w:rStyle w:val="Hyperlink"/>
                <w:noProof/>
              </w:rPr>
              <w:t>SEQUENCE</w:t>
            </w:r>
            <w:r w:rsidR="00C973F2">
              <w:rPr>
                <w:noProof/>
                <w:webHidden/>
              </w:rPr>
              <w:tab/>
            </w:r>
            <w:r w:rsidR="00C973F2">
              <w:rPr>
                <w:noProof/>
                <w:webHidden/>
              </w:rPr>
              <w:fldChar w:fldCharType="begin"/>
            </w:r>
            <w:r w:rsidR="00C973F2">
              <w:rPr>
                <w:noProof/>
                <w:webHidden/>
              </w:rPr>
              <w:instrText xml:space="preserve"> PAGEREF _Toc122413732 \h </w:instrText>
            </w:r>
            <w:r w:rsidR="00C973F2">
              <w:rPr>
                <w:noProof/>
                <w:webHidden/>
              </w:rPr>
            </w:r>
            <w:r w:rsidR="00C973F2">
              <w:rPr>
                <w:noProof/>
                <w:webHidden/>
              </w:rPr>
              <w:fldChar w:fldCharType="separate"/>
            </w:r>
            <w:r w:rsidR="0053248E">
              <w:rPr>
                <w:noProof/>
                <w:webHidden/>
              </w:rPr>
              <w:t>104</w:t>
            </w:r>
            <w:r w:rsidR="00C973F2">
              <w:rPr>
                <w:noProof/>
                <w:webHidden/>
              </w:rPr>
              <w:fldChar w:fldCharType="end"/>
            </w:r>
          </w:hyperlink>
        </w:p>
        <w:p w14:paraId="0198BBC4" w14:textId="64525A04" w:rsidR="00C973F2" w:rsidRDefault="00000000">
          <w:pPr>
            <w:pStyle w:val="TOC3"/>
            <w:tabs>
              <w:tab w:val="right" w:leader="dot" w:pos="9350"/>
            </w:tabs>
            <w:rPr>
              <w:rFonts w:asciiTheme="minorHAnsi" w:hAnsiTheme="minorHAnsi"/>
              <w:noProof/>
            </w:rPr>
          </w:pPr>
          <w:hyperlink w:anchor="_Toc122413733" w:history="1">
            <w:r w:rsidR="00C973F2" w:rsidRPr="00B74731">
              <w:rPr>
                <w:rStyle w:val="Hyperlink"/>
                <w:noProof/>
              </w:rPr>
              <w:t>SEQUENCER</w:t>
            </w:r>
            <w:r w:rsidR="00C973F2">
              <w:rPr>
                <w:noProof/>
                <w:webHidden/>
              </w:rPr>
              <w:tab/>
            </w:r>
            <w:r w:rsidR="00C973F2">
              <w:rPr>
                <w:noProof/>
                <w:webHidden/>
              </w:rPr>
              <w:fldChar w:fldCharType="begin"/>
            </w:r>
            <w:r w:rsidR="00C973F2">
              <w:rPr>
                <w:noProof/>
                <w:webHidden/>
              </w:rPr>
              <w:instrText xml:space="preserve"> PAGEREF _Toc122413733 \h </w:instrText>
            </w:r>
            <w:r w:rsidR="00C973F2">
              <w:rPr>
                <w:noProof/>
                <w:webHidden/>
              </w:rPr>
            </w:r>
            <w:r w:rsidR="00C973F2">
              <w:rPr>
                <w:noProof/>
                <w:webHidden/>
              </w:rPr>
              <w:fldChar w:fldCharType="separate"/>
            </w:r>
            <w:r w:rsidR="0053248E">
              <w:rPr>
                <w:noProof/>
                <w:webHidden/>
              </w:rPr>
              <w:t>105</w:t>
            </w:r>
            <w:r w:rsidR="00C973F2">
              <w:rPr>
                <w:noProof/>
                <w:webHidden/>
              </w:rPr>
              <w:fldChar w:fldCharType="end"/>
            </w:r>
          </w:hyperlink>
        </w:p>
        <w:p w14:paraId="5B680892" w14:textId="2A3DA556" w:rsidR="00C973F2" w:rsidRDefault="00000000">
          <w:pPr>
            <w:pStyle w:val="TOC3"/>
            <w:tabs>
              <w:tab w:val="right" w:leader="dot" w:pos="9350"/>
            </w:tabs>
            <w:rPr>
              <w:rFonts w:asciiTheme="minorHAnsi" w:hAnsiTheme="minorHAnsi"/>
              <w:noProof/>
            </w:rPr>
          </w:pPr>
          <w:hyperlink w:anchor="_Toc122413734" w:history="1">
            <w:r w:rsidR="00C973F2" w:rsidRPr="00B74731">
              <w:rPr>
                <w:rStyle w:val="Hyperlink"/>
                <w:noProof/>
              </w:rPr>
              <w:t>DRIVER</w:t>
            </w:r>
            <w:r w:rsidR="00C973F2">
              <w:rPr>
                <w:noProof/>
                <w:webHidden/>
              </w:rPr>
              <w:tab/>
            </w:r>
            <w:r w:rsidR="00C973F2">
              <w:rPr>
                <w:noProof/>
                <w:webHidden/>
              </w:rPr>
              <w:fldChar w:fldCharType="begin"/>
            </w:r>
            <w:r w:rsidR="00C973F2">
              <w:rPr>
                <w:noProof/>
                <w:webHidden/>
              </w:rPr>
              <w:instrText xml:space="preserve"> PAGEREF _Toc122413734 \h </w:instrText>
            </w:r>
            <w:r w:rsidR="00C973F2">
              <w:rPr>
                <w:noProof/>
                <w:webHidden/>
              </w:rPr>
            </w:r>
            <w:r w:rsidR="00C973F2">
              <w:rPr>
                <w:noProof/>
                <w:webHidden/>
              </w:rPr>
              <w:fldChar w:fldCharType="separate"/>
            </w:r>
            <w:r w:rsidR="0053248E">
              <w:rPr>
                <w:noProof/>
                <w:webHidden/>
              </w:rPr>
              <w:t>106</w:t>
            </w:r>
            <w:r w:rsidR="00C973F2">
              <w:rPr>
                <w:noProof/>
                <w:webHidden/>
              </w:rPr>
              <w:fldChar w:fldCharType="end"/>
            </w:r>
          </w:hyperlink>
        </w:p>
        <w:p w14:paraId="411DB5FC" w14:textId="09CF79EC" w:rsidR="00C973F2" w:rsidRDefault="00000000">
          <w:pPr>
            <w:pStyle w:val="TOC3"/>
            <w:tabs>
              <w:tab w:val="right" w:leader="dot" w:pos="9350"/>
            </w:tabs>
            <w:rPr>
              <w:rFonts w:asciiTheme="minorHAnsi" w:hAnsiTheme="minorHAnsi"/>
              <w:noProof/>
            </w:rPr>
          </w:pPr>
          <w:hyperlink w:anchor="_Toc122413735" w:history="1">
            <w:r w:rsidR="00C973F2" w:rsidRPr="00B74731">
              <w:rPr>
                <w:rStyle w:val="Hyperlink"/>
                <w:noProof/>
              </w:rPr>
              <w:t>MONITOR</w:t>
            </w:r>
            <w:r w:rsidR="00C973F2">
              <w:rPr>
                <w:noProof/>
                <w:webHidden/>
              </w:rPr>
              <w:tab/>
            </w:r>
            <w:r w:rsidR="00C973F2">
              <w:rPr>
                <w:noProof/>
                <w:webHidden/>
              </w:rPr>
              <w:fldChar w:fldCharType="begin"/>
            </w:r>
            <w:r w:rsidR="00C973F2">
              <w:rPr>
                <w:noProof/>
                <w:webHidden/>
              </w:rPr>
              <w:instrText xml:space="preserve"> PAGEREF _Toc122413735 \h </w:instrText>
            </w:r>
            <w:r w:rsidR="00C973F2">
              <w:rPr>
                <w:noProof/>
                <w:webHidden/>
              </w:rPr>
            </w:r>
            <w:r w:rsidR="00C973F2">
              <w:rPr>
                <w:noProof/>
                <w:webHidden/>
              </w:rPr>
              <w:fldChar w:fldCharType="separate"/>
            </w:r>
            <w:r w:rsidR="0053248E">
              <w:rPr>
                <w:noProof/>
                <w:webHidden/>
              </w:rPr>
              <w:t>114</w:t>
            </w:r>
            <w:r w:rsidR="00C973F2">
              <w:rPr>
                <w:noProof/>
                <w:webHidden/>
              </w:rPr>
              <w:fldChar w:fldCharType="end"/>
            </w:r>
          </w:hyperlink>
        </w:p>
        <w:p w14:paraId="2BDB6DE6" w14:textId="4593F40E" w:rsidR="00C973F2" w:rsidRDefault="00000000">
          <w:pPr>
            <w:pStyle w:val="TOC3"/>
            <w:tabs>
              <w:tab w:val="right" w:leader="dot" w:pos="9350"/>
            </w:tabs>
            <w:rPr>
              <w:rFonts w:asciiTheme="minorHAnsi" w:hAnsiTheme="minorHAnsi"/>
              <w:noProof/>
            </w:rPr>
          </w:pPr>
          <w:hyperlink w:anchor="_Toc122413736" w:history="1">
            <w:r w:rsidR="00C973F2" w:rsidRPr="00B74731">
              <w:rPr>
                <w:rStyle w:val="Hyperlink"/>
                <w:noProof/>
              </w:rPr>
              <w:t>AGENT</w:t>
            </w:r>
            <w:r w:rsidR="00C973F2">
              <w:rPr>
                <w:noProof/>
                <w:webHidden/>
              </w:rPr>
              <w:tab/>
            </w:r>
            <w:r w:rsidR="00C973F2">
              <w:rPr>
                <w:noProof/>
                <w:webHidden/>
              </w:rPr>
              <w:fldChar w:fldCharType="begin"/>
            </w:r>
            <w:r w:rsidR="00C973F2">
              <w:rPr>
                <w:noProof/>
                <w:webHidden/>
              </w:rPr>
              <w:instrText xml:space="preserve"> PAGEREF _Toc122413736 \h </w:instrText>
            </w:r>
            <w:r w:rsidR="00C973F2">
              <w:rPr>
                <w:noProof/>
                <w:webHidden/>
              </w:rPr>
            </w:r>
            <w:r w:rsidR="00C973F2">
              <w:rPr>
                <w:noProof/>
                <w:webHidden/>
              </w:rPr>
              <w:fldChar w:fldCharType="separate"/>
            </w:r>
            <w:r w:rsidR="0053248E">
              <w:rPr>
                <w:noProof/>
                <w:webHidden/>
              </w:rPr>
              <w:t>116</w:t>
            </w:r>
            <w:r w:rsidR="00C973F2">
              <w:rPr>
                <w:noProof/>
                <w:webHidden/>
              </w:rPr>
              <w:fldChar w:fldCharType="end"/>
            </w:r>
          </w:hyperlink>
        </w:p>
        <w:p w14:paraId="1C13D2DE" w14:textId="11993F99" w:rsidR="00C973F2" w:rsidRDefault="00000000">
          <w:pPr>
            <w:pStyle w:val="TOC3"/>
            <w:tabs>
              <w:tab w:val="right" w:leader="dot" w:pos="9350"/>
            </w:tabs>
            <w:rPr>
              <w:rFonts w:asciiTheme="minorHAnsi" w:hAnsiTheme="minorHAnsi"/>
              <w:noProof/>
            </w:rPr>
          </w:pPr>
          <w:hyperlink w:anchor="_Toc122413737" w:history="1">
            <w:r w:rsidR="00C973F2" w:rsidRPr="00B74731">
              <w:rPr>
                <w:rStyle w:val="Hyperlink"/>
                <w:noProof/>
              </w:rPr>
              <w:t>SCOREBOARD</w:t>
            </w:r>
            <w:r w:rsidR="00C973F2">
              <w:rPr>
                <w:noProof/>
                <w:webHidden/>
              </w:rPr>
              <w:tab/>
            </w:r>
            <w:r w:rsidR="00C973F2">
              <w:rPr>
                <w:noProof/>
                <w:webHidden/>
              </w:rPr>
              <w:fldChar w:fldCharType="begin"/>
            </w:r>
            <w:r w:rsidR="00C973F2">
              <w:rPr>
                <w:noProof/>
                <w:webHidden/>
              </w:rPr>
              <w:instrText xml:space="preserve"> PAGEREF _Toc122413737 \h </w:instrText>
            </w:r>
            <w:r w:rsidR="00C973F2">
              <w:rPr>
                <w:noProof/>
                <w:webHidden/>
              </w:rPr>
            </w:r>
            <w:r w:rsidR="00C973F2">
              <w:rPr>
                <w:noProof/>
                <w:webHidden/>
              </w:rPr>
              <w:fldChar w:fldCharType="separate"/>
            </w:r>
            <w:r w:rsidR="0053248E">
              <w:rPr>
                <w:noProof/>
                <w:webHidden/>
              </w:rPr>
              <w:t>116</w:t>
            </w:r>
            <w:r w:rsidR="00C973F2">
              <w:rPr>
                <w:noProof/>
                <w:webHidden/>
              </w:rPr>
              <w:fldChar w:fldCharType="end"/>
            </w:r>
          </w:hyperlink>
        </w:p>
        <w:p w14:paraId="3F8D5EF9" w14:textId="380F35DD" w:rsidR="00C973F2" w:rsidRDefault="00000000">
          <w:pPr>
            <w:pStyle w:val="TOC3"/>
            <w:tabs>
              <w:tab w:val="right" w:leader="dot" w:pos="9350"/>
            </w:tabs>
            <w:rPr>
              <w:rFonts w:asciiTheme="minorHAnsi" w:hAnsiTheme="minorHAnsi"/>
              <w:noProof/>
            </w:rPr>
          </w:pPr>
          <w:hyperlink w:anchor="_Toc122413738" w:history="1">
            <w:r w:rsidR="00C973F2" w:rsidRPr="00B74731">
              <w:rPr>
                <w:rStyle w:val="Hyperlink"/>
                <w:noProof/>
              </w:rPr>
              <w:t>ENVIRONMENT/ENV</w:t>
            </w:r>
            <w:r w:rsidR="00C973F2">
              <w:rPr>
                <w:noProof/>
                <w:webHidden/>
              </w:rPr>
              <w:tab/>
            </w:r>
            <w:r w:rsidR="00C973F2">
              <w:rPr>
                <w:noProof/>
                <w:webHidden/>
              </w:rPr>
              <w:fldChar w:fldCharType="begin"/>
            </w:r>
            <w:r w:rsidR="00C973F2">
              <w:rPr>
                <w:noProof/>
                <w:webHidden/>
              </w:rPr>
              <w:instrText xml:space="preserve"> PAGEREF _Toc122413738 \h </w:instrText>
            </w:r>
            <w:r w:rsidR="00C973F2">
              <w:rPr>
                <w:noProof/>
                <w:webHidden/>
              </w:rPr>
            </w:r>
            <w:r w:rsidR="00C973F2">
              <w:rPr>
                <w:noProof/>
                <w:webHidden/>
              </w:rPr>
              <w:fldChar w:fldCharType="separate"/>
            </w:r>
            <w:r w:rsidR="0053248E">
              <w:rPr>
                <w:noProof/>
                <w:webHidden/>
              </w:rPr>
              <w:t>116</w:t>
            </w:r>
            <w:r w:rsidR="00C973F2">
              <w:rPr>
                <w:noProof/>
                <w:webHidden/>
              </w:rPr>
              <w:fldChar w:fldCharType="end"/>
            </w:r>
          </w:hyperlink>
        </w:p>
        <w:p w14:paraId="2D814582" w14:textId="12B27FD3" w:rsidR="00C973F2" w:rsidRDefault="00000000">
          <w:pPr>
            <w:pStyle w:val="TOC3"/>
            <w:tabs>
              <w:tab w:val="right" w:leader="dot" w:pos="9350"/>
            </w:tabs>
            <w:rPr>
              <w:rFonts w:asciiTheme="minorHAnsi" w:hAnsiTheme="minorHAnsi"/>
              <w:noProof/>
            </w:rPr>
          </w:pPr>
          <w:hyperlink w:anchor="_Toc122413739" w:history="1">
            <w:r w:rsidR="00C973F2" w:rsidRPr="00B74731">
              <w:rPr>
                <w:rStyle w:val="Hyperlink"/>
                <w:noProof/>
              </w:rPr>
              <w:t>TEST</w:t>
            </w:r>
            <w:r w:rsidR="00C973F2">
              <w:rPr>
                <w:noProof/>
                <w:webHidden/>
              </w:rPr>
              <w:tab/>
            </w:r>
            <w:r w:rsidR="00C973F2">
              <w:rPr>
                <w:noProof/>
                <w:webHidden/>
              </w:rPr>
              <w:fldChar w:fldCharType="begin"/>
            </w:r>
            <w:r w:rsidR="00C973F2">
              <w:rPr>
                <w:noProof/>
                <w:webHidden/>
              </w:rPr>
              <w:instrText xml:space="preserve"> PAGEREF _Toc122413739 \h </w:instrText>
            </w:r>
            <w:r w:rsidR="00C973F2">
              <w:rPr>
                <w:noProof/>
                <w:webHidden/>
              </w:rPr>
            </w:r>
            <w:r w:rsidR="00C973F2">
              <w:rPr>
                <w:noProof/>
                <w:webHidden/>
              </w:rPr>
              <w:fldChar w:fldCharType="separate"/>
            </w:r>
            <w:r w:rsidR="0053248E">
              <w:rPr>
                <w:noProof/>
                <w:webHidden/>
              </w:rPr>
              <w:t>116</w:t>
            </w:r>
            <w:r w:rsidR="00C973F2">
              <w:rPr>
                <w:noProof/>
                <w:webHidden/>
              </w:rPr>
              <w:fldChar w:fldCharType="end"/>
            </w:r>
          </w:hyperlink>
        </w:p>
        <w:p w14:paraId="535457E7" w14:textId="441B11DA" w:rsidR="00C973F2" w:rsidRDefault="00000000">
          <w:pPr>
            <w:pStyle w:val="TOC3"/>
            <w:tabs>
              <w:tab w:val="right" w:leader="dot" w:pos="9350"/>
            </w:tabs>
            <w:rPr>
              <w:rFonts w:asciiTheme="minorHAnsi" w:hAnsiTheme="minorHAnsi"/>
              <w:noProof/>
            </w:rPr>
          </w:pPr>
          <w:hyperlink w:anchor="_Toc122413740" w:history="1">
            <w:r w:rsidR="00C973F2" w:rsidRPr="00B74731">
              <w:rPr>
                <w:rStyle w:val="Hyperlink"/>
                <w:noProof/>
              </w:rPr>
              <w:t>D5M TRANSECTION</w:t>
            </w:r>
            <w:r w:rsidR="00C973F2">
              <w:rPr>
                <w:noProof/>
                <w:webHidden/>
              </w:rPr>
              <w:tab/>
            </w:r>
            <w:r w:rsidR="00C973F2">
              <w:rPr>
                <w:noProof/>
                <w:webHidden/>
              </w:rPr>
              <w:fldChar w:fldCharType="begin"/>
            </w:r>
            <w:r w:rsidR="00C973F2">
              <w:rPr>
                <w:noProof/>
                <w:webHidden/>
              </w:rPr>
              <w:instrText xml:space="preserve"> PAGEREF _Toc122413740 \h </w:instrText>
            </w:r>
            <w:r w:rsidR="00C973F2">
              <w:rPr>
                <w:noProof/>
                <w:webHidden/>
              </w:rPr>
            </w:r>
            <w:r w:rsidR="00C973F2">
              <w:rPr>
                <w:noProof/>
                <w:webHidden/>
              </w:rPr>
              <w:fldChar w:fldCharType="separate"/>
            </w:r>
            <w:r w:rsidR="0053248E">
              <w:rPr>
                <w:noProof/>
                <w:webHidden/>
              </w:rPr>
              <w:t>117</w:t>
            </w:r>
            <w:r w:rsidR="00C973F2">
              <w:rPr>
                <w:noProof/>
                <w:webHidden/>
              </w:rPr>
              <w:fldChar w:fldCharType="end"/>
            </w:r>
          </w:hyperlink>
        </w:p>
        <w:p w14:paraId="65BD244A" w14:textId="5FD25890" w:rsidR="00C973F2" w:rsidRDefault="00000000">
          <w:pPr>
            <w:pStyle w:val="TOC3"/>
            <w:tabs>
              <w:tab w:val="right" w:leader="dot" w:pos="9350"/>
            </w:tabs>
            <w:rPr>
              <w:rFonts w:asciiTheme="minorHAnsi" w:hAnsiTheme="minorHAnsi"/>
              <w:noProof/>
            </w:rPr>
          </w:pPr>
          <w:hyperlink w:anchor="_Toc122413741" w:history="1">
            <w:r w:rsidR="00C973F2" w:rsidRPr="00B74731">
              <w:rPr>
                <w:rStyle w:val="Hyperlink"/>
                <w:noProof/>
              </w:rPr>
              <w:t>TESTBENCH_TOP</w:t>
            </w:r>
            <w:r w:rsidR="00C973F2">
              <w:rPr>
                <w:noProof/>
                <w:webHidden/>
              </w:rPr>
              <w:tab/>
            </w:r>
            <w:r w:rsidR="00C973F2">
              <w:rPr>
                <w:noProof/>
                <w:webHidden/>
              </w:rPr>
              <w:fldChar w:fldCharType="begin"/>
            </w:r>
            <w:r w:rsidR="00C973F2">
              <w:rPr>
                <w:noProof/>
                <w:webHidden/>
              </w:rPr>
              <w:instrText xml:space="preserve"> PAGEREF _Toc122413741 \h </w:instrText>
            </w:r>
            <w:r w:rsidR="00C973F2">
              <w:rPr>
                <w:noProof/>
                <w:webHidden/>
              </w:rPr>
            </w:r>
            <w:r w:rsidR="00C973F2">
              <w:rPr>
                <w:noProof/>
                <w:webHidden/>
              </w:rPr>
              <w:fldChar w:fldCharType="separate"/>
            </w:r>
            <w:r w:rsidR="0053248E">
              <w:rPr>
                <w:noProof/>
                <w:webHidden/>
              </w:rPr>
              <w:t>119</w:t>
            </w:r>
            <w:r w:rsidR="00C973F2">
              <w:rPr>
                <w:noProof/>
                <w:webHidden/>
              </w:rPr>
              <w:fldChar w:fldCharType="end"/>
            </w:r>
          </w:hyperlink>
        </w:p>
        <w:p w14:paraId="116F21B2" w14:textId="24260FE3" w:rsidR="00662F54" w:rsidRDefault="00662F54" w:rsidP="00041281">
          <w:r>
            <w:rPr>
              <w:b/>
              <w:noProof/>
            </w:rPr>
            <w:fldChar w:fldCharType="end"/>
          </w:r>
        </w:p>
      </w:sdtContent>
    </w:sdt>
    <w:p w14:paraId="331AA063" w14:textId="77777777" w:rsidR="00C973F2" w:rsidRDefault="00C751FC" w:rsidP="00041281">
      <w:pPr>
        <w:rPr>
          <w:noProof/>
        </w:rPr>
      </w:pPr>
      <w:r>
        <w:br w:type="page"/>
      </w:r>
      <w:r>
        <w:fldChar w:fldCharType="begin"/>
      </w:r>
      <w:r>
        <w:instrText xml:space="preserve"> TOC \h \z \c "Figure" </w:instrText>
      </w:r>
      <w:r>
        <w:fldChar w:fldCharType="separate"/>
      </w:r>
    </w:p>
    <w:p w14:paraId="1F87B1AF" w14:textId="74E0A54B" w:rsidR="00C973F2" w:rsidRDefault="00000000">
      <w:pPr>
        <w:pStyle w:val="TableofFigures"/>
        <w:tabs>
          <w:tab w:val="right" w:leader="dot" w:pos="9350"/>
        </w:tabs>
        <w:rPr>
          <w:rFonts w:asciiTheme="minorHAnsi" w:hAnsiTheme="minorHAnsi"/>
          <w:noProof/>
        </w:rPr>
      </w:pPr>
      <w:hyperlink w:anchor="_Toc122413742" w:history="1">
        <w:r w:rsidR="00C973F2" w:rsidRPr="008E6E5C">
          <w:rPr>
            <w:rStyle w:val="Hyperlink"/>
            <w:noProof/>
          </w:rPr>
          <w:t>Figure 1</w:t>
        </w:r>
        <w:r w:rsidR="00C973F2">
          <w:rPr>
            <w:noProof/>
            <w:webHidden/>
          </w:rPr>
          <w:tab/>
        </w:r>
        <w:r w:rsidR="00C973F2">
          <w:rPr>
            <w:noProof/>
            <w:webHidden/>
          </w:rPr>
          <w:fldChar w:fldCharType="begin"/>
        </w:r>
        <w:r w:rsidR="00C973F2">
          <w:rPr>
            <w:noProof/>
            <w:webHidden/>
          </w:rPr>
          <w:instrText xml:space="preserve"> PAGEREF _Toc122413742 \h </w:instrText>
        </w:r>
        <w:r w:rsidR="00C973F2">
          <w:rPr>
            <w:noProof/>
            <w:webHidden/>
          </w:rPr>
        </w:r>
        <w:r w:rsidR="00C973F2">
          <w:rPr>
            <w:noProof/>
            <w:webHidden/>
          </w:rPr>
          <w:fldChar w:fldCharType="separate"/>
        </w:r>
        <w:r w:rsidR="0053248E">
          <w:rPr>
            <w:noProof/>
            <w:webHidden/>
          </w:rPr>
          <w:t>9</w:t>
        </w:r>
        <w:r w:rsidR="00C973F2">
          <w:rPr>
            <w:noProof/>
            <w:webHidden/>
          </w:rPr>
          <w:fldChar w:fldCharType="end"/>
        </w:r>
      </w:hyperlink>
    </w:p>
    <w:p w14:paraId="33B8577F" w14:textId="45AB3DD5" w:rsidR="00C973F2" w:rsidRDefault="00000000">
      <w:pPr>
        <w:pStyle w:val="TableofFigures"/>
        <w:tabs>
          <w:tab w:val="right" w:leader="dot" w:pos="9350"/>
        </w:tabs>
        <w:rPr>
          <w:rFonts w:asciiTheme="minorHAnsi" w:hAnsiTheme="minorHAnsi"/>
          <w:noProof/>
        </w:rPr>
      </w:pPr>
      <w:hyperlink w:anchor="_Toc122413743" w:history="1">
        <w:r w:rsidR="00C973F2" w:rsidRPr="008E6E5C">
          <w:rPr>
            <w:rStyle w:val="Hyperlink"/>
            <w:noProof/>
          </w:rPr>
          <w:t>Figure 2 : Video Frame Processing Skeleton Architecture</w:t>
        </w:r>
        <w:r w:rsidR="00C973F2">
          <w:rPr>
            <w:noProof/>
            <w:webHidden/>
          </w:rPr>
          <w:tab/>
        </w:r>
        <w:r w:rsidR="00C973F2">
          <w:rPr>
            <w:noProof/>
            <w:webHidden/>
          </w:rPr>
          <w:fldChar w:fldCharType="begin"/>
        </w:r>
        <w:r w:rsidR="00C973F2">
          <w:rPr>
            <w:noProof/>
            <w:webHidden/>
          </w:rPr>
          <w:instrText xml:space="preserve"> PAGEREF _Toc122413743 \h </w:instrText>
        </w:r>
        <w:r w:rsidR="00C973F2">
          <w:rPr>
            <w:noProof/>
            <w:webHidden/>
          </w:rPr>
        </w:r>
        <w:r w:rsidR="00C973F2">
          <w:rPr>
            <w:noProof/>
            <w:webHidden/>
          </w:rPr>
          <w:fldChar w:fldCharType="separate"/>
        </w:r>
        <w:r w:rsidR="0053248E">
          <w:rPr>
            <w:noProof/>
            <w:webHidden/>
          </w:rPr>
          <w:t>11</w:t>
        </w:r>
        <w:r w:rsidR="00C973F2">
          <w:rPr>
            <w:noProof/>
            <w:webHidden/>
          </w:rPr>
          <w:fldChar w:fldCharType="end"/>
        </w:r>
      </w:hyperlink>
    </w:p>
    <w:p w14:paraId="42018392" w14:textId="449F2EA9" w:rsidR="00C973F2" w:rsidRDefault="00000000">
      <w:pPr>
        <w:pStyle w:val="TableofFigures"/>
        <w:tabs>
          <w:tab w:val="right" w:leader="dot" w:pos="9350"/>
        </w:tabs>
        <w:rPr>
          <w:rFonts w:asciiTheme="minorHAnsi" w:hAnsiTheme="minorHAnsi"/>
          <w:noProof/>
        </w:rPr>
      </w:pPr>
      <w:hyperlink w:anchor="_Toc122413744" w:history="1">
        <w:r w:rsidR="00C973F2" w:rsidRPr="008E6E5C">
          <w:rPr>
            <w:rStyle w:val="Hyperlink"/>
            <w:noProof/>
          </w:rPr>
          <w:t>Figure 3</w:t>
        </w:r>
        <w:r w:rsidR="00C973F2">
          <w:rPr>
            <w:noProof/>
            <w:webHidden/>
          </w:rPr>
          <w:tab/>
        </w:r>
        <w:r w:rsidR="00C973F2">
          <w:rPr>
            <w:noProof/>
            <w:webHidden/>
          </w:rPr>
          <w:fldChar w:fldCharType="begin"/>
        </w:r>
        <w:r w:rsidR="00C973F2">
          <w:rPr>
            <w:noProof/>
            <w:webHidden/>
          </w:rPr>
          <w:instrText xml:space="preserve"> PAGEREF _Toc122413744 \h </w:instrText>
        </w:r>
        <w:r w:rsidR="00C973F2">
          <w:rPr>
            <w:noProof/>
            <w:webHidden/>
          </w:rPr>
        </w:r>
        <w:r w:rsidR="00C973F2">
          <w:rPr>
            <w:noProof/>
            <w:webHidden/>
          </w:rPr>
          <w:fldChar w:fldCharType="separate"/>
        </w:r>
        <w:r w:rsidR="0053248E">
          <w:rPr>
            <w:noProof/>
            <w:webHidden/>
          </w:rPr>
          <w:t>13</w:t>
        </w:r>
        <w:r w:rsidR="00C973F2">
          <w:rPr>
            <w:noProof/>
            <w:webHidden/>
          </w:rPr>
          <w:fldChar w:fldCharType="end"/>
        </w:r>
      </w:hyperlink>
    </w:p>
    <w:p w14:paraId="4F21491C" w14:textId="584BC0B9" w:rsidR="00C973F2" w:rsidRDefault="00000000">
      <w:pPr>
        <w:pStyle w:val="TableofFigures"/>
        <w:tabs>
          <w:tab w:val="right" w:leader="dot" w:pos="9350"/>
        </w:tabs>
        <w:rPr>
          <w:rFonts w:asciiTheme="minorHAnsi" w:hAnsiTheme="minorHAnsi"/>
          <w:noProof/>
        </w:rPr>
      </w:pPr>
      <w:hyperlink w:anchor="_Toc122413745" w:history="1">
        <w:r w:rsidR="00C973F2" w:rsidRPr="008E6E5C">
          <w:rPr>
            <w:rStyle w:val="Hyperlink"/>
            <w:noProof/>
          </w:rPr>
          <w:t>Figure 4</w:t>
        </w:r>
        <w:r w:rsidR="00C973F2">
          <w:rPr>
            <w:noProof/>
            <w:webHidden/>
          </w:rPr>
          <w:tab/>
        </w:r>
        <w:r w:rsidR="00C973F2">
          <w:rPr>
            <w:noProof/>
            <w:webHidden/>
          </w:rPr>
          <w:fldChar w:fldCharType="begin"/>
        </w:r>
        <w:r w:rsidR="00C973F2">
          <w:rPr>
            <w:noProof/>
            <w:webHidden/>
          </w:rPr>
          <w:instrText xml:space="preserve"> PAGEREF _Toc122413745 \h </w:instrText>
        </w:r>
        <w:r w:rsidR="00C973F2">
          <w:rPr>
            <w:noProof/>
            <w:webHidden/>
          </w:rPr>
        </w:r>
        <w:r w:rsidR="00C973F2">
          <w:rPr>
            <w:noProof/>
            <w:webHidden/>
          </w:rPr>
          <w:fldChar w:fldCharType="separate"/>
        </w:r>
        <w:r w:rsidR="0053248E">
          <w:rPr>
            <w:noProof/>
            <w:webHidden/>
          </w:rPr>
          <w:t>15</w:t>
        </w:r>
        <w:r w:rsidR="00C973F2">
          <w:rPr>
            <w:noProof/>
            <w:webHidden/>
          </w:rPr>
          <w:fldChar w:fldCharType="end"/>
        </w:r>
      </w:hyperlink>
    </w:p>
    <w:p w14:paraId="4AFEA58A" w14:textId="7DA9F29B" w:rsidR="00C973F2" w:rsidRDefault="00000000">
      <w:pPr>
        <w:pStyle w:val="TableofFigures"/>
        <w:tabs>
          <w:tab w:val="right" w:leader="dot" w:pos="9350"/>
        </w:tabs>
        <w:rPr>
          <w:rFonts w:asciiTheme="minorHAnsi" w:hAnsiTheme="minorHAnsi"/>
          <w:noProof/>
        </w:rPr>
      </w:pPr>
      <w:hyperlink w:anchor="_Toc122413746" w:history="1">
        <w:r w:rsidR="00C973F2" w:rsidRPr="008E6E5C">
          <w:rPr>
            <w:rStyle w:val="Hyperlink"/>
            <w:noProof/>
          </w:rPr>
          <w:t>Figure 5</w:t>
        </w:r>
        <w:r w:rsidR="00C973F2">
          <w:rPr>
            <w:noProof/>
            <w:webHidden/>
          </w:rPr>
          <w:tab/>
        </w:r>
        <w:r w:rsidR="00C973F2">
          <w:rPr>
            <w:noProof/>
            <w:webHidden/>
          </w:rPr>
          <w:fldChar w:fldCharType="begin"/>
        </w:r>
        <w:r w:rsidR="00C973F2">
          <w:rPr>
            <w:noProof/>
            <w:webHidden/>
          </w:rPr>
          <w:instrText xml:space="preserve"> PAGEREF _Toc122413746 \h </w:instrText>
        </w:r>
        <w:r w:rsidR="00C973F2">
          <w:rPr>
            <w:noProof/>
            <w:webHidden/>
          </w:rPr>
        </w:r>
        <w:r w:rsidR="00C973F2">
          <w:rPr>
            <w:noProof/>
            <w:webHidden/>
          </w:rPr>
          <w:fldChar w:fldCharType="separate"/>
        </w:r>
        <w:r w:rsidR="0053248E">
          <w:rPr>
            <w:noProof/>
            <w:webHidden/>
          </w:rPr>
          <w:t>15</w:t>
        </w:r>
        <w:r w:rsidR="00C973F2">
          <w:rPr>
            <w:noProof/>
            <w:webHidden/>
          </w:rPr>
          <w:fldChar w:fldCharType="end"/>
        </w:r>
      </w:hyperlink>
    </w:p>
    <w:p w14:paraId="26218E54" w14:textId="098B357E" w:rsidR="00C973F2" w:rsidRDefault="00000000">
      <w:pPr>
        <w:pStyle w:val="TableofFigures"/>
        <w:tabs>
          <w:tab w:val="right" w:leader="dot" w:pos="9350"/>
        </w:tabs>
        <w:rPr>
          <w:rFonts w:asciiTheme="minorHAnsi" w:hAnsiTheme="minorHAnsi"/>
          <w:noProof/>
        </w:rPr>
      </w:pPr>
      <w:hyperlink w:anchor="_Toc122413747" w:history="1">
        <w:r w:rsidR="00C973F2" w:rsidRPr="008E6E5C">
          <w:rPr>
            <w:rStyle w:val="Hyperlink"/>
            <w:noProof/>
          </w:rPr>
          <w:t>Figure 6: Hue Numerator Logic</w:t>
        </w:r>
        <w:r w:rsidR="00C973F2">
          <w:rPr>
            <w:noProof/>
            <w:webHidden/>
          </w:rPr>
          <w:tab/>
        </w:r>
        <w:r w:rsidR="00C973F2">
          <w:rPr>
            <w:noProof/>
            <w:webHidden/>
          </w:rPr>
          <w:fldChar w:fldCharType="begin"/>
        </w:r>
        <w:r w:rsidR="00C973F2">
          <w:rPr>
            <w:noProof/>
            <w:webHidden/>
          </w:rPr>
          <w:instrText xml:space="preserve"> PAGEREF _Toc122413747 \h </w:instrText>
        </w:r>
        <w:r w:rsidR="00C973F2">
          <w:rPr>
            <w:noProof/>
            <w:webHidden/>
          </w:rPr>
        </w:r>
        <w:r w:rsidR="00C973F2">
          <w:rPr>
            <w:noProof/>
            <w:webHidden/>
          </w:rPr>
          <w:fldChar w:fldCharType="separate"/>
        </w:r>
        <w:r w:rsidR="0053248E">
          <w:rPr>
            <w:noProof/>
            <w:webHidden/>
          </w:rPr>
          <w:t>16</w:t>
        </w:r>
        <w:r w:rsidR="00C973F2">
          <w:rPr>
            <w:noProof/>
            <w:webHidden/>
          </w:rPr>
          <w:fldChar w:fldCharType="end"/>
        </w:r>
      </w:hyperlink>
    </w:p>
    <w:p w14:paraId="705DF545" w14:textId="771ACFE6" w:rsidR="00C973F2" w:rsidRDefault="00000000">
      <w:pPr>
        <w:pStyle w:val="TableofFigures"/>
        <w:tabs>
          <w:tab w:val="right" w:leader="dot" w:pos="9350"/>
        </w:tabs>
        <w:rPr>
          <w:rFonts w:asciiTheme="minorHAnsi" w:hAnsiTheme="minorHAnsi"/>
          <w:noProof/>
        </w:rPr>
      </w:pPr>
      <w:hyperlink w:anchor="_Toc122413748" w:history="1">
        <w:r w:rsidR="00C973F2" w:rsidRPr="008E6E5C">
          <w:rPr>
            <w:rStyle w:val="Hyperlink"/>
            <w:noProof/>
          </w:rPr>
          <w:t>Figure 7: Hue Denominator Logic</w:t>
        </w:r>
        <w:r w:rsidR="00C973F2">
          <w:rPr>
            <w:noProof/>
            <w:webHidden/>
          </w:rPr>
          <w:tab/>
        </w:r>
        <w:r w:rsidR="00C973F2">
          <w:rPr>
            <w:noProof/>
            <w:webHidden/>
          </w:rPr>
          <w:fldChar w:fldCharType="begin"/>
        </w:r>
        <w:r w:rsidR="00C973F2">
          <w:rPr>
            <w:noProof/>
            <w:webHidden/>
          </w:rPr>
          <w:instrText xml:space="preserve"> PAGEREF _Toc122413748 \h </w:instrText>
        </w:r>
        <w:r w:rsidR="00C973F2">
          <w:rPr>
            <w:noProof/>
            <w:webHidden/>
          </w:rPr>
        </w:r>
        <w:r w:rsidR="00C973F2">
          <w:rPr>
            <w:noProof/>
            <w:webHidden/>
          </w:rPr>
          <w:fldChar w:fldCharType="separate"/>
        </w:r>
        <w:r w:rsidR="0053248E">
          <w:rPr>
            <w:noProof/>
            <w:webHidden/>
          </w:rPr>
          <w:t>16</w:t>
        </w:r>
        <w:r w:rsidR="00C973F2">
          <w:rPr>
            <w:noProof/>
            <w:webHidden/>
          </w:rPr>
          <w:fldChar w:fldCharType="end"/>
        </w:r>
      </w:hyperlink>
    </w:p>
    <w:p w14:paraId="5F974037" w14:textId="462E2F04" w:rsidR="00C973F2" w:rsidRDefault="00000000">
      <w:pPr>
        <w:pStyle w:val="TableofFigures"/>
        <w:tabs>
          <w:tab w:val="right" w:leader="dot" w:pos="9350"/>
        </w:tabs>
        <w:rPr>
          <w:rFonts w:asciiTheme="minorHAnsi" w:hAnsiTheme="minorHAnsi"/>
          <w:noProof/>
        </w:rPr>
      </w:pPr>
      <w:hyperlink w:anchor="_Toc122413749" w:history="1">
        <w:r w:rsidR="00C973F2" w:rsidRPr="008E6E5C">
          <w:rPr>
            <w:rStyle w:val="Hyperlink"/>
            <w:noProof/>
          </w:rPr>
          <w:t>Figure 8: Hue Degree Logic</w:t>
        </w:r>
        <w:r w:rsidR="00C973F2">
          <w:rPr>
            <w:noProof/>
            <w:webHidden/>
          </w:rPr>
          <w:tab/>
        </w:r>
        <w:r w:rsidR="00C973F2">
          <w:rPr>
            <w:noProof/>
            <w:webHidden/>
          </w:rPr>
          <w:fldChar w:fldCharType="begin"/>
        </w:r>
        <w:r w:rsidR="00C973F2">
          <w:rPr>
            <w:noProof/>
            <w:webHidden/>
          </w:rPr>
          <w:instrText xml:space="preserve"> PAGEREF _Toc122413749 \h </w:instrText>
        </w:r>
        <w:r w:rsidR="00C973F2">
          <w:rPr>
            <w:noProof/>
            <w:webHidden/>
          </w:rPr>
        </w:r>
        <w:r w:rsidR="00C973F2">
          <w:rPr>
            <w:noProof/>
            <w:webHidden/>
          </w:rPr>
          <w:fldChar w:fldCharType="separate"/>
        </w:r>
        <w:r w:rsidR="0053248E">
          <w:rPr>
            <w:noProof/>
            <w:webHidden/>
          </w:rPr>
          <w:t>17</w:t>
        </w:r>
        <w:r w:rsidR="00C973F2">
          <w:rPr>
            <w:noProof/>
            <w:webHidden/>
          </w:rPr>
          <w:fldChar w:fldCharType="end"/>
        </w:r>
      </w:hyperlink>
    </w:p>
    <w:p w14:paraId="48876A67" w14:textId="34BD3D7E" w:rsidR="00C973F2" w:rsidRDefault="00000000">
      <w:pPr>
        <w:pStyle w:val="TableofFigures"/>
        <w:tabs>
          <w:tab w:val="right" w:leader="dot" w:pos="9350"/>
        </w:tabs>
        <w:rPr>
          <w:rFonts w:asciiTheme="minorHAnsi" w:hAnsiTheme="minorHAnsi"/>
          <w:noProof/>
        </w:rPr>
      </w:pPr>
      <w:hyperlink w:anchor="_Toc122413750" w:history="1">
        <w:r w:rsidR="00C973F2" w:rsidRPr="008E6E5C">
          <w:rPr>
            <w:rStyle w:val="Hyperlink"/>
            <w:noProof/>
          </w:rPr>
          <w:t>Figure 9 : HSL Filter Wave Diagram</w:t>
        </w:r>
        <w:r w:rsidR="00C973F2">
          <w:rPr>
            <w:noProof/>
            <w:webHidden/>
          </w:rPr>
          <w:tab/>
        </w:r>
        <w:r w:rsidR="00C973F2">
          <w:rPr>
            <w:noProof/>
            <w:webHidden/>
          </w:rPr>
          <w:fldChar w:fldCharType="begin"/>
        </w:r>
        <w:r w:rsidR="00C973F2">
          <w:rPr>
            <w:noProof/>
            <w:webHidden/>
          </w:rPr>
          <w:instrText xml:space="preserve"> PAGEREF _Toc122413750 \h </w:instrText>
        </w:r>
        <w:r w:rsidR="00C973F2">
          <w:rPr>
            <w:noProof/>
            <w:webHidden/>
          </w:rPr>
        </w:r>
        <w:r w:rsidR="00C973F2">
          <w:rPr>
            <w:noProof/>
            <w:webHidden/>
          </w:rPr>
          <w:fldChar w:fldCharType="separate"/>
        </w:r>
        <w:r w:rsidR="0053248E">
          <w:rPr>
            <w:noProof/>
            <w:webHidden/>
          </w:rPr>
          <w:t>17</w:t>
        </w:r>
        <w:r w:rsidR="00C973F2">
          <w:rPr>
            <w:noProof/>
            <w:webHidden/>
          </w:rPr>
          <w:fldChar w:fldCharType="end"/>
        </w:r>
      </w:hyperlink>
    </w:p>
    <w:p w14:paraId="0E09C4E4" w14:textId="4C647435" w:rsidR="00C973F2" w:rsidRDefault="00000000">
      <w:pPr>
        <w:pStyle w:val="TableofFigures"/>
        <w:tabs>
          <w:tab w:val="right" w:leader="dot" w:pos="9350"/>
        </w:tabs>
        <w:rPr>
          <w:rFonts w:asciiTheme="minorHAnsi" w:hAnsiTheme="minorHAnsi"/>
          <w:noProof/>
        </w:rPr>
      </w:pPr>
      <w:hyperlink w:anchor="_Toc122413751" w:history="1">
        <w:r w:rsidR="00C973F2" w:rsidRPr="008E6E5C">
          <w:rPr>
            <w:rStyle w:val="Hyperlink"/>
            <w:noProof/>
          </w:rPr>
          <w:t>Figure 10</w:t>
        </w:r>
        <w:r w:rsidR="00C973F2">
          <w:rPr>
            <w:noProof/>
            <w:webHidden/>
          </w:rPr>
          <w:tab/>
        </w:r>
        <w:r w:rsidR="00C973F2">
          <w:rPr>
            <w:noProof/>
            <w:webHidden/>
          </w:rPr>
          <w:fldChar w:fldCharType="begin"/>
        </w:r>
        <w:r w:rsidR="00C973F2">
          <w:rPr>
            <w:noProof/>
            <w:webHidden/>
          </w:rPr>
          <w:instrText xml:space="preserve"> PAGEREF _Toc122413751 \h </w:instrText>
        </w:r>
        <w:r w:rsidR="00C973F2">
          <w:rPr>
            <w:noProof/>
            <w:webHidden/>
          </w:rPr>
        </w:r>
        <w:r w:rsidR="00C973F2">
          <w:rPr>
            <w:noProof/>
            <w:webHidden/>
          </w:rPr>
          <w:fldChar w:fldCharType="separate"/>
        </w:r>
        <w:r w:rsidR="0053248E">
          <w:rPr>
            <w:noProof/>
            <w:webHidden/>
          </w:rPr>
          <w:t>17</w:t>
        </w:r>
        <w:r w:rsidR="00C973F2">
          <w:rPr>
            <w:noProof/>
            <w:webHidden/>
          </w:rPr>
          <w:fldChar w:fldCharType="end"/>
        </w:r>
      </w:hyperlink>
    </w:p>
    <w:p w14:paraId="27D31FA5" w14:textId="39852EE8" w:rsidR="00C973F2" w:rsidRDefault="00000000">
      <w:pPr>
        <w:pStyle w:val="TableofFigures"/>
        <w:tabs>
          <w:tab w:val="right" w:leader="dot" w:pos="9350"/>
        </w:tabs>
        <w:rPr>
          <w:rFonts w:asciiTheme="minorHAnsi" w:hAnsiTheme="minorHAnsi"/>
          <w:noProof/>
        </w:rPr>
      </w:pPr>
      <w:hyperlink w:anchor="_Toc122413752" w:history="1">
        <w:r w:rsidR="00C973F2" w:rsidRPr="008E6E5C">
          <w:rPr>
            <w:rStyle w:val="Hyperlink"/>
            <w:noProof/>
          </w:rPr>
          <w:t>Figure 11</w:t>
        </w:r>
        <w:r w:rsidR="00C973F2">
          <w:rPr>
            <w:noProof/>
            <w:webHidden/>
          </w:rPr>
          <w:tab/>
        </w:r>
        <w:r w:rsidR="00C973F2">
          <w:rPr>
            <w:noProof/>
            <w:webHidden/>
          </w:rPr>
          <w:fldChar w:fldCharType="begin"/>
        </w:r>
        <w:r w:rsidR="00C973F2">
          <w:rPr>
            <w:noProof/>
            <w:webHidden/>
          </w:rPr>
          <w:instrText xml:space="preserve"> PAGEREF _Toc122413752 \h </w:instrText>
        </w:r>
        <w:r w:rsidR="00C973F2">
          <w:rPr>
            <w:noProof/>
            <w:webHidden/>
          </w:rPr>
        </w:r>
        <w:r w:rsidR="00C973F2">
          <w:rPr>
            <w:noProof/>
            <w:webHidden/>
          </w:rPr>
          <w:fldChar w:fldCharType="separate"/>
        </w:r>
        <w:r w:rsidR="0053248E">
          <w:rPr>
            <w:noProof/>
            <w:webHidden/>
          </w:rPr>
          <w:t>17</w:t>
        </w:r>
        <w:r w:rsidR="00C973F2">
          <w:rPr>
            <w:noProof/>
            <w:webHidden/>
          </w:rPr>
          <w:fldChar w:fldCharType="end"/>
        </w:r>
      </w:hyperlink>
    </w:p>
    <w:p w14:paraId="6971B4FC" w14:textId="5B19BDC7" w:rsidR="00C973F2" w:rsidRDefault="00000000">
      <w:pPr>
        <w:pStyle w:val="TableofFigures"/>
        <w:tabs>
          <w:tab w:val="right" w:leader="dot" w:pos="9350"/>
        </w:tabs>
        <w:rPr>
          <w:rFonts w:asciiTheme="minorHAnsi" w:hAnsiTheme="minorHAnsi"/>
          <w:noProof/>
        </w:rPr>
      </w:pPr>
      <w:hyperlink w:anchor="_Toc122413753" w:history="1">
        <w:r w:rsidR="00C973F2" w:rsidRPr="008E6E5C">
          <w:rPr>
            <w:rStyle w:val="Hyperlink"/>
            <w:noProof/>
          </w:rPr>
          <w:t>Figure 12: RGB image</w:t>
        </w:r>
        <w:r w:rsidR="00C973F2">
          <w:rPr>
            <w:noProof/>
            <w:webHidden/>
          </w:rPr>
          <w:tab/>
        </w:r>
        <w:r w:rsidR="00C973F2">
          <w:rPr>
            <w:noProof/>
            <w:webHidden/>
          </w:rPr>
          <w:fldChar w:fldCharType="begin"/>
        </w:r>
        <w:r w:rsidR="00C973F2">
          <w:rPr>
            <w:noProof/>
            <w:webHidden/>
          </w:rPr>
          <w:instrText xml:space="preserve"> PAGEREF _Toc122413753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4A3922A7" w14:textId="5BDE33BE" w:rsidR="00C973F2" w:rsidRDefault="00000000">
      <w:pPr>
        <w:pStyle w:val="TableofFigures"/>
        <w:tabs>
          <w:tab w:val="right" w:leader="dot" w:pos="9350"/>
        </w:tabs>
        <w:rPr>
          <w:rFonts w:asciiTheme="minorHAnsi" w:hAnsiTheme="minorHAnsi"/>
          <w:noProof/>
        </w:rPr>
      </w:pPr>
      <w:hyperlink w:anchor="_Toc122413754" w:history="1">
        <w:r w:rsidR="00C973F2" w:rsidRPr="008E6E5C">
          <w:rPr>
            <w:rStyle w:val="Hyperlink"/>
            <w:noProof/>
          </w:rPr>
          <w:t>Figure 13: HSL converted image</w:t>
        </w:r>
        <w:r w:rsidR="00C973F2">
          <w:rPr>
            <w:noProof/>
            <w:webHidden/>
          </w:rPr>
          <w:tab/>
        </w:r>
        <w:r w:rsidR="00C973F2">
          <w:rPr>
            <w:noProof/>
            <w:webHidden/>
          </w:rPr>
          <w:fldChar w:fldCharType="begin"/>
        </w:r>
        <w:r w:rsidR="00C973F2">
          <w:rPr>
            <w:noProof/>
            <w:webHidden/>
          </w:rPr>
          <w:instrText xml:space="preserve"> PAGEREF _Toc122413754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0CF34B38" w14:textId="5939D9C3" w:rsidR="00C973F2" w:rsidRDefault="00000000">
      <w:pPr>
        <w:pStyle w:val="TableofFigures"/>
        <w:tabs>
          <w:tab w:val="right" w:leader="dot" w:pos="9350"/>
        </w:tabs>
        <w:rPr>
          <w:rFonts w:asciiTheme="minorHAnsi" w:hAnsiTheme="minorHAnsi"/>
          <w:noProof/>
        </w:rPr>
      </w:pPr>
      <w:hyperlink w:anchor="_Toc122413755" w:history="1">
        <w:r w:rsidR="00C973F2" w:rsidRPr="008E6E5C">
          <w:rPr>
            <w:rStyle w:val="Hyperlink"/>
            <w:noProof/>
          </w:rPr>
          <w:t>Figure 14: RGB image</w:t>
        </w:r>
        <w:r w:rsidR="00C973F2">
          <w:rPr>
            <w:noProof/>
            <w:webHidden/>
          </w:rPr>
          <w:tab/>
        </w:r>
        <w:r w:rsidR="00C973F2">
          <w:rPr>
            <w:noProof/>
            <w:webHidden/>
          </w:rPr>
          <w:fldChar w:fldCharType="begin"/>
        </w:r>
        <w:r w:rsidR="00C973F2">
          <w:rPr>
            <w:noProof/>
            <w:webHidden/>
          </w:rPr>
          <w:instrText xml:space="preserve"> PAGEREF _Toc122413755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6C99620E" w14:textId="635CC8A4" w:rsidR="00C973F2" w:rsidRDefault="00000000">
      <w:pPr>
        <w:pStyle w:val="TableofFigures"/>
        <w:tabs>
          <w:tab w:val="right" w:leader="dot" w:pos="9350"/>
        </w:tabs>
        <w:rPr>
          <w:rFonts w:asciiTheme="minorHAnsi" w:hAnsiTheme="minorHAnsi"/>
          <w:noProof/>
        </w:rPr>
      </w:pPr>
      <w:hyperlink w:anchor="_Toc122413756" w:history="1">
        <w:r w:rsidR="00C973F2" w:rsidRPr="008E6E5C">
          <w:rPr>
            <w:rStyle w:val="Hyperlink"/>
            <w:noProof/>
          </w:rPr>
          <w:t>Figure 15: HSL converted image</w:t>
        </w:r>
        <w:r w:rsidR="00C973F2">
          <w:rPr>
            <w:noProof/>
            <w:webHidden/>
          </w:rPr>
          <w:tab/>
        </w:r>
        <w:r w:rsidR="00C973F2">
          <w:rPr>
            <w:noProof/>
            <w:webHidden/>
          </w:rPr>
          <w:fldChar w:fldCharType="begin"/>
        </w:r>
        <w:r w:rsidR="00C973F2">
          <w:rPr>
            <w:noProof/>
            <w:webHidden/>
          </w:rPr>
          <w:instrText xml:space="preserve"> PAGEREF _Toc122413756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5353B490" w14:textId="413C3D5B" w:rsidR="00C973F2" w:rsidRDefault="00000000">
      <w:pPr>
        <w:pStyle w:val="TableofFigures"/>
        <w:tabs>
          <w:tab w:val="right" w:leader="dot" w:pos="9350"/>
        </w:tabs>
        <w:rPr>
          <w:rFonts w:asciiTheme="minorHAnsi" w:hAnsiTheme="minorHAnsi"/>
          <w:noProof/>
        </w:rPr>
      </w:pPr>
      <w:hyperlink w:anchor="_Toc122413757" w:history="1">
        <w:r w:rsidR="00C973F2" w:rsidRPr="008E6E5C">
          <w:rPr>
            <w:rStyle w:val="Hyperlink"/>
            <w:noProof/>
          </w:rPr>
          <w:t>Figure 16: HSL Image</w:t>
        </w:r>
        <w:r w:rsidR="00C973F2">
          <w:rPr>
            <w:noProof/>
            <w:webHidden/>
          </w:rPr>
          <w:tab/>
        </w:r>
        <w:r w:rsidR="00C973F2">
          <w:rPr>
            <w:noProof/>
            <w:webHidden/>
          </w:rPr>
          <w:fldChar w:fldCharType="begin"/>
        </w:r>
        <w:r w:rsidR="00C973F2">
          <w:rPr>
            <w:noProof/>
            <w:webHidden/>
          </w:rPr>
          <w:instrText xml:space="preserve"> PAGEREF _Toc122413757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4D42CD5B" w14:textId="139FDBDB" w:rsidR="00C973F2" w:rsidRDefault="00000000">
      <w:pPr>
        <w:pStyle w:val="TableofFigures"/>
        <w:tabs>
          <w:tab w:val="right" w:leader="dot" w:pos="9350"/>
        </w:tabs>
        <w:rPr>
          <w:rFonts w:asciiTheme="minorHAnsi" w:hAnsiTheme="minorHAnsi"/>
          <w:noProof/>
        </w:rPr>
      </w:pPr>
      <w:hyperlink w:anchor="_Toc122413758" w:history="1">
        <w:r w:rsidR="00C973F2" w:rsidRPr="008E6E5C">
          <w:rPr>
            <w:rStyle w:val="Hyperlink"/>
            <w:noProof/>
          </w:rPr>
          <w:t>Figure 17: Hue channel</w:t>
        </w:r>
        <w:r w:rsidR="00C973F2">
          <w:rPr>
            <w:noProof/>
            <w:webHidden/>
          </w:rPr>
          <w:tab/>
        </w:r>
        <w:r w:rsidR="00C973F2">
          <w:rPr>
            <w:noProof/>
            <w:webHidden/>
          </w:rPr>
          <w:fldChar w:fldCharType="begin"/>
        </w:r>
        <w:r w:rsidR="00C973F2">
          <w:rPr>
            <w:noProof/>
            <w:webHidden/>
          </w:rPr>
          <w:instrText xml:space="preserve"> PAGEREF _Toc122413758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16CCFC1F" w14:textId="0E0EB460" w:rsidR="00C973F2" w:rsidRDefault="00000000">
      <w:pPr>
        <w:pStyle w:val="TableofFigures"/>
        <w:tabs>
          <w:tab w:val="right" w:leader="dot" w:pos="9350"/>
        </w:tabs>
        <w:rPr>
          <w:rFonts w:asciiTheme="minorHAnsi" w:hAnsiTheme="minorHAnsi"/>
          <w:noProof/>
        </w:rPr>
      </w:pPr>
      <w:hyperlink w:anchor="_Toc122413759" w:history="1">
        <w:r w:rsidR="00C973F2" w:rsidRPr="008E6E5C">
          <w:rPr>
            <w:rStyle w:val="Hyperlink"/>
            <w:noProof/>
          </w:rPr>
          <w:t>Figure 18: Saturate channel</w:t>
        </w:r>
        <w:r w:rsidR="00C973F2">
          <w:rPr>
            <w:noProof/>
            <w:webHidden/>
          </w:rPr>
          <w:tab/>
        </w:r>
        <w:r w:rsidR="00C973F2">
          <w:rPr>
            <w:noProof/>
            <w:webHidden/>
          </w:rPr>
          <w:fldChar w:fldCharType="begin"/>
        </w:r>
        <w:r w:rsidR="00C973F2">
          <w:rPr>
            <w:noProof/>
            <w:webHidden/>
          </w:rPr>
          <w:instrText xml:space="preserve"> PAGEREF _Toc122413759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50F0DF7E" w14:textId="2C847F43" w:rsidR="00C973F2" w:rsidRDefault="00000000">
      <w:pPr>
        <w:pStyle w:val="TableofFigures"/>
        <w:tabs>
          <w:tab w:val="right" w:leader="dot" w:pos="9350"/>
        </w:tabs>
        <w:rPr>
          <w:rFonts w:asciiTheme="minorHAnsi" w:hAnsiTheme="minorHAnsi"/>
          <w:noProof/>
        </w:rPr>
      </w:pPr>
      <w:hyperlink w:anchor="_Toc122413760" w:history="1">
        <w:r w:rsidR="00C973F2" w:rsidRPr="008E6E5C">
          <w:rPr>
            <w:rStyle w:val="Hyperlink"/>
            <w:noProof/>
          </w:rPr>
          <w:t>Figure 19: Luminosity channel</w:t>
        </w:r>
        <w:r w:rsidR="00C973F2">
          <w:rPr>
            <w:noProof/>
            <w:webHidden/>
          </w:rPr>
          <w:tab/>
        </w:r>
        <w:r w:rsidR="00C973F2">
          <w:rPr>
            <w:noProof/>
            <w:webHidden/>
          </w:rPr>
          <w:fldChar w:fldCharType="begin"/>
        </w:r>
        <w:r w:rsidR="00C973F2">
          <w:rPr>
            <w:noProof/>
            <w:webHidden/>
          </w:rPr>
          <w:instrText xml:space="preserve"> PAGEREF _Toc122413760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43BAC163" w14:textId="5C162344" w:rsidR="00C973F2" w:rsidRDefault="00000000">
      <w:pPr>
        <w:pStyle w:val="TableofFigures"/>
        <w:tabs>
          <w:tab w:val="right" w:leader="dot" w:pos="9350"/>
        </w:tabs>
        <w:rPr>
          <w:rFonts w:asciiTheme="minorHAnsi" w:hAnsiTheme="minorHAnsi"/>
          <w:noProof/>
        </w:rPr>
      </w:pPr>
      <w:hyperlink w:anchor="_Toc122413761" w:history="1">
        <w:r w:rsidR="00C973F2" w:rsidRPr="008E6E5C">
          <w:rPr>
            <w:rStyle w:val="Hyperlink"/>
            <w:noProof/>
          </w:rPr>
          <w:t>Figure 20: HSL Image</w:t>
        </w:r>
        <w:r w:rsidR="00C973F2">
          <w:rPr>
            <w:noProof/>
            <w:webHidden/>
          </w:rPr>
          <w:tab/>
        </w:r>
        <w:r w:rsidR="00C973F2">
          <w:rPr>
            <w:noProof/>
            <w:webHidden/>
          </w:rPr>
          <w:fldChar w:fldCharType="begin"/>
        </w:r>
        <w:r w:rsidR="00C973F2">
          <w:rPr>
            <w:noProof/>
            <w:webHidden/>
          </w:rPr>
          <w:instrText xml:space="preserve"> PAGEREF _Toc122413761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6E99B9EB" w14:textId="20F83A60" w:rsidR="00C973F2" w:rsidRDefault="00000000">
      <w:pPr>
        <w:pStyle w:val="TableofFigures"/>
        <w:tabs>
          <w:tab w:val="right" w:leader="dot" w:pos="9350"/>
        </w:tabs>
        <w:rPr>
          <w:rFonts w:asciiTheme="minorHAnsi" w:hAnsiTheme="minorHAnsi"/>
          <w:noProof/>
        </w:rPr>
      </w:pPr>
      <w:hyperlink w:anchor="_Toc122413762" w:history="1">
        <w:r w:rsidR="00C973F2" w:rsidRPr="008E6E5C">
          <w:rPr>
            <w:rStyle w:val="Hyperlink"/>
            <w:noProof/>
          </w:rPr>
          <w:t>Figure 21: Hue channel</w:t>
        </w:r>
        <w:r w:rsidR="00C973F2">
          <w:rPr>
            <w:noProof/>
            <w:webHidden/>
          </w:rPr>
          <w:tab/>
        </w:r>
        <w:r w:rsidR="00C973F2">
          <w:rPr>
            <w:noProof/>
            <w:webHidden/>
          </w:rPr>
          <w:fldChar w:fldCharType="begin"/>
        </w:r>
        <w:r w:rsidR="00C973F2">
          <w:rPr>
            <w:noProof/>
            <w:webHidden/>
          </w:rPr>
          <w:instrText xml:space="preserve"> PAGEREF _Toc122413762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1A7E6D1A" w14:textId="68DAE91A" w:rsidR="00C973F2" w:rsidRDefault="00000000">
      <w:pPr>
        <w:pStyle w:val="TableofFigures"/>
        <w:tabs>
          <w:tab w:val="right" w:leader="dot" w:pos="9350"/>
        </w:tabs>
        <w:rPr>
          <w:rFonts w:asciiTheme="minorHAnsi" w:hAnsiTheme="minorHAnsi"/>
          <w:noProof/>
        </w:rPr>
      </w:pPr>
      <w:hyperlink w:anchor="_Toc122413763" w:history="1">
        <w:r w:rsidR="00C973F2" w:rsidRPr="008E6E5C">
          <w:rPr>
            <w:rStyle w:val="Hyperlink"/>
            <w:noProof/>
          </w:rPr>
          <w:t>Figure 22: Saturate channel</w:t>
        </w:r>
        <w:r w:rsidR="00C973F2">
          <w:rPr>
            <w:noProof/>
            <w:webHidden/>
          </w:rPr>
          <w:tab/>
        </w:r>
        <w:r w:rsidR="00C973F2">
          <w:rPr>
            <w:noProof/>
            <w:webHidden/>
          </w:rPr>
          <w:fldChar w:fldCharType="begin"/>
        </w:r>
        <w:r w:rsidR="00C973F2">
          <w:rPr>
            <w:noProof/>
            <w:webHidden/>
          </w:rPr>
          <w:instrText xml:space="preserve"> PAGEREF _Toc122413763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7F2C3451" w14:textId="37ABFC54" w:rsidR="00C973F2" w:rsidRDefault="00000000">
      <w:pPr>
        <w:pStyle w:val="TableofFigures"/>
        <w:tabs>
          <w:tab w:val="right" w:leader="dot" w:pos="9350"/>
        </w:tabs>
        <w:rPr>
          <w:rFonts w:asciiTheme="minorHAnsi" w:hAnsiTheme="minorHAnsi"/>
          <w:noProof/>
        </w:rPr>
      </w:pPr>
      <w:hyperlink w:anchor="_Toc122413764" w:history="1">
        <w:r w:rsidR="00C973F2" w:rsidRPr="008E6E5C">
          <w:rPr>
            <w:rStyle w:val="Hyperlink"/>
            <w:noProof/>
          </w:rPr>
          <w:t>Figure 23: Luminosity channel</w:t>
        </w:r>
        <w:r w:rsidR="00C973F2">
          <w:rPr>
            <w:noProof/>
            <w:webHidden/>
          </w:rPr>
          <w:tab/>
        </w:r>
        <w:r w:rsidR="00C973F2">
          <w:rPr>
            <w:noProof/>
            <w:webHidden/>
          </w:rPr>
          <w:fldChar w:fldCharType="begin"/>
        </w:r>
        <w:r w:rsidR="00C973F2">
          <w:rPr>
            <w:noProof/>
            <w:webHidden/>
          </w:rPr>
          <w:instrText xml:space="preserve"> PAGEREF _Toc122413764 \h </w:instrText>
        </w:r>
        <w:r w:rsidR="00C973F2">
          <w:rPr>
            <w:noProof/>
            <w:webHidden/>
          </w:rPr>
        </w:r>
        <w:r w:rsidR="00C973F2">
          <w:rPr>
            <w:noProof/>
            <w:webHidden/>
          </w:rPr>
          <w:fldChar w:fldCharType="separate"/>
        </w:r>
        <w:r w:rsidR="0053248E">
          <w:rPr>
            <w:noProof/>
            <w:webHidden/>
          </w:rPr>
          <w:t>18</w:t>
        </w:r>
        <w:r w:rsidR="00C973F2">
          <w:rPr>
            <w:noProof/>
            <w:webHidden/>
          </w:rPr>
          <w:fldChar w:fldCharType="end"/>
        </w:r>
      </w:hyperlink>
    </w:p>
    <w:p w14:paraId="5DDFF844" w14:textId="6A32E194" w:rsidR="00C973F2" w:rsidRDefault="00000000">
      <w:pPr>
        <w:pStyle w:val="TableofFigures"/>
        <w:tabs>
          <w:tab w:val="right" w:leader="dot" w:pos="9350"/>
        </w:tabs>
        <w:rPr>
          <w:rFonts w:asciiTheme="minorHAnsi" w:hAnsiTheme="minorHAnsi"/>
          <w:noProof/>
        </w:rPr>
      </w:pPr>
      <w:hyperlink w:anchor="_Toc122413765" w:history="1">
        <w:r w:rsidR="00C973F2" w:rsidRPr="008E6E5C">
          <w:rPr>
            <w:rStyle w:val="Hyperlink"/>
            <w:noProof/>
          </w:rPr>
          <w:t>Figure 24</w:t>
        </w:r>
        <w:r w:rsidR="00C973F2">
          <w:rPr>
            <w:noProof/>
            <w:webHidden/>
          </w:rPr>
          <w:tab/>
        </w:r>
        <w:r w:rsidR="00C973F2">
          <w:rPr>
            <w:noProof/>
            <w:webHidden/>
          </w:rPr>
          <w:fldChar w:fldCharType="begin"/>
        </w:r>
        <w:r w:rsidR="00C973F2">
          <w:rPr>
            <w:noProof/>
            <w:webHidden/>
          </w:rPr>
          <w:instrText xml:space="preserve"> PAGEREF _Toc122413765 \h </w:instrText>
        </w:r>
        <w:r w:rsidR="00C973F2">
          <w:rPr>
            <w:noProof/>
            <w:webHidden/>
          </w:rPr>
        </w:r>
        <w:r w:rsidR="00C973F2">
          <w:rPr>
            <w:noProof/>
            <w:webHidden/>
          </w:rPr>
          <w:fldChar w:fldCharType="separate"/>
        </w:r>
        <w:r w:rsidR="0053248E">
          <w:rPr>
            <w:noProof/>
            <w:webHidden/>
          </w:rPr>
          <w:t>19</w:t>
        </w:r>
        <w:r w:rsidR="00C973F2">
          <w:rPr>
            <w:noProof/>
            <w:webHidden/>
          </w:rPr>
          <w:fldChar w:fldCharType="end"/>
        </w:r>
      </w:hyperlink>
    </w:p>
    <w:p w14:paraId="744437D2" w14:textId="7C89ADDF" w:rsidR="00C973F2" w:rsidRDefault="00000000">
      <w:pPr>
        <w:pStyle w:val="TableofFigures"/>
        <w:tabs>
          <w:tab w:val="right" w:leader="dot" w:pos="9350"/>
        </w:tabs>
        <w:rPr>
          <w:rFonts w:asciiTheme="minorHAnsi" w:hAnsiTheme="minorHAnsi"/>
          <w:noProof/>
        </w:rPr>
      </w:pPr>
      <w:hyperlink w:anchor="_Toc122413766" w:history="1">
        <w:r w:rsidR="00C973F2" w:rsidRPr="008E6E5C">
          <w:rPr>
            <w:rStyle w:val="Hyperlink"/>
            <w:noProof/>
          </w:rPr>
          <w:t>Figure 25</w:t>
        </w:r>
        <w:r w:rsidR="00C973F2">
          <w:rPr>
            <w:noProof/>
            <w:webHidden/>
          </w:rPr>
          <w:tab/>
        </w:r>
        <w:r w:rsidR="00C973F2">
          <w:rPr>
            <w:noProof/>
            <w:webHidden/>
          </w:rPr>
          <w:fldChar w:fldCharType="begin"/>
        </w:r>
        <w:r w:rsidR="00C973F2">
          <w:rPr>
            <w:noProof/>
            <w:webHidden/>
          </w:rPr>
          <w:instrText xml:space="preserve"> PAGEREF _Toc122413766 \h </w:instrText>
        </w:r>
        <w:r w:rsidR="00C973F2">
          <w:rPr>
            <w:noProof/>
            <w:webHidden/>
          </w:rPr>
        </w:r>
        <w:r w:rsidR="00C973F2">
          <w:rPr>
            <w:noProof/>
            <w:webHidden/>
          </w:rPr>
          <w:fldChar w:fldCharType="separate"/>
        </w:r>
        <w:r w:rsidR="0053248E">
          <w:rPr>
            <w:noProof/>
            <w:webHidden/>
          </w:rPr>
          <w:t>19</w:t>
        </w:r>
        <w:r w:rsidR="00C973F2">
          <w:rPr>
            <w:noProof/>
            <w:webHidden/>
          </w:rPr>
          <w:fldChar w:fldCharType="end"/>
        </w:r>
      </w:hyperlink>
    </w:p>
    <w:p w14:paraId="781E5B70" w14:textId="5E5B0717" w:rsidR="00C973F2" w:rsidRDefault="00000000">
      <w:pPr>
        <w:pStyle w:val="TableofFigures"/>
        <w:tabs>
          <w:tab w:val="right" w:leader="dot" w:pos="9350"/>
        </w:tabs>
        <w:rPr>
          <w:rFonts w:asciiTheme="minorHAnsi" w:hAnsiTheme="minorHAnsi"/>
          <w:noProof/>
        </w:rPr>
      </w:pPr>
      <w:hyperlink w:anchor="_Toc122413767" w:history="1">
        <w:r w:rsidR="00C973F2" w:rsidRPr="008E6E5C">
          <w:rPr>
            <w:rStyle w:val="Hyperlink"/>
            <w:noProof/>
          </w:rPr>
          <w:t>Figure 26</w:t>
        </w:r>
        <w:r w:rsidR="00C973F2">
          <w:rPr>
            <w:noProof/>
            <w:webHidden/>
          </w:rPr>
          <w:tab/>
        </w:r>
        <w:r w:rsidR="00C973F2">
          <w:rPr>
            <w:noProof/>
            <w:webHidden/>
          </w:rPr>
          <w:fldChar w:fldCharType="begin"/>
        </w:r>
        <w:r w:rsidR="00C973F2">
          <w:rPr>
            <w:noProof/>
            <w:webHidden/>
          </w:rPr>
          <w:instrText xml:space="preserve"> PAGEREF _Toc122413767 \h </w:instrText>
        </w:r>
        <w:r w:rsidR="00C973F2">
          <w:rPr>
            <w:noProof/>
            <w:webHidden/>
          </w:rPr>
        </w:r>
        <w:r w:rsidR="00C973F2">
          <w:rPr>
            <w:noProof/>
            <w:webHidden/>
          </w:rPr>
          <w:fldChar w:fldCharType="separate"/>
        </w:r>
        <w:r w:rsidR="0053248E">
          <w:rPr>
            <w:noProof/>
            <w:webHidden/>
          </w:rPr>
          <w:t>19</w:t>
        </w:r>
        <w:r w:rsidR="00C973F2">
          <w:rPr>
            <w:noProof/>
            <w:webHidden/>
          </w:rPr>
          <w:fldChar w:fldCharType="end"/>
        </w:r>
      </w:hyperlink>
    </w:p>
    <w:p w14:paraId="3FA6C41C" w14:textId="5DB4CD4B" w:rsidR="00C973F2" w:rsidRDefault="00000000">
      <w:pPr>
        <w:pStyle w:val="TableofFigures"/>
        <w:tabs>
          <w:tab w:val="right" w:leader="dot" w:pos="9350"/>
        </w:tabs>
        <w:rPr>
          <w:rFonts w:asciiTheme="minorHAnsi" w:hAnsiTheme="minorHAnsi"/>
          <w:noProof/>
        </w:rPr>
      </w:pPr>
      <w:hyperlink w:anchor="_Toc122413768" w:history="1">
        <w:r w:rsidR="00C973F2" w:rsidRPr="008E6E5C">
          <w:rPr>
            <w:rStyle w:val="Hyperlink"/>
            <w:noProof/>
          </w:rPr>
          <w:t>Figure 27</w:t>
        </w:r>
        <w:r w:rsidR="00C973F2">
          <w:rPr>
            <w:noProof/>
            <w:webHidden/>
          </w:rPr>
          <w:tab/>
        </w:r>
        <w:r w:rsidR="00C973F2">
          <w:rPr>
            <w:noProof/>
            <w:webHidden/>
          </w:rPr>
          <w:fldChar w:fldCharType="begin"/>
        </w:r>
        <w:r w:rsidR="00C973F2">
          <w:rPr>
            <w:noProof/>
            <w:webHidden/>
          </w:rPr>
          <w:instrText xml:space="preserve"> PAGEREF _Toc122413768 \h </w:instrText>
        </w:r>
        <w:r w:rsidR="00C973F2">
          <w:rPr>
            <w:noProof/>
            <w:webHidden/>
          </w:rPr>
        </w:r>
        <w:r w:rsidR="00C973F2">
          <w:rPr>
            <w:noProof/>
            <w:webHidden/>
          </w:rPr>
          <w:fldChar w:fldCharType="separate"/>
        </w:r>
        <w:r w:rsidR="0053248E">
          <w:rPr>
            <w:noProof/>
            <w:webHidden/>
          </w:rPr>
          <w:t>19</w:t>
        </w:r>
        <w:r w:rsidR="00C973F2">
          <w:rPr>
            <w:noProof/>
            <w:webHidden/>
          </w:rPr>
          <w:fldChar w:fldCharType="end"/>
        </w:r>
      </w:hyperlink>
    </w:p>
    <w:p w14:paraId="7BBE39B7" w14:textId="07B38BBA" w:rsidR="00C973F2" w:rsidRDefault="00000000">
      <w:pPr>
        <w:pStyle w:val="TableofFigures"/>
        <w:tabs>
          <w:tab w:val="right" w:leader="dot" w:pos="9350"/>
        </w:tabs>
        <w:rPr>
          <w:rFonts w:asciiTheme="minorHAnsi" w:hAnsiTheme="minorHAnsi"/>
          <w:noProof/>
        </w:rPr>
      </w:pPr>
      <w:hyperlink w:anchor="_Toc122413769" w:history="1">
        <w:r w:rsidR="00C973F2" w:rsidRPr="008E6E5C">
          <w:rPr>
            <w:rStyle w:val="Hyperlink"/>
            <w:noProof/>
          </w:rPr>
          <w:t>Figure 28</w:t>
        </w:r>
        <w:r w:rsidR="00C973F2">
          <w:rPr>
            <w:noProof/>
            <w:webHidden/>
          </w:rPr>
          <w:tab/>
        </w:r>
        <w:r w:rsidR="00C973F2">
          <w:rPr>
            <w:noProof/>
            <w:webHidden/>
          </w:rPr>
          <w:fldChar w:fldCharType="begin"/>
        </w:r>
        <w:r w:rsidR="00C973F2">
          <w:rPr>
            <w:noProof/>
            <w:webHidden/>
          </w:rPr>
          <w:instrText xml:space="preserve"> PAGEREF _Toc122413769 \h </w:instrText>
        </w:r>
        <w:r w:rsidR="00C973F2">
          <w:rPr>
            <w:noProof/>
            <w:webHidden/>
          </w:rPr>
        </w:r>
        <w:r w:rsidR="00C973F2">
          <w:rPr>
            <w:noProof/>
            <w:webHidden/>
          </w:rPr>
          <w:fldChar w:fldCharType="separate"/>
        </w:r>
        <w:r w:rsidR="0053248E">
          <w:rPr>
            <w:noProof/>
            <w:webHidden/>
          </w:rPr>
          <w:t>19</w:t>
        </w:r>
        <w:r w:rsidR="00C973F2">
          <w:rPr>
            <w:noProof/>
            <w:webHidden/>
          </w:rPr>
          <w:fldChar w:fldCharType="end"/>
        </w:r>
      </w:hyperlink>
    </w:p>
    <w:p w14:paraId="4BB90FA0" w14:textId="4F62CEF1" w:rsidR="00C973F2" w:rsidRDefault="00000000">
      <w:pPr>
        <w:pStyle w:val="TableofFigures"/>
        <w:tabs>
          <w:tab w:val="right" w:leader="dot" w:pos="9350"/>
        </w:tabs>
        <w:rPr>
          <w:rFonts w:asciiTheme="minorHAnsi" w:hAnsiTheme="minorHAnsi"/>
          <w:noProof/>
        </w:rPr>
      </w:pPr>
      <w:hyperlink w:anchor="_Toc122413770" w:history="1">
        <w:r w:rsidR="00C973F2" w:rsidRPr="008E6E5C">
          <w:rPr>
            <w:rStyle w:val="Hyperlink"/>
            <w:noProof/>
          </w:rPr>
          <w:t>Figure 29</w:t>
        </w:r>
        <w:r w:rsidR="00C973F2">
          <w:rPr>
            <w:noProof/>
            <w:webHidden/>
          </w:rPr>
          <w:tab/>
        </w:r>
        <w:r w:rsidR="00C973F2">
          <w:rPr>
            <w:noProof/>
            <w:webHidden/>
          </w:rPr>
          <w:fldChar w:fldCharType="begin"/>
        </w:r>
        <w:r w:rsidR="00C973F2">
          <w:rPr>
            <w:noProof/>
            <w:webHidden/>
          </w:rPr>
          <w:instrText xml:space="preserve"> PAGEREF _Toc122413770 \h </w:instrText>
        </w:r>
        <w:r w:rsidR="00C973F2">
          <w:rPr>
            <w:noProof/>
            <w:webHidden/>
          </w:rPr>
        </w:r>
        <w:r w:rsidR="00C973F2">
          <w:rPr>
            <w:noProof/>
            <w:webHidden/>
          </w:rPr>
          <w:fldChar w:fldCharType="separate"/>
        </w:r>
        <w:r w:rsidR="0053248E">
          <w:rPr>
            <w:noProof/>
            <w:webHidden/>
          </w:rPr>
          <w:t>19</w:t>
        </w:r>
        <w:r w:rsidR="00C973F2">
          <w:rPr>
            <w:noProof/>
            <w:webHidden/>
          </w:rPr>
          <w:fldChar w:fldCharType="end"/>
        </w:r>
      </w:hyperlink>
    </w:p>
    <w:p w14:paraId="15994791" w14:textId="3A13BD2C" w:rsidR="00C973F2" w:rsidRDefault="00000000">
      <w:pPr>
        <w:pStyle w:val="TableofFigures"/>
        <w:tabs>
          <w:tab w:val="right" w:leader="dot" w:pos="9350"/>
        </w:tabs>
        <w:rPr>
          <w:rFonts w:asciiTheme="minorHAnsi" w:hAnsiTheme="minorHAnsi"/>
          <w:noProof/>
        </w:rPr>
      </w:pPr>
      <w:hyperlink w:anchor="_Toc122413771" w:history="1">
        <w:r w:rsidR="00C973F2" w:rsidRPr="008E6E5C">
          <w:rPr>
            <w:rStyle w:val="Hyperlink"/>
            <w:noProof/>
          </w:rPr>
          <w:t>Figure 30</w:t>
        </w:r>
        <w:r w:rsidR="00C973F2">
          <w:rPr>
            <w:noProof/>
            <w:webHidden/>
          </w:rPr>
          <w:tab/>
        </w:r>
        <w:r w:rsidR="00C973F2">
          <w:rPr>
            <w:noProof/>
            <w:webHidden/>
          </w:rPr>
          <w:fldChar w:fldCharType="begin"/>
        </w:r>
        <w:r w:rsidR="00C973F2">
          <w:rPr>
            <w:noProof/>
            <w:webHidden/>
          </w:rPr>
          <w:instrText xml:space="preserve"> PAGEREF _Toc122413771 \h </w:instrText>
        </w:r>
        <w:r w:rsidR="00C973F2">
          <w:rPr>
            <w:noProof/>
            <w:webHidden/>
          </w:rPr>
        </w:r>
        <w:r w:rsidR="00C973F2">
          <w:rPr>
            <w:noProof/>
            <w:webHidden/>
          </w:rPr>
          <w:fldChar w:fldCharType="separate"/>
        </w:r>
        <w:r w:rsidR="0053248E">
          <w:rPr>
            <w:noProof/>
            <w:webHidden/>
          </w:rPr>
          <w:t>20</w:t>
        </w:r>
        <w:r w:rsidR="00C973F2">
          <w:rPr>
            <w:noProof/>
            <w:webHidden/>
          </w:rPr>
          <w:fldChar w:fldCharType="end"/>
        </w:r>
      </w:hyperlink>
    </w:p>
    <w:p w14:paraId="345B425E" w14:textId="02082DF8" w:rsidR="00C973F2" w:rsidRDefault="00000000">
      <w:pPr>
        <w:pStyle w:val="TableofFigures"/>
        <w:tabs>
          <w:tab w:val="right" w:leader="dot" w:pos="9350"/>
        </w:tabs>
        <w:rPr>
          <w:rFonts w:asciiTheme="minorHAnsi" w:hAnsiTheme="minorHAnsi"/>
          <w:noProof/>
        </w:rPr>
      </w:pPr>
      <w:hyperlink w:anchor="_Toc122413772" w:history="1">
        <w:r w:rsidR="00C973F2" w:rsidRPr="008E6E5C">
          <w:rPr>
            <w:rStyle w:val="Hyperlink"/>
            <w:noProof/>
          </w:rPr>
          <w:t>Figure 31</w:t>
        </w:r>
        <w:r w:rsidR="00C973F2">
          <w:rPr>
            <w:noProof/>
            <w:webHidden/>
          </w:rPr>
          <w:tab/>
        </w:r>
        <w:r w:rsidR="00C973F2">
          <w:rPr>
            <w:noProof/>
            <w:webHidden/>
          </w:rPr>
          <w:fldChar w:fldCharType="begin"/>
        </w:r>
        <w:r w:rsidR="00C973F2">
          <w:rPr>
            <w:noProof/>
            <w:webHidden/>
          </w:rPr>
          <w:instrText xml:space="preserve"> PAGEREF _Toc122413772 \h </w:instrText>
        </w:r>
        <w:r w:rsidR="00C973F2">
          <w:rPr>
            <w:noProof/>
            <w:webHidden/>
          </w:rPr>
        </w:r>
        <w:r w:rsidR="00C973F2">
          <w:rPr>
            <w:noProof/>
            <w:webHidden/>
          </w:rPr>
          <w:fldChar w:fldCharType="separate"/>
        </w:r>
        <w:r w:rsidR="0053248E">
          <w:rPr>
            <w:noProof/>
            <w:webHidden/>
          </w:rPr>
          <w:t>21</w:t>
        </w:r>
        <w:r w:rsidR="00C973F2">
          <w:rPr>
            <w:noProof/>
            <w:webHidden/>
          </w:rPr>
          <w:fldChar w:fldCharType="end"/>
        </w:r>
      </w:hyperlink>
    </w:p>
    <w:p w14:paraId="2C0DEEEF" w14:textId="15B8677A" w:rsidR="00C973F2" w:rsidRDefault="00000000">
      <w:pPr>
        <w:pStyle w:val="TableofFigures"/>
        <w:tabs>
          <w:tab w:val="right" w:leader="dot" w:pos="9350"/>
        </w:tabs>
        <w:rPr>
          <w:rFonts w:asciiTheme="minorHAnsi" w:hAnsiTheme="minorHAnsi"/>
          <w:noProof/>
        </w:rPr>
      </w:pPr>
      <w:hyperlink w:anchor="_Toc122413773" w:history="1">
        <w:r w:rsidR="00C973F2" w:rsidRPr="008E6E5C">
          <w:rPr>
            <w:rStyle w:val="Hyperlink"/>
            <w:noProof/>
          </w:rPr>
          <w:t>Figure 32</w:t>
        </w:r>
        <w:r w:rsidR="00C973F2">
          <w:rPr>
            <w:noProof/>
            <w:webHidden/>
          </w:rPr>
          <w:tab/>
        </w:r>
        <w:r w:rsidR="00C973F2">
          <w:rPr>
            <w:noProof/>
            <w:webHidden/>
          </w:rPr>
          <w:fldChar w:fldCharType="begin"/>
        </w:r>
        <w:r w:rsidR="00C973F2">
          <w:rPr>
            <w:noProof/>
            <w:webHidden/>
          </w:rPr>
          <w:instrText xml:space="preserve"> PAGEREF _Toc122413773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2D94180C" w14:textId="1C59B110" w:rsidR="00C973F2" w:rsidRDefault="00000000">
      <w:pPr>
        <w:pStyle w:val="TableofFigures"/>
        <w:tabs>
          <w:tab w:val="right" w:leader="dot" w:pos="9350"/>
        </w:tabs>
        <w:rPr>
          <w:rFonts w:asciiTheme="minorHAnsi" w:hAnsiTheme="minorHAnsi"/>
          <w:noProof/>
        </w:rPr>
      </w:pPr>
      <w:hyperlink w:anchor="_Toc122413774" w:history="1">
        <w:r w:rsidR="00C973F2" w:rsidRPr="008E6E5C">
          <w:rPr>
            <w:rStyle w:val="Hyperlink"/>
            <w:noProof/>
          </w:rPr>
          <w:t>Figure 33</w:t>
        </w:r>
        <w:r w:rsidR="00C973F2">
          <w:rPr>
            <w:noProof/>
            <w:webHidden/>
          </w:rPr>
          <w:tab/>
        </w:r>
        <w:r w:rsidR="00C973F2">
          <w:rPr>
            <w:noProof/>
            <w:webHidden/>
          </w:rPr>
          <w:fldChar w:fldCharType="begin"/>
        </w:r>
        <w:r w:rsidR="00C973F2">
          <w:rPr>
            <w:noProof/>
            <w:webHidden/>
          </w:rPr>
          <w:instrText xml:space="preserve"> PAGEREF _Toc122413774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256B5A4E" w14:textId="3B0BE0E3" w:rsidR="00C973F2" w:rsidRDefault="00000000">
      <w:pPr>
        <w:pStyle w:val="TableofFigures"/>
        <w:tabs>
          <w:tab w:val="right" w:leader="dot" w:pos="9350"/>
        </w:tabs>
        <w:rPr>
          <w:rFonts w:asciiTheme="minorHAnsi" w:hAnsiTheme="minorHAnsi"/>
          <w:noProof/>
        </w:rPr>
      </w:pPr>
      <w:hyperlink w:anchor="_Toc122413775" w:history="1">
        <w:r w:rsidR="00C973F2" w:rsidRPr="008E6E5C">
          <w:rPr>
            <w:rStyle w:val="Hyperlink"/>
            <w:noProof/>
          </w:rPr>
          <w:t>Figure 34</w:t>
        </w:r>
        <w:r w:rsidR="00C973F2">
          <w:rPr>
            <w:noProof/>
            <w:webHidden/>
          </w:rPr>
          <w:tab/>
        </w:r>
        <w:r w:rsidR="00C973F2">
          <w:rPr>
            <w:noProof/>
            <w:webHidden/>
          </w:rPr>
          <w:fldChar w:fldCharType="begin"/>
        </w:r>
        <w:r w:rsidR="00C973F2">
          <w:rPr>
            <w:noProof/>
            <w:webHidden/>
          </w:rPr>
          <w:instrText xml:space="preserve"> PAGEREF _Toc122413775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227422ED" w14:textId="2D5F0F32" w:rsidR="00C973F2" w:rsidRDefault="00000000">
      <w:pPr>
        <w:pStyle w:val="TableofFigures"/>
        <w:tabs>
          <w:tab w:val="right" w:leader="dot" w:pos="9350"/>
        </w:tabs>
        <w:rPr>
          <w:rFonts w:asciiTheme="minorHAnsi" w:hAnsiTheme="minorHAnsi"/>
          <w:noProof/>
        </w:rPr>
      </w:pPr>
      <w:hyperlink w:anchor="_Toc122413776" w:history="1">
        <w:r w:rsidR="00C973F2" w:rsidRPr="008E6E5C">
          <w:rPr>
            <w:rStyle w:val="Hyperlink"/>
            <w:noProof/>
          </w:rPr>
          <w:t>Figure 35</w:t>
        </w:r>
        <w:r w:rsidR="00C973F2">
          <w:rPr>
            <w:noProof/>
            <w:webHidden/>
          </w:rPr>
          <w:tab/>
        </w:r>
        <w:r w:rsidR="00C973F2">
          <w:rPr>
            <w:noProof/>
            <w:webHidden/>
          </w:rPr>
          <w:fldChar w:fldCharType="begin"/>
        </w:r>
        <w:r w:rsidR="00C973F2">
          <w:rPr>
            <w:noProof/>
            <w:webHidden/>
          </w:rPr>
          <w:instrText xml:space="preserve"> PAGEREF _Toc122413776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5C6CA79A" w14:textId="728D75AF" w:rsidR="00C973F2" w:rsidRDefault="00000000">
      <w:pPr>
        <w:pStyle w:val="TableofFigures"/>
        <w:tabs>
          <w:tab w:val="right" w:leader="dot" w:pos="9350"/>
        </w:tabs>
        <w:rPr>
          <w:rFonts w:asciiTheme="minorHAnsi" w:hAnsiTheme="minorHAnsi"/>
          <w:noProof/>
        </w:rPr>
      </w:pPr>
      <w:hyperlink w:anchor="_Toc122413777" w:history="1">
        <w:r w:rsidR="00C973F2" w:rsidRPr="008E6E5C">
          <w:rPr>
            <w:rStyle w:val="Hyperlink"/>
            <w:noProof/>
          </w:rPr>
          <w:t>Figure 36</w:t>
        </w:r>
        <w:r w:rsidR="00C973F2">
          <w:rPr>
            <w:noProof/>
            <w:webHidden/>
          </w:rPr>
          <w:tab/>
        </w:r>
        <w:r w:rsidR="00C973F2">
          <w:rPr>
            <w:noProof/>
            <w:webHidden/>
          </w:rPr>
          <w:fldChar w:fldCharType="begin"/>
        </w:r>
        <w:r w:rsidR="00C973F2">
          <w:rPr>
            <w:noProof/>
            <w:webHidden/>
          </w:rPr>
          <w:instrText xml:space="preserve"> PAGEREF _Toc122413777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4F66A00D" w14:textId="7324BA90" w:rsidR="00C973F2" w:rsidRDefault="00000000">
      <w:pPr>
        <w:pStyle w:val="TableofFigures"/>
        <w:tabs>
          <w:tab w:val="right" w:leader="dot" w:pos="9350"/>
        </w:tabs>
        <w:rPr>
          <w:rFonts w:asciiTheme="minorHAnsi" w:hAnsiTheme="minorHAnsi"/>
          <w:noProof/>
        </w:rPr>
      </w:pPr>
      <w:hyperlink w:anchor="_Toc122413778" w:history="1">
        <w:r w:rsidR="00C973F2" w:rsidRPr="008E6E5C">
          <w:rPr>
            <w:rStyle w:val="Hyperlink"/>
            <w:noProof/>
          </w:rPr>
          <w:t>Figure 37</w:t>
        </w:r>
        <w:r w:rsidR="00C973F2">
          <w:rPr>
            <w:noProof/>
            <w:webHidden/>
          </w:rPr>
          <w:tab/>
        </w:r>
        <w:r w:rsidR="00C973F2">
          <w:rPr>
            <w:noProof/>
            <w:webHidden/>
          </w:rPr>
          <w:fldChar w:fldCharType="begin"/>
        </w:r>
        <w:r w:rsidR="00C973F2">
          <w:rPr>
            <w:noProof/>
            <w:webHidden/>
          </w:rPr>
          <w:instrText xml:space="preserve"> PAGEREF _Toc122413778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2F16FC26" w14:textId="604CB041" w:rsidR="00C973F2" w:rsidRDefault="00000000">
      <w:pPr>
        <w:pStyle w:val="TableofFigures"/>
        <w:tabs>
          <w:tab w:val="right" w:leader="dot" w:pos="9350"/>
        </w:tabs>
        <w:rPr>
          <w:rFonts w:asciiTheme="minorHAnsi" w:hAnsiTheme="minorHAnsi"/>
          <w:noProof/>
        </w:rPr>
      </w:pPr>
      <w:hyperlink w:anchor="_Toc122413779" w:history="1">
        <w:r w:rsidR="00C973F2" w:rsidRPr="008E6E5C">
          <w:rPr>
            <w:rStyle w:val="Hyperlink"/>
            <w:noProof/>
          </w:rPr>
          <w:t>Figure 38</w:t>
        </w:r>
        <w:r w:rsidR="00C973F2">
          <w:rPr>
            <w:noProof/>
            <w:webHidden/>
          </w:rPr>
          <w:tab/>
        </w:r>
        <w:r w:rsidR="00C973F2">
          <w:rPr>
            <w:noProof/>
            <w:webHidden/>
          </w:rPr>
          <w:fldChar w:fldCharType="begin"/>
        </w:r>
        <w:r w:rsidR="00C973F2">
          <w:rPr>
            <w:noProof/>
            <w:webHidden/>
          </w:rPr>
          <w:instrText xml:space="preserve"> PAGEREF _Toc122413779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1FD40716" w14:textId="56BDE07E" w:rsidR="00C973F2" w:rsidRDefault="00000000">
      <w:pPr>
        <w:pStyle w:val="TableofFigures"/>
        <w:tabs>
          <w:tab w:val="right" w:leader="dot" w:pos="9350"/>
        </w:tabs>
        <w:rPr>
          <w:rFonts w:asciiTheme="minorHAnsi" w:hAnsiTheme="minorHAnsi"/>
          <w:noProof/>
        </w:rPr>
      </w:pPr>
      <w:hyperlink w:anchor="_Toc122413780" w:history="1">
        <w:r w:rsidR="00C973F2" w:rsidRPr="008E6E5C">
          <w:rPr>
            <w:rStyle w:val="Hyperlink"/>
            <w:noProof/>
          </w:rPr>
          <w:t>Figure 39</w:t>
        </w:r>
        <w:r w:rsidR="00C973F2">
          <w:rPr>
            <w:noProof/>
            <w:webHidden/>
          </w:rPr>
          <w:tab/>
        </w:r>
        <w:r w:rsidR="00C973F2">
          <w:rPr>
            <w:noProof/>
            <w:webHidden/>
          </w:rPr>
          <w:fldChar w:fldCharType="begin"/>
        </w:r>
        <w:r w:rsidR="00C973F2">
          <w:rPr>
            <w:noProof/>
            <w:webHidden/>
          </w:rPr>
          <w:instrText xml:space="preserve"> PAGEREF _Toc122413780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2420A332" w14:textId="171B4E1A" w:rsidR="00C973F2" w:rsidRDefault="00000000">
      <w:pPr>
        <w:pStyle w:val="TableofFigures"/>
        <w:tabs>
          <w:tab w:val="right" w:leader="dot" w:pos="9350"/>
        </w:tabs>
        <w:rPr>
          <w:rFonts w:asciiTheme="minorHAnsi" w:hAnsiTheme="minorHAnsi"/>
          <w:noProof/>
        </w:rPr>
      </w:pPr>
      <w:hyperlink w:anchor="_Toc122413781" w:history="1">
        <w:r w:rsidR="00C973F2" w:rsidRPr="008E6E5C">
          <w:rPr>
            <w:rStyle w:val="Hyperlink"/>
            <w:noProof/>
          </w:rPr>
          <w:t>Figure 40</w:t>
        </w:r>
        <w:r w:rsidR="00C973F2">
          <w:rPr>
            <w:noProof/>
            <w:webHidden/>
          </w:rPr>
          <w:tab/>
        </w:r>
        <w:r w:rsidR="00C973F2">
          <w:rPr>
            <w:noProof/>
            <w:webHidden/>
          </w:rPr>
          <w:fldChar w:fldCharType="begin"/>
        </w:r>
        <w:r w:rsidR="00C973F2">
          <w:rPr>
            <w:noProof/>
            <w:webHidden/>
          </w:rPr>
          <w:instrText xml:space="preserve"> PAGEREF _Toc122413781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13218497" w14:textId="69EF75D0" w:rsidR="00C973F2" w:rsidRDefault="00000000">
      <w:pPr>
        <w:pStyle w:val="TableofFigures"/>
        <w:tabs>
          <w:tab w:val="right" w:leader="dot" w:pos="9350"/>
        </w:tabs>
        <w:rPr>
          <w:rFonts w:asciiTheme="minorHAnsi" w:hAnsiTheme="minorHAnsi"/>
          <w:noProof/>
        </w:rPr>
      </w:pPr>
      <w:hyperlink w:anchor="_Toc122413782" w:history="1">
        <w:r w:rsidR="00C973F2" w:rsidRPr="008E6E5C">
          <w:rPr>
            <w:rStyle w:val="Hyperlink"/>
            <w:noProof/>
          </w:rPr>
          <w:t>Figure 41</w:t>
        </w:r>
        <w:r w:rsidR="00C973F2">
          <w:rPr>
            <w:noProof/>
            <w:webHidden/>
          </w:rPr>
          <w:tab/>
        </w:r>
        <w:r w:rsidR="00C973F2">
          <w:rPr>
            <w:noProof/>
            <w:webHidden/>
          </w:rPr>
          <w:fldChar w:fldCharType="begin"/>
        </w:r>
        <w:r w:rsidR="00C973F2">
          <w:rPr>
            <w:noProof/>
            <w:webHidden/>
          </w:rPr>
          <w:instrText xml:space="preserve"> PAGEREF _Toc122413782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07E85D04" w14:textId="46DC90D4" w:rsidR="00C973F2" w:rsidRDefault="00000000">
      <w:pPr>
        <w:pStyle w:val="TableofFigures"/>
        <w:tabs>
          <w:tab w:val="right" w:leader="dot" w:pos="9350"/>
        </w:tabs>
        <w:rPr>
          <w:rFonts w:asciiTheme="minorHAnsi" w:hAnsiTheme="minorHAnsi"/>
          <w:noProof/>
        </w:rPr>
      </w:pPr>
      <w:hyperlink w:anchor="_Toc122413783" w:history="1">
        <w:r w:rsidR="00C973F2" w:rsidRPr="008E6E5C">
          <w:rPr>
            <w:rStyle w:val="Hyperlink"/>
            <w:noProof/>
          </w:rPr>
          <w:t>Figure 42</w:t>
        </w:r>
        <w:r w:rsidR="00C973F2">
          <w:rPr>
            <w:noProof/>
            <w:webHidden/>
          </w:rPr>
          <w:tab/>
        </w:r>
        <w:r w:rsidR="00C973F2">
          <w:rPr>
            <w:noProof/>
            <w:webHidden/>
          </w:rPr>
          <w:fldChar w:fldCharType="begin"/>
        </w:r>
        <w:r w:rsidR="00C973F2">
          <w:rPr>
            <w:noProof/>
            <w:webHidden/>
          </w:rPr>
          <w:instrText xml:space="preserve"> PAGEREF _Toc122413783 \h </w:instrText>
        </w:r>
        <w:r w:rsidR="00C973F2">
          <w:rPr>
            <w:noProof/>
            <w:webHidden/>
          </w:rPr>
        </w:r>
        <w:r w:rsidR="00C973F2">
          <w:rPr>
            <w:noProof/>
            <w:webHidden/>
          </w:rPr>
          <w:fldChar w:fldCharType="separate"/>
        </w:r>
        <w:r w:rsidR="0053248E">
          <w:rPr>
            <w:noProof/>
            <w:webHidden/>
          </w:rPr>
          <w:t>22</w:t>
        </w:r>
        <w:r w:rsidR="00C973F2">
          <w:rPr>
            <w:noProof/>
            <w:webHidden/>
          </w:rPr>
          <w:fldChar w:fldCharType="end"/>
        </w:r>
      </w:hyperlink>
    </w:p>
    <w:p w14:paraId="784512DB" w14:textId="0279A310" w:rsidR="00C973F2" w:rsidRDefault="00000000">
      <w:pPr>
        <w:pStyle w:val="TableofFigures"/>
        <w:tabs>
          <w:tab w:val="right" w:leader="dot" w:pos="9350"/>
        </w:tabs>
        <w:rPr>
          <w:rFonts w:asciiTheme="minorHAnsi" w:hAnsiTheme="minorHAnsi"/>
          <w:noProof/>
        </w:rPr>
      </w:pPr>
      <w:hyperlink w:anchor="_Toc122413784" w:history="1">
        <w:r w:rsidR="00C973F2" w:rsidRPr="008E6E5C">
          <w:rPr>
            <w:rStyle w:val="Hyperlink"/>
            <w:noProof/>
          </w:rPr>
          <w:t>Figure 43</w:t>
        </w:r>
        <w:r w:rsidR="00C973F2">
          <w:rPr>
            <w:noProof/>
            <w:webHidden/>
          </w:rPr>
          <w:tab/>
        </w:r>
        <w:r w:rsidR="00C973F2">
          <w:rPr>
            <w:noProof/>
            <w:webHidden/>
          </w:rPr>
          <w:fldChar w:fldCharType="begin"/>
        </w:r>
        <w:r w:rsidR="00C973F2">
          <w:rPr>
            <w:noProof/>
            <w:webHidden/>
          </w:rPr>
          <w:instrText xml:space="preserve"> PAGEREF _Toc122413784 \h </w:instrText>
        </w:r>
        <w:r w:rsidR="00C973F2">
          <w:rPr>
            <w:noProof/>
            <w:webHidden/>
          </w:rPr>
        </w:r>
        <w:r w:rsidR="00C973F2">
          <w:rPr>
            <w:noProof/>
            <w:webHidden/>
          </w:rPr>
          <w:fldChar w:fldCharType="separate"/>
        </w:r>
        <w:r w:rsidR="0053248E">
          <w:rPr>
            <w:noProof/>
            <w:webHidden/>
          </w:rPr>
          <w:t>23</w:t>
        </w:r>
        <w:r w:rsidR="00C973F2">
          <w:rPr>
            <w:noProof/>
            <w:webHidden/>
          </w:rPr>
          <w:fldChar w:fldCharType="end"/>
        </w:r>
      </w:hyperlink>
    </w:p>
    <w:p w14:paraId="0CF14270" w14:textId="0A022E79" w:rsidR="00C973F2" w:rsidRDefault="00000000">
      <w:pPr>
        <w:pStyle w:val="TableofFigures"/>
        <w:tabs>
          <w:tab w:val="right" w:leader="dot" w:pos="9350"/>
        </w:tabs>
        <w:rPr>
          <w:rFonts w:asciiTheme="minorHAnsi" w:hAnsiTheme="minorHAnsi"/>
          <w:noProof/>
        </w:rPr>
      </w:pPr>
      <w:hyperlink w:anchor="_Toc122413785" w:history="1">
        <w:r w:rsidR="00C973F2" w:rsidRPr="008E6E5C">
          <w:rPr>
            <w:rStyle w:val="Hyperlink"/>
            <w:noProof/>
          </w:rPr>
          <w:t>Figure 44</w:t>
        </w:r>
        <w:r w:rsidR="00C973F2">
          <w:rPr>
            <w:noProof/>
            <w:webHidden/>
          </w:rPr>
          <w:tab/>
        </w:r>
        <w:r w:rsidR="00C973F2">
          <w:rPr>
            <w:noProof/>
            <w:webHidden/>
          </w:rPr>
          <w:fldChar w:fldCharType="begin"/>
        </w:r>
        <w:r w:rsidR="00C973F2">
          <w:rPr>
            <w:noProof/>
            <w:webHidden/>
          </w:rPr>
          <w:instrText xml:space="preserve"> PAGEREF _Toc122413785 \h </w:instrText>
        </w:r>
        <w:r w:rsidR="00C973F2">
          <w:rPr>
            <w:noProof/>
            <w:webHidden/>
          </w:rPr>
        </w:r>
        <w:r w:rsidR="00C973F2">
          <w:rPr>
            <w:noProof/>
            <w:webHidden/>
          </w:rPr>
          <w:fldChar w:fldCharType="separate"/>
        </w:r>
        <w:r w:rsidR="0053248E">
          <w:rPr>
            <w:noProof/>
            <w:webHidden/>
          </w:rPr>
          <w:t>23</w:t>
        </w:r>
        <w:r w:rsidR="00C973F2">
          <w:rPr>
            <w:noProof/>
            <w:webHidden/>
          </w:rPr>
          <w:fldChar w:fldCharType="end"/>
        </w:r>
      </w:hyperlink>
    </w:p>
    <w:p w14:paraId="1E8E854D" w14:textId="53CE8528" w:rsidR="00C973F2" w:rsidRDefault="00000000">
      <w:pPr>
        <w:pStyle w:val="TableofFigures"/>
        <w:tabs>
          <w:tab w:val="right" w:leader="dot" w:pos="9350"/>
        </w:tabs>
        <w:rPr>
          <w:rFonts w:asciiTheme="minorHAnsi" w:hAnsiTheme="minorHAnsi"/>
          <w:noProof/>
        </w:rPr>
      </w:pPr>
      <w:hyperlink w:anchor="_Toc122413786" w:history="1">
        <w:r w:rsidR="00C973F2" w:rsidRPr="008E6E5C">
          <w:rPr>
            <w:rStyle w:val="Hyperlink"/>
            <w:noProof/>
          </w:rPr>
          <w:t>Figure 45</w:t>
        </w:r>
        <w:r w:rsidR="00C973F2">
          <w:rPr>
            <w:noProof/>
            <w:webHidden/>
          </w:rPr>
          <w:tab/>
        </w:r>
        <w:r w:rsidR="00C973F2">
          <w:rPr>
            <w:noProof/>
            <w:webHidden/>
          </w:rPr>
          <w:fldChar w:fldCharType="begin"/>
        </w:r>
        <w:r w:rsidR="00C973F2">
          <w:rPr>
            <w:noProof/>
            <w:webHidden/>
          </w:rPr>
          <w:instrText xml:space="preserve"> PAGEREF _Toc122413786 \h </w:instrText>
        </w:r>
        <w:r w:rsidR="00C973F2">
          <w:rPr>
            <w:noProof/>
            <w:webHidden/>
          </w:rPr>
        </w:r>
        <w:r w:rsidR="00C973F2">
          <w:rPr>
            <w:noProof/>
            <w:webHidden/>
          </w:rPr>
          <w:fldChar w:fldCharType="separate"/>
        </w:r>
        <w:r w:rsidR="0053248E">
          <w:rPr>
            <w:noProof/>
            <w:webHidden/>
          </w:rPr>
          <w:t>23</w:t>
        </w:r>
        <w:r w:rsidR="00C973F2">
          <w:rPr>
            <w:noProof/>
            <w:webHidden/>
          </w:rPr>
          <w:fldChar w:fldCharType="end"/>
        </w:r>
      </w:hyperlink>
    </w:p>
    <w:p w14:paraId="5C9CA0CE" w14:textId="40323277" w:rsidR="00C973F2" w:rsidRDefault="00000000">
      <w:pPr>
        <w:pStyle w:val="TableofFigures"/>
        <w:tabs>
          <w:tab w:val="right" w:leader="dot" w:pos="9350"/>
        </w:tabs>
        <w:rPr>
          <w:rFonts w:asciiTheme="minorHAnsi" w:hAnsiTheme="minorHAnsi"/>
          <w:noProof/>
        </w:rPr>
      </w:pPr>
      <w:hyperlink w:anchor="_Toc122413787" w:history="1">
        <w:r w:rsidR="00C973F2" w:rsidRPr="008E6E5C">
          <w:rPr>
            <w:rStyle w:val="Hyperlink"/>
            <w:noProof/>
          </w:rPr>
          <w:t>Figure 46</w:t>
        </w:r>
        <w:r w:rsidR="00C973F2">
          <w:rPr>
            <w:noProof/>
            <w:webHidden/>
          </w:rPr>
          <w:tab/>
        </w:r>
        <w:r w:rsidR="00C973F2">
          <w:rPr>
            <w:noProof/>
            <w:webHidden/>
          </w:rPr>
          <w:fldChar w:fldCharType="begin"/>
        </w:r>
        <w:r w:rsidR="00C973F2">
          <w:rPr>
            <w:noProof/>
            <w:webHidden/>
          </w:rPr>
          <w:instrText xml:space="preserve"> PAGEREF _Toc122413787 \h </w:instrText>
        </w:r>
        <w:r w:rsidR="00C973F2">
          <w:rPr>
            <w:noProof/>
            <w:webHidden/>
          </w:rPr>
        </w:r>
        <w:r w:rsidR="00C973F2">
          <w:rPr>
            <w:noProof/>
            <w:webHidden/>
          </w:rPr>
          <w:fldChar w:fldCharType="separate"/>
        </w:r>
        <w:r w:rsidR="0053248E">
          <w:rPr>
            <w:noProof/>
            <w:webHidden/>
          </w:rPr>
          <w:t>23</w:t>
        </w:r>
        <w:r w:rsidR="00C973F2">
          <w:rPr>
            <w:noProof/>
            <w:webHidden/>
          </w:rPr>
          <w:fldChar w:fldCharType="end"/>
        </w:r>
      </w:hyperlink>
    </w:p>
    <w:p w14:paraId="7FD1E3C3" w14:textId="466B85C1" w:rsidR="00C973F2" w:rsidRDefault="00000000">
      <w:pPr>
        <w:pStyle w:val="TableofFigures"/>
        <w:tabs>
          <w:tab w:val="right" w:leader="dot" w:pos="9350"/>
        </w:tabs>
        <w:rPr>
          <w:rFonts w:asciiTheme="minorHAnsi" w:hAnsiTheme="minorHAnsi"/>
          <w:noProof/>
        </w:rPr>
      </w:pPr>
      <w:hyperlink w:anchor="_Toc122413788" w:history="1">
        <w:r w:rsidR="00C973F2" w:rsidRPr="008E6E5C">
          <w:rPr>
            <w:rStyle w:val="Hyperlink"/>
            <w:noProof/>
          </w:rPr>
          <w:t>Figure 47</w:t>
        </w:r>
        <w:r w:rsidR="00C973F2">
          <w:rPr>
            <w:noProof/>
            <w:webHidden/>
          </w:rPr>
          <w:tab/>
        </w:r>
        <w:r w:rsidR="00C973F2">
          <w:rPr>
            <w:noProof/>
            <w:webHidden/>
          </w:rPr>
          <w:fldChar w:fldCharType="begin"/>
        </w:r>
        <w:r w:rsidR="00C973F2">
          <w:rPr>
            <w:noProof/>
            <w:webHidden/>
          </w:rPr>
          <w:instrText xml:space="preserve"> PAGEREF _Toc122413788 \h </w:instrText>
        </w:r>
        <w:r w:rsidR="00C973F2">
          <w:rPr>
            <w:noProof/>
            <w:webHidden/>
          </w:rPr>
        </w:r>
        <w:r w:rsidR="00C973F2">
          <w:rPr>
            <w:noProof/>
            <w:webHidden/>
          </w:rPr>
          <w:fldChar w:fldCharType="separate"/>
        </w:r>
        <w:r w:rsidR="0053248E">
          <w:rPr>
            <w:noProof/>
            <w:webHidden/>
          </w:rPr>
          <w:t>23</w:t>
        </w:r>
        <w:r w:rsidR="00C973F2">
          <w:rPr>
            <w:noProof/>
            <w:webHidden/>
          </w:rPr>
          <w:fldChar w:fldCharType="end"/>
        </w:r>
      </w:hyperlink>
    </w:p>
    <w:p w14:paraId="321BA361" w14:textId="15912549" w:rsidR="00C973F2" w:rsidRDefault="00000000">
      <w:pPr>
        <w:pStyle w:val="TableofFigures"/>
        <w:tabs>
          <w:tab w:val="right" w:leader="dot" w:pos="9350"/>
        </w:tabs>
        <w:rPr>
          <w:rFonts w:asciiTheme="minorHAnsi" w:hAnsiTheme="minorHAnsi"/>
          <w:noProof/>
        </w:rPr>
      </w:pPr>
      <w:hyperlink w:anchor="_Toc122413789" w:history="1">
        <w:r w:rsidR="00C973F2" w:rsidRPr="008E6E5C">
          <w:rPr>
            <w:rStyle w:val="Hyperlink"/>
            <w:noProof/>
          </w:rPr>
          <w:t>Figure 48</w:t>
        </w:r>
        <w:r w:rsidR="00C973F2">
          <w:rPr>
            <w:noProof/>
            <w:webHidden/>
          </w:rPr>
          <w:tab/>
        </w:r>
        <w:r w:rsidR="00C973F2">
          <w:rPr>
            <w:noProof/>
            <w:webHidden/>
          </w:rPr>
          <w:fldChar w:fldCharType="begin"/>
        </w:r>
        <w:r w:rsidR="00C973F2">
          <w:rPr>
            <w:noProof/>
            <w:webHidden/>
          </w:rPr>
          <w:instrText xml:space="preserve"> PAGEREF _Toc122413789 \h </w:instrText>
        </w:r>
        <w:r w:rsidR="00C973F2">
          <w:rPr>
            <w:noProof/>
            <w:webHidden/>
          </w:rPr>
        </w:r>
        <w:r w:rsidR="00C973F2">
          <w:rPr>
            <w:noProof/>
            <w:webHidden/>
          </w:rPr>
          <w:fldChar w:fldCharType="separate"/>
        </w:r>
        <w:r w:rsidR="0053248E">
          <w:rPr>
            <w:noProof/>
            <w:webHidden/>
          </w:rPr>
          <w:t>23</w:t>
        </w:r>
        <w:r w:rsidR="00C973F2">
          <w:rPr>
            <w:noProof/>
            <w:webHidden/>
          </w:rPr>
          <w:fldChar w:fldCharType="end"/>
        </w:r>
      </w:hyperlink>
    </w:p>
    <w:p w14:paraId="69579DAC" w14:textId="2A58C8BF" w:rsidR="00C973F2" w:rsidRDefault="00000000">
      <w:pPr>
        <w:pStyle w:val="TableofFigures"/>
        <w:tabs>
          <w:tab w:val="right" w:leader="dot" w:pos="9350"/>
        </w:tabs>
        <w:rPr>
          <w:rFonts w:asciiTheme="minorHAnsi" w:hAnsiTheme="minorHAnsi"/>
          <w:noProof/>
        </w:rPr>
      </w:pPr>
      <w:hyperlink w:anchor="_Toc122413790" w:history="1">
        <w:r w:rsidR="00C973F2" w:rsidRPr="008E6E5C">
          <w:rPr>
            <w:rStyle w:val="Hyperlink"/>
            <w:noProof/>
          </w:rPr>
          <w:t>Figure 49</w:t>
        </w:r>
        <w:r w:rsidR="00C973F2">
          <w:rPr>
            <w:noProof/>
            <w:webHidden/>
          </w:rPr>
          <w:tab/>
        </w:r>
        <w:r w:rsidR="00C973F2">
          <w:rPr>
            <w:noProof/>
            <w:webHidden/>
          </w:rPr>
          <w:fldChar w:fldCharType="begin"/>
        </w:r>
        <w:r w:rsidR="00C973F2">
          <w:rPr>
            <w:noProof/>
            <w:webHidden/>
          </w:rPr>
          <w:instrText xml:space="preserve"> PAGEREF _Toc122413790 \h </w:instrText>
        </w:r>
        <w:r w:rsidR="00C973F2">
          <w:rPr>
            <w:noProof/>
            <w:webHidden/>
          </w:rPr>
        </w:r>
        <w:r w:rsidR="00C973F2">
          <w:rPr>
            <w:noProof/>
            <w:webHidden/>
          </w:rPr>
          <w:fldChar w:fldCharType="separate"/>
        </w:r>
        <w:r w:rsidR="0053248E">
          <w:rPr>
            <w:noProof/>
            <w:webHidden/>
          </w:rPr>
          <w:t>23</w:t>
        </w:r>
        <w:r w:rsidR="00C973F2">
          <w:rPr>
            <w:noProof/>
            <w:webHidden/>
          </w:rPr>
          <w:fldChar w:fldCharType="end"/>
        </w:r>
      </w:hyperlink>
    </w:p>
    <w:p w14:paraId="6148BCBA" w14:textId="214EE437" w:rsidR="00C973F2" w:rsidRDefault="00000000">
      <w:pPr>
        <w:pStyle w:val="TableofFigures"/>
        <w:tabs>
          <w:tab w:val="right" w:leader="dot" w:pos="9350"/>
        </w:tabs>
        <w:rPr>
          <w:rFonts w:asciiTheme="minorHAnsi" w:hAnsiTheme="minorHAnsi"/>
          <w:noProof/>
        </w:rPr>
      </w:pPr>
      <w:hyperlink w:anchor="_Toc122413791" w:history="1">
        <w:r w:rsidR="00C973F2" w:rsidRPr="008E6E5C">
          <w:rPr>
            <w:rStyle w:val="Hyperlink"/>
            <w:noProof/>
          </w:rPr>
          <w:t>Figure 50</w:t>
        </w:r>
        <w:r w:rsidR="00C973F2">
          <w:rPr>
            <w:noProof/>
            <w:webHidden/>
          </w:rPr>
          <w:tab/>
        </w:r>
        <w:r w:rsidR="00C973F2">
          <w:rPr>
            <w:noProof/>
            <w:webHidden/>
          </w:rPr>
          <w:fldChar w:fldCharType="begin"/>
        </w:r>
        <w:r w:rsidR="00C973F2">
          <w:rPr>
            <w:noProof/>
            <w:webHidden/>
          </w:rPr>
          <w:instrText xml:space="preserve"> PAGEREF _Toc122413791 \h </w:instrText>
        </w:r>
        <w:r w:rsidR="00C973F2">
          <w:rPr>
            <w:noProof/>
            <w:webHidden/>
          </w:rPr>
        </w:r>
        <w:r w:rsidR="00C973F2">
          <w:rPr>
            <w:noProof/>
            <w:webHidden/>
          </w:rPr>
          <w:fldChar w:fldCharType="separate"/>
        </w:r>
        <w:r w:rsidR="0053248E">
          <w:rPr>
            <w:noProof/>
            <w:webHidden/>
          </w:rPr>
          <w:t>23</w:t>
        </w:r>
        <w:r w:rsidR="00C973F2">
          <w:rPr>
            <w:noProof/>
            <w:webHidden/>
          </w:rPr>
          <w:fldChar w:fldCharType="end"/>
        </w:r>
      </w:hyperlink>
    </w:p>
    <w:p w14:paraId="3E7D2554" w14:textId="1062D88E" w:rsidR="00C973F2" w:rsidRDefault="00000000">
      <w:pPr>
        <w:pStyle w:val="TableofFigures"/>
        <w:tabs>
          <w:tab w:val="right" w:leader="dot" w:pos="9350"/>
        </w:tabs>
        <w:rPr>
          <w:rFonts w:asciiTheme="minorHAnsi" w:hAnsiTheme="minorHAnsi"/>
          <w:noProof/>
        </w:rPr>
      </w:pPr>
      <w:hyperlink w:anchor="_Toc122413792" w:history="1">
        <w:r w:rsidR="00C973F2" w:rsidRPr="008E6E5C">
          <w:rPr>
            <w:rStyle w:val="Hyperlink"/>
            <w:noProof/>
          </w:rPr>
          <w:t>Figure 51</w:t>
        </w:r>
        <w:r w:rsidR="00C973F2">
          <w:rPr>
            <w:noProof/>
            <w:webHidden/>
          </w:rPr>
          <w:tab/>
        </w:r>
        <w:r w:rsidR="00C973F2">
          <w:rPr>
            <w:noProof/>
            <w:webHidden/>
          </w:rPr>
          <w:fldChar w:fldCharType="begin"/>
        </w:r>
        <w:r w:rsidR="00C973F2">
          <w:rPr>
            <w:noProof/>
            <w:webHidden/>
          </w:rPr>
          <w:instrText xml:space="preserve"> PAGEREF _Toc122413792 \h </w:instrText>
        </w:r>
        <w:r w:rsidR="00C973F2">
          <w:rPr>
            <w:noProof/>
            <w:webHidden/>
          </w:rPr>
        </w:r>
        <w:r w:rsidR="00C973F2">
          <w:rPr>
            <w:noProof/>
            <w:webHidden/>
          </w:rPr>
          <w:fldChar w:fldCharType="separate"/>
        </w:r>
        <w:r w:rsidR="0053248E">
          <w:rPr>
            <w:noProof/>
            <w:webHidden/>
          </w:rPr>
          <w:t>24</w:t>
        </w:r>
        <w:r w:rsidR="00C973F2">
          <w:rPr>
            <w:noProof/>
            <w:webHidden/>
          </w:rPr>
          <w:fldChar w:fldCharType="end"/>
        </w:r>
      </w:hyperlink>
    </w:p>
    <w:p w14:paraId="620DE7B9" w14:textId="03B99C16" w:rsidR="00C973F2" w:rsidRDefault="00000000">
      <w:pPr>
        <w:pStyle w:val="TableofFigures"/>
        <w:tabs>
          <w:tab w:val="right" w:leader="dot" w:pos="9350"/>
        </w:tabs>
        <w:rPr>
          <w:rFonts w:asciiTheme="minorHAnsi" w:hAnsiTheme="minorHAnsi"/>
          <w:noProof/>
        </w:rPr>
      </w:pPr>
      <w:hyperlink w:anchor="_Toc122413793" w:history="1">
        <w:r w:rsidR="00C973F2" w:rsidRPr="008E6E5C">
          <w:rPr>
            <w:rStyle w:val="Hyperlink"/>
            <w:noProof/>
          </w:rPr>
          <w:t>Figure 52</w:t>
        </w:r>
        <w:r w:rsidR="00C973F2">
          <w:rPr>
            <w:noProof/>
            <w:webHidden/>
          </w:rPr>
          <w:tab/>
        </w:r>
        <w:r w:rsidR="00C973F2">
          <w:rPr>
            <w:noProof/>
            <w:webHidden/>
          </w:rPr>
          <w:fldChar w:fldCharType="begin"/>
        </w:r>
        <w:r w:rsidR="00C973F2">
          <w:rPr>
            <w:noProof/>
            <w:webHidden/>
          </w:rPr>
          <w:instrText xml:space="preserve"> PAGEREF _Toc122413793 \h </w:instrText>
        </w:r>
        <w:r w:rsidR="00C973F2">
          <w:rPr>
            <w:noProof/>
            <w:webHidden/>
          </w:rPr>
        </w:r>
        <w:r w:rsidR="00C973F2">
          <w:rPr>
            <w:noProof/>
            <w:webHidden/>
          </w:rPr>
          <w:fldChar w:fldCharType="separate"/>
        </w:r>
        <w:r w:rsidR="0053248E">
          <w:rPr>
            <w:noProof/>
            <w:webHidden/>
          </w:rPr>
          <w:t>24</w:t>
        </w:r>
        <w:r w:rsidR="00C973F2">
          <w:rPr>
            <w:noProof/>
            <w:webHidden/>
          </w:rPr>
          <w:fldChar w:fldCharType="end"/>
        </w:r>
      </w:hyperlink>
    </w:p>
    <w:p w14:paraId="4A7F86BD" w14:textId="2B1150DA" w:rsidR="00C973F2" w:rsidRDefault="00000000">
      <w:pPr>
        <w:pStyle w:val="TableofFigures"/>
        <w:tabs>
          <w:tab w:val="right" w:leader="dot" w:pos="9350"/>
        </w:tabs>
        <w:rPr>
          <w:rFonts w:asciiTheme="minorHAnsi" w:hAnsiTheme="minorHAnsi"/>
          <w:noProof/>
        </w:rPr>
      </w:pPr>
      <w:hyperlink w:anchor="_Toc122413794" w:history="1">
        <w:r w:rsidR="00C973F2" w:rsidRPr="008E6E5C">
          <w:rPr>
            <w:rStyle w:val="Hyperlink"/>
            <w:noProof/>
          </w:rPr>
          <w:t>Figure 53</w:t>
        </w:r>
        <w:r w:rsidR="00C973F2">
          <w:rPr>
            <w:noProof/>
            <w:webHidden/>
          </w:rPr>
          <w:tab/>
        </w:r>
        <w:r w:rsidR="00C973F2">
          <w:rPr>
            <w:noProof/>
            <w:webHidden/>
          </w:rPr>
          <w:fldChar w:fldCharType="begin"/>
        </w:r>
        <w:r w:rsidR="00C973F2">
          <w:rPr>
            <w:noProof/>
            <w:webHidden/>
          </w:rPr>
          <w:instrText xml:space="preserve"> PAGEREF _Toc122413794 \h </w:instrText>
        </w:r>
        <w:r w:rsidR="00C973F2">
          <w:rPr>
            <w:noProof/>
            <w:webHidden/>
          </w:rPr>
        </w:r>
        <w:r w:rsidR="00C973F2">
          <w:rPr>
            <w:noProof/>
            <w:webHidden/>
          </w:rPr>
          <w:fldChar w:fldCharType="separate"/>
        </w:r>
        <w:r w:rsidR="0053248E">
          <w:rPr>
            <w:noProof/>
            <w:webHidden/>
          </w:rPr>
          <w:t>24</w:t>
        </w:r>
        <w:r w:rsidR="00C973F2">
          <w:rPr>
            <w:noProof/>
            <w:webHidden/>
          </w:rPr>
          <w:fldChar w:fldCharType="end"/>
        </w:r>
      </w:hyperlink>
    </w:p>
    <w:p w14:paraId="1960D508" w14:textId="0079D6F0" w:rsidR="00C973F2" w:rsidRDefault="00000000">
      <w:pPr>
        <w:pStyle w:val="TableofFigures"/>
        <w:tabs>
          <w:tab w:val="right" w:leader="dot" w:pos="9350"/>
        </w:tabs>
        <w:rPr>
          <w:rFonts w:asciiTheme="minorHAnsi" w:hAnsiTheme="minorHAnsi"/>
          <w:noProof/>
        </w:rPr>
      </w:pPr>
      <w:hyperlink w:anchor="_Toc122413795" w:history="1">
        <w:r w:rsidR="00C973F2" w:rsidRPr="008E6E5C">
          <w:rPr>
            <w:rStyle w:val="Hyperlink"/>
            <w:noProof/>
          </w:rPr>
          <w:t>Figure 54</w:t>
        </w:r>
        <w:r w:rsidR="00C973F2">
          <w:rPr>
            <w:noProof/>
            <w:webHidden/>
          </w:rPr>
          <w:tab/>
        </w:r>
        <w:r w:rsidR="00C973F2">
          <w:rPr>
            <w:noProof/>
            <w:webHidden/>
          </w:rPr>
          <w:fldChar w:fldCharType="begin"/>
        </w:r>
        <w:r w:rsidR="00C973F2">
          <w:rPr>
            <w:noProof/>
            <w:webHidden/>
          </w:rPr>
          <w:instrText xml:space="preserve"> PAGEREF _Toc122413795 \h </w:instrText>
        </w:r>
        <w:r w:rsidR="00C973F2">
          <w:rPr>
            <w:noProof/>
            <w:webHidden/>
          </w:rPr>
        </w:r>
        <w:r w:rsidR="00C973F2">
          <w:rPr>
            <w:noProof/>
            <w:webHidden/>
          </w:rPr>
          <w:fldChar w:fldCharType="separate"/>
        </w:r>
        <w:r w:rsidR="0053248E">
          <w:rPr>
            <w:noProof/>
            <w:webHidden/>
          </w:rPr>
          <w:t>24</w:t>
        </w:r>
        <w:r w:rsidR="00C973F2">
          <w:rPr>
            <w:noProof/>
            <w:webHidden/>
          </w:rPr>
          <w:fldChar w:fldCharType="end"/>
        </w:r>
      </w:hyperlink>
    </w:p>
    <w:p w14:paraId="32D95B9D" w14:textId="315837B3" w:rsidR="00C973F2" w:rsidRDefault="00000000">
      <w:pPr>
        <w:pStyle w:val="TableofFigures"/>
        <w:tabs>
          <w:tab w:val="right" w:leader="dot" w:pos="9350"/>
        </w:tabs>
        <w:rPr>
          <w:rFonts w:asciiTheme="minorHAnsi" w:hAnsiTheme="minorHAnsi"/>
          <w:noProof/>
        </w:rPr>
      </w:pPr>
      <w:hyperlink w:anchor="_Toc122413796" w:history="1">
        <w:r w:rsidR="00C973F2" w:rsidRPr="008E6E5C">
          <w:rPr>
            <w:rStyle w:val="Hyperlink"/>
            <w:noProof/>
          </w:rPr>
          <w:t>Figure 55</w:t>
        </w:r>
        <w:r w:rsidR="00C973F2">
          <w:rPr>
            <w:noProof/>
            <w:webHidden/>
          </w:rPr>
          <w:tab/>
        </w:r>
        <w:r w:rsidR="00C973F2">
          <w:rPr>
            <w:noProof/>
            <w:webHidden/>
          </w:rPr>
          <w:fldChar w:fldCharType="begin"/>
        </w:r>
        <w:r w:rsidR="00C973F2">
          <w:rPr>
            <w:noProof/>
            <w:webHidden/>
          </w:rPr>
          <w:instrText xml:space="preserve"> PAGEREF _Toc122413796 \h </w:instrText>
        </w:r>
        <w:r w:rsidR="00C973F2">
          <w:rPr>
            <w:noProof/>
            <w:webHidden/>
          </w:rPr>
        </w:r>
        <w:r w:rsidR="00C973F2">
          <w:rPr>
            <w:noProof/>
            <w:webHidden/>
          </w:rPr>
          <w:fldChar w:fldCharType="separate"/>
        </w:r>
        <w:r w:rsidR="0053248E">
          <w:rPr>
            <w:noProof/>
            <w:webHidden/>
          </w:rPr>
          <w:t>25</w:t>
        </w:r>
        <w:r w:rsidR="00C973F2">
          <w:rPr>
            <w:noProof/>
            <w:webHidden/>
          </w:rPr>
          <w:fldChar w:fldCharType="end"/>
        </w:r>
      </w:hyperlink>
    </w:p>
    <w:p w14:paraId="579C695B" w14:textId="43068C71" w:rsidR="00C973F2" w:rsidRDefault="00000000">
      <w:pPr>
        <w:pStyle w:val="TableofFigures"/>
        <w:tabs>
          <w:tab w:val="right" w:leader="dot" w:pos="9350"/>
        </w:tabs>
        <w:rPr>
          <w:rFonts w:asciiTheme="minorHAnsi" w:hAnsiTheme="minorHAnsi"/>
          <w:noProof/>
        </w:rPr>
      </w:pPr>
      <w:hyperlink w:anchor="_Toc122413797" w:history="1">
        <w:r w:rsidR="00C973F2" w:rsidRPr="008E6E5C">
          <w:rPr>
            <w:rStyle w:val="Hyperlink"/>
            <w:noProof/>
          </w:rPr>
          <w:t>Figure 56</w:t>
        </w:r>
        <w:r w:rsidR="00C973F2">
          <w:rPr>
            <w:noProof/>
            <w:webHidden/>
          </w:rPr>
          <w:tab/>
        </w:r>
        <w:r w:rsidR="00C973F2">
          <w:rPr>
            <w:noProof/>
            <w:webHidden/>
          </w:rPr>
          <w:fldChar w:fldCharType="begin"/>
        </w:r>
        <w:r w:rsidR="00C973F2">
          <w:rPr>
            <w:noProof/>
            <w:webHidden/>
          </w:rPr>
          <w:instrText xml:space="preserve"> PAGEREF _Toc122413797 \h </w:instrText>
        </w:r>
        <w:r w:rsidR="00C973F2">
          <w:rPr>
            <w:noProof/>
            <w:webHidden/>
          </w:rPr>
        </w:r>
        <w:r w:rsidR="00C973F2">
          <w:rPr>
            <w:noProof/>
            <w:webHidden/>
          </w:rPr>
          <w:fldChar w:fldCharType="separate"/>
        </w:r>
        <w:r w:rsidR="0053248E">
          <w:rPr>
            <w:noProof/>
            <w:webHidden/>
          </w:rPr>
          <w:t>25</w:t>
        </w:r>
        <w:r w:rsidR="00C973F2">
          <w:rPr>
            <w:noProof/>
            <w:webHidden/>
          </w:rPr>
          <w:fldChar w:fldCharType="end"/>
        </w:r>
      </w:hyperlink>
    </w:p>
    <w:p w14:paraId="2682A14D" w14:textId="4B7E017F" w:rsidR="00C973F2" w:rsidRDefault="00000000">
      <w:pPr>
        <w:pStyle w:val="TableofFigures"/>
        <w:tabs>
          <w:tab w:val="right" w:leader="dot" w:pos="9350"/>
        </w:tabs>
        <w:rPr>
          <w:rFonts w:asciiTheme="minorHAnsi" w:hAnsiTheme="minorHAnsi"/>
          <w:noProof/>
        </w:rPr>
      </w:pPr>
      <w:hyperlink w:anchor="_Toc122413798" w:history="1">
        <w:r w:rsidR="00C973F2" w:rsidRPr="008E6E5C">
          <w:rPr>
            <w:rStyle w:val="Hyperlink"/>
            <w:noProof/>
          </w:rPr>
          <w:t>Figure 57</w:t>
        </w:r>
        <w:r w:rsidR="00C973F2">
          <w:rPr>
            <w:noProof/>
            <w:webHidden/>
          </w:rPr>
          <w:tab/>
        </w:r>
        <w:r w:rsidR="00C973F2">
          <w:rPr>
            <w:noProof/>
            <w:webHidden/>
          </w:rPr>
          <w:fldChar w:fldCharType="begin"/>
        </w:r>
        <w:r w:rsidR="00C973F2">
          <w:rPr>
            <w:noProof/>
            <w:webHidden/>
          </w:rPr>
          <w:instrText xml:space="preserve"> PAGEREF _Toc122413798 \h </w:instrText>
        </w:r>
        <w:r w:rsidR="00C973F2">
          <w:rPr>
            <w:noProof/>
            <w:webHidden/>
          </w:rPr>
        </w:r>
        <w:r w:rsidR="00C973F2">
          <w:rPr>
            <w:noProof/>
            <w:webHidden/>
          </w:rPr>
          <w:fldChar w:fldCharType="separate"/>
        </w:r>
        <w:r w:rsidR="0053248E">
          <w:rPr>
            <w:noProof/>
            <w:webHidden/>
          </w:rPr>
          <w:t>25</w:t>
        </w:r>
        <w:r w:rsidR="00C973F2">
          <w:rPr>
            <w:noProof/>
            <w:webHidden/>
          </w:rPr>
          <w:fldChar w:fldCharType="end"/>
        </w:r>
      </w:hyperlink>
    </w:p>
    <w:p w14:paraId="7C72C742" w14:textId="3FE6AB51" w:rsidR="00C973F2" w:rsidRDefault="00000000">
      <w:pPr>
        <w:pStyle w:val="TableofFigures"/>
        <w:tabs>
          <w:tab w:val="right" w:leader="dot" w:pos="9350"/>
        </w:tabs>
        <w:rPr>
          <w:rFonts w:asciiTheme="minorHAnsi" w:hAnsiTheme="minorHAnsi"/>
          <w:noProof/>
        </w:rPr>
      </w:pPr>
      <w:hyperlink w:anchor="_Toc122413799" w:history="1">
        <w:r w:rsidR="00C973F2" w:rsidRPr="008E6E5C">
          <w:rPr>
            <w:rStyle w:val="Hyperlink"/>
            <w:noProof/>
          </w:rPr>
          <w:t>Figure 58</w:t>
        </w:r>
        <w:r w:rsidR="00C973F2">
          <w:rPr>
            <w:noProof/>
            <w:webHidden/>
          </w:rPr>
          <w:tab/>
        </w:r>
        <w:r w:rsidR="00C973F2">
          <w:rPr>
            <w:noProof/>
            <w:webHidden/>
          </w:rPr>
          <w:fldChar w:fldCharType="begin"/>
        </w:r>
        <w:r w:rsidR="00C973F2">
          <w:rPr>
            <w:noProof/>
            <w:webHidden/>
          </w:rPr>
          <w:instrText xml:space="preserve"> PAGEREF _Toc122413799 \h </w:instrText>
        </w:r>
        <w:r w:rsidR="00C973F2">
          <w:rPr>
            <w:noProof/>
            <w:webHidden/>
          </w:rPr>
        </w:r>
        <w:r w:rsidR="00C973F2">
          <w:rPr>
            <w:noProof/>
            <w:webHidden/>
          </w:rPr>
          <w:fldChar w:fldCharType="separate"/>
        </w:r>
        <w:r w:rsidR="0053248E">
          <w:rPr>
            <w:noProof/>
            <w:webHidden/>
          </w:rPr>
          <w:t>25</w:t>
        </w:r>
        <w:r w:rsidR="00C973F2">
          <w:rPr>
            <w:noProof/>
            <w:webHidden/>
          </w:rPr>
          <w:fldChar w:fldCharType="end"/>
        </w:r>
      </w:hyperlink>
    </w:p>
    <w:p w14:paraId="5A532955" w14:textId="34C0FDA3" w:rsidR="00C973F2" w:rsidRDefault="00000000">
      <w:pPr>
        <w:pStyle w:val="TableofFigures"/>
        <w:tabs>
          <w:tab w:val="right" w:leader="dot" w:pos="9350"/>
        </w:tabs>
        <w:rPr>
          <w:rFonts w:asciiTheme="minorHAnsi" w:hAnsiTheme="minorHAnsi"/>
          <w:noProof/>
        </w:rPr>
      </w:pPr>
      <w:hyperlink w:anchor="_Toc122413800" w:history="1">
        <w:r w:rsidR="00C973F2" w:rsidRPr="008E6E5C">
          <w:rPr>
            <w:rStyle w:val="Hyperlink"/>
            <w:noProof/>
          </w:rPr>
          <w:t>Figure 59</w:t>
        </w:r>
        <w:r w:rsidR="00C973F2">
          <w:rPr>
            <w:noProof/>
            <w:webHidden/>
          </w:rPr>
          <w:tab/>
        </w:r>
        <w:r w:rsidR="00C973F2">
          <w:rPr>
            <w:noProof/>
            <w:webHidden/>
          </w:rPr>
          <w:fldChar w:fldCharType="begin"/>
        </w:r>
        <w:r w:rsidR="00C973F2">
          <w:rPr>
            <w:noProof/>
            <w:webHidden/>
          </w:rPr>
          <w:instrText xml:space="preserve"> PAGEREF _Toc122413800 \h </w:instrText>
        </w:r>
        <w:r w:rsidR="00C973F2">
          <w:rPr>
            <w:noProof/>
            <w:webHidden/>
          </w:rPr>
        </w:r>
        <w:r w:rsidR="00C973F2">
          <w:rPr>
            <w:noProof/>
            <w:webHidden/>
          </w:rPr>
          <w:fldChar w:fldCharType="separate"/>
        </w:r>
        <w:r w:rsidR="0053248E">
          <w:rPr>
            <w:noProof/>
            <w:webHidden/>
          </w:rPr>
          <w:t>25</w:t>
        </w:r>
        <w:r w:rsidR="00C973F2">
          <w:rPr>
            <w:noProof/>
            <w:webHidden/>
          </w:rPr>
          <w:fldChar w:fldCharType="end"/>
        </w:r>
      </w:hyperlink>
    </w:p>
    <w:p w14:paraId="4365938C" w14:textId="2784F101" w:rsidR="00C973F2" w:rsidRDefault="00000000">
      <w:pPr>
        <w:pStyle w:val="TableofFigures"/>
        <w:tabs>
          <w:tab w:val="right" w:leader="dot" w:pos="9350"/>
        </w:tabs>
        <w:rPr>
          <w:rFonts w:asciiTheme="minorHAnsi" w:hAnsiTheme="minorHAnsi"/>
          <w:noProof/>
        </w:rPr>
      </w:pPr>
      <w:hyperlink w:anchor="_Toc122413801" w:history="1">
        <w:r w:rsidR="00C973F2" w:rsidRPr="008E6E5C">
          <w:rPr>
            <w:rStyle w:val="Hyperlink"/>
            <w:noProof/>
          </w:rPr>
          <w:t>Figure 60</w:t>
        </w:r>
        <w:r w:rsidR="00C973F2">
          <w:rPr>
            <w:noProof/>
            <w:webHidden/>
          </w:rPr>
          <w:tab/>
        </w:r>
        <w:r w:rsidR="00C973F2">
          <w:rPr>
            <w:noProof/>
            <w:webHidden/>
          </w:rPr>
          <w:fldChar w:fldCharType="begin"/>
        </w:r>
        <w:r w:rsidR="00C973F2">
          <w:rPr>
            <w:noProof/>
            <w:webHidden/>
          </w:rPr>
          <w:instrText xml:space="preserve"> PAGEREF _Toc122413801 \h </w:instrText>
        </w:r>
        <w:r w:rsidR="00C973F2">
          <w:rPr>
            <w:noProof/>
            <w:webHidden/>
          </w:rPr>
        </w:r>
        <w:r w:rsidR="00C973F2">
          <w:rPr>
            <w:noProof/>
            <w:webHidden/>
          </w:rPr>
          <w:fldChar w:fldCharType="separate"/>
        </w:r>
        <w:r w:rsidR="0053248E">
          <w:rPr>
            <w:noProof/>
            <w:webHidden/>
          </w:rPr>
          <w:t>25</w:t>
        </w:r>
        <w:r w:rsidR="00C973F2">
          <w:rPr>
            <w:noProof/>
            <w:webHidden/>
          </w:rPr>
          <w:fldChar w:fldCharType="end"/>
        </w:r>
      </w:hyperlink>
    </w:p>
    <w:p w14:paraId="2ADA2A64" w14:textId="560DF8BD" w:rsidR="00C973F2" w:rsidRDefault="00000000">
      <w:pPr>
        <w:pStyle w:val="TableofFigures"/>
        <w:tabs>
          <w:tab w:val="right" w:leader="dot" w:pos="9350"/>
        </w:tabs>
        <w:rPr>
          <w:rFonts w:asciiTheme="minorHAnsi" w:hAnsiTheme="minorHAnsi"/>
          <w:noProof/>
        </w:rPr>
      </w:pPr>
      <w:hyperlink w:anchor="_Toc122413802" w:history="1">
        <w:r w:rsidR="00C973F2" w:rsidRPr="008E6E5C">
          <w:rPr>
            <w:rStyle w:val="Hyperlink"/>
            <w:noProof/>
          </w:rPr>
          <w:t>Figure 61</w:t>
        </w:r>
        <w:r w:rsidR="00C973F2">
          <w:rPr>
            <w:noProof/>
            <w:webHidden/>
          </w:rPr>
          <w:tab/>
        </w:r>
        <w:r w:rsidR="00C973F2">
          <w:rPr>
            <w:noProof/>
            <w:webHidden/>
          </w:rPr>
          <w:fldChar w:fldCharType="begin"/>
        </w:r>
        <w:r w:rsidR="00C973F2">
          <w:rPr>
            <w:noProof/>
            <w:webHidden/>
          </w:rPr>
          <w:instrText xml:space="preserve"> PAGEREF _Toc122413802 \h </w:instrText>
        </w:r>
        <w:r w:rsidR="00C973F2">
          <w:rPr>
            <w:noProof/>
            <w:webHidden/>
          </w:rPr>
        </w:r>
        <w:r w:rsidR="00C973F2">
          <w:rPr>
            <w:noProof/>
            <w:webHidden/>
          </w:rPr>
          <w:fldChar w:fldCharType="separate"/>
        </w:r>
        <w:r w:rsidR="0053248E">
          <w:rPr>
            <w:noProof/>
            <w:webHidden/>
          </w:rPr>
          <w:t>25</w:t>
        </w:r>
        <w:r w:rsidR="00C973F2">
          <w:rPr>
            <w:noProof/>
            <w:webHidden/>
          </w:rPr>
          <w:fldChar w:fldCharType="end"/>
        </w:r>
      </w:hyperlink>
    </w:p>
    <w:p w14:paraId="0E991194" w14:textId="7FDD6676" w:rsidR="00C973F2" w:rsidRDefault="00000000">
      <w:pPr>
        <w:pStyle w:val="TableofFigures"/>
        <w:tabs>
          <w:tab w:val="right" w:leader="dot" w:pos="9350"/>
        </w:tabs>
        <w:rPr>
          <w:rFonts w:asciiTheme="minorHAnsi" w:hAnsiTheme="minorHAnsi"/>
          <w:noProof/>
        </w:rPr>
      </w:pPr>
      <w:hyperlink w:anchor="_Toc122413803" w:history="1">
        <w:r w:rsidR="00C973F2" w:rsidRPr="008E6E5C">
          <w:rPr>
            <w:rStyle w:val="Hyperlink"/>
            <w:noProof/>
          </w:rPr>
          <w:t>Figure 62</w:t>
        </w:r>
        <w:r w:rsidR="00C973F2">
          <w:rPr>
            <w:noProof/>
            <w:webHidden/>
          </w:rPr>
          <w:tab/>
        </w:r>
        <w:r w:rsidR="00C973F2">
          <w:rPr>
            <w:noProof/>
            <w:webHidden/>
          </w:rPr>
          <w:fldChar w:fldCharType="begin"/>
        </w:r>
        <w:r w:rsidR="00C973F2">
          <w:rPr>
            <w:noProof/>
            <w:webHidden/>
          </w:rPr>
          <w:instrText xml:space="preserve"> PAGEREF _Toc122413803 \h </w:instrText>
        </w:r>
        <w:r w:rsidR="00C973F2">
          <w:rPr>
            <w:noProof/>
            <w:webHidden/>
          </w:rPr>
        </w:r>
        <w:r w:rsidR="00C973F2">
          <w:rPr>
            <w:noProof/>
            <w:webHidden/>
          </w:rPr>
          <w:fldChar w:fldCharType="separate"/>
        </w:r>
        <w:r w:rsidR="0053248E">
          <w:rPr>
            <w:noProof/>
            <w:webHidden/>
          </w:rPr>
          <w:t>25</w:t>
        </w:r>
        <w:r w:rsidR="00C973F2">
          <w:rPr>
            <w:noProof/>
            <w:webHidden/>
          </w:rPr>
          <w:fldChar w:fldCharType="end"/>
        </w:r>
      </w:hyperlink>
    </w:p>
    <w:p w14:paraId="214406AD" w14:textId="7407C7AA" w:rsidR="00C973F2" w:rsidRDefault="00000000">
      <w:pPr>
        <w:pStyle w:val="TableofFigures"/>
        <w:tabs>
          <w:tab w:val="right" w:leader="dot" w:pos="9350"/>
        </w:tabs>
        <w:rPr>
          <w:rFonts w:asciiTheme="minorHAnsi" w:hAnsiTheme="minorHAnsi"/>
          <w:noProof/>
        </w:rPr>
      </w:pPr>
      <w:hyperlink w:anchor="_Toc122413804" w:history="1">
        <w:r w:rsidR="00C973F2" w:rsidRPr="008E6E5C">
          <w:rPr>
            <w:rStyle w:val="Hyperlink"/>
            <w:noProof/>
          </w:rPr>
          <w:t>Figure 63</w:t>
        </w:r>
        <w:r w:rsidR="00C973F2">
          <w:rPr>
            <w:noProof/>
            <w:webHidden/>
          </w:rPr>
          <w:tab/>
        </w:r>
        <w:r w:rsidR="00C973F2">
          <w:rPr>
            <w:noProof/>
            <w:webHidden/>
          </w:rPr>
          <w:fldChar w:fldCharType="begin"/>
        </w:r>
        <w:r w:rsidR="00C973F2">
          <w:rPr>
            <w:noProof/>
            <w:webHidden/>
          </w:rPr>
          <w:instrText xml:space="preserve"> PAGEREF _Toc122413804 \h </w:instrText>
        </w:r>
        <w:r w:rsidR="00C973F2">
          <w:rPr>
            <w:noProof/>
            <w:webHidden/>
          </w:rPr>
        </w:r>
        <w:r w:rsidR="00C973F2">
          <w:rPr>
            <w:noProof/>
            <w:webHidden/>
          </w:rPr>
          <w:fldChar w:fldCharType="separate"/>
        </w:r>
        <w:r w:rsidR="0053248E">
          <w:rPr>
            <w:noProof/>
            <w:webHidden/>
          </w:rPr>
          <w:t>26</w:t>
        </w:r>
        <w:r w:rsidR="00C973F2">
          <w:rPr>
            <w:noProof/>
            <w:webHidden/>
          </w:rPr>
          <w:fldChar w:fldCharType="end"/>
        </w:r>
      </w:hyperlink>
    </w:p>
    <w:p w14:paraId="49C0DF42" w14:textId="7FA65D6C" w:rsidR="00C973F2" w:rsidRDefault="00000000">
      <w:pPr>
        <w:pStyle w:val="TableofFigures"/>
        <w:tabs>
          <w:tab w:val="right" w:leader="dot" w:pos="9350"/>
        </w:tabs>
        <w:rPr>
          <w:rFonts w:asciiTheme="minorHAnsi" w:hAnsiTheme="minorHAnsi"/>
          <w:noProof/>
        </w:rPr>
      </w:pPr>
      <w:hyperlink w:anchor="_Toc122413805" w:history="1">
        <w:r w:rsidR="00C973F2" w:rsidRPr="008E6E5C">
          <w:rPr>
            <w:rStyle w:val="Hyperlink"/>
            <w:noProof/>
          </w:rPr>
          <w:t>Figure 64</w:t>
        </w:r>
        <w:r w:rsidR="00C973F2">
          <w:rPr>
            <w:noProof/>
            <w:webHidden/>
          </w:rPr>
          <w:tab/>
        </w:r>
        <w:r w:rsidR="00C973F2">
          <w:rPr>
            <w:noProof/>
            <w:webHidden/>
          </w:rPr>
          <w:fldChar w:fldCharType="begin"/>
        </w:r>
        <w:r w:rsidR="00C973F2">
          <w:rPr>
            <w:noProof/>
            <w:webHidden/>
          </w:rPr>
          <w:instrText xml:space="preserve"> PAGEREF _Toc122413805 \h </w:instrText>
        </w:r>
        <w:r w:rsidR="00C973F2">
          <w:rPr>
            <w:noProof/>
            <w:webHidden/>
          </w:rPr>
        </w:r>
        <w:r w:rsidR="00C973F2">
          <w:rPr>
            <w:noProof/>
            <w:webHidden/>
          </w:rPr>
          <w:fldChar w:fldCharType="separate"/>
        </w:r>
        <w:r w:rsidR="0053248E">
          <w:rPr>
            <w:noProof/>
            <w:webHidden/>
          </w:rPr>
          <w:t>26</w:t>
        </w:r>
        <w:r w:rsidR="00C973F2">
          <w:rPr>
            <w:noProof/>
            <w:webHidden/>
          </w:rPr>
          <w:fldChar w:fldCharType="end"/>
        </w:r>
      </w:hyperlink>
    </w:p>
    <w:p w14:paraId="0741BA9A" w14:textId="35C6775E" w:rsidR="00C973F2" w:rsidRDefault="00000000">
      <w:pPr>
        <w:pStyle w:val="TableofFigures"/>
        <w:tabs>
          <w:tab w:val="right" w:leader="dot" w:pos="9350"/>
        </w:tabs>
        <w:rPr>
          <w:rFonts w:asciiTheme="minorHAnsi" w:hAnsiTheme="minorHAnsi"/>
          <w:noProof/>
        </w:rPr>
      </w:pPr>
      <w:hyperlink w:anchor="_Toc122413806" w:history="1">
        <w:r w:rsidR="00C973F2" w:rsidRPr="008E6E5C">
          <w:rPr>
            <w:rStyle w:val="Hyperlink"/>
            <w:noProof/>
          </w:rPr>
          <w:t>Figure 65</w:t>
        </w:r>
        <w:r w:rsidR="00C973F2">
          <w:rPr>
            <w:noProof/>
            <w:webHidden/>
          </w:rPr>
          <w:tab/>
        </w:r>
        <w:r w:rsidR="00C973F2">
          <w:rPr>
            <w:noProof/>
            <w:webHidden/>
          </w:rPr>
          <w:fldChar w:fldCharType="begin"/>
        </w:r>
        <w:r w:rsidR="00C973F2">
          <w:rPr>
            <w:noProof/>
            <w:webHidden/>
          </w:rPr>
          <w:instrText xml:space="preserve"> PAGEREF _Toc122413806 \h </w:instrText>
        </w:r>
        <w:r w:rsidR="00C973F2">
          <w:rPr>
            <w:noProof/>
            <w:webHidden/>
          </w:rPr>
        </w:r>
        <w:r w:rsidR="00C973F2">
          <w:rPr>
            <w:noProof/>
            <w:webHidden/>
          </w:rPr>
          <w:fldChar w:fldCharType="separate"/>
        </w:r>
        <w:r w:rsidR="0053248E">
          <w:rPr>
            <w:noProof/>
            <w:webHidden/>
          </w:rPr>
          <w:t>26</w:t>
        </w:r>
        <w:r w:rsidR="00C973F2">
          <w:rPr>
            <w:noProof/>
            <w:webHidden/>
          </w:rPr>
          <w:fldChar w:fldCharType="end"/>
        </w:r>
      </w:hyperlink>
    </w:p>
    <w:p w14:paraId="7FA04E54" w14:textId="7AF31FC7" w:rsidR="00C973F2" w:rsidRDefault="00000000">
      <w:pPr>
        <w:pStyle w:val="TableofFigures"/>
        <w:tabs>
          <w:tab w:val="right" w:leader="dot" w:pos="9350"/>
        </w:tabs>
        <w:rPr>
          <w:rFonts w:asciiTheme="minorHAnsi" w:hAnsiTheme="minorHAnsi"/>
          <w:noProof/>
        </w:rPr>
      </w:pPr>
      <w:hyperlink w:anchor="_Toc122413807" w:history="1">
        <w:r w:rsidR="00C973F2" w:rsidRPr="008E6E5C">
          <w:rPr>
            <w:rStyle w:val="Hyperlink"/>
            <w:noProof/>
          </w:rPr>
          <w:t>Figure 66</w:t>
        </w:r>
        <w:r w:rsidR="00C973F2">
          <w:rPr>
            <w:noProof/>
            <w:webHidden/>
          </w:rPr>
          <w:tab/>
        </w:r>
        <w:r w:rsidR="00C973F2">
          <w:rPr>
            <w:noProof/>
            <w:webHidden/>
          </w:rPr>
          <w:fldChar w:fldCharType="begin"/>
        </w:r>
        <w:r w:rsidR="00C973F2">
          <w:rPr>
            <w:noProof/>
            <w:webHidden/>
          </w:rPr>
          <w:instrText xml:space="preserve"> PAGEREF _Toc122413807 \h </w:instrText>
        </w:r>
        <w:r w:rsidR="00C973F2">
          <w:rPr>
            <w:noProof/>
            <w:webHidden/>
          </w:rPr>
        </w:r>
        <w:r w:rsidR="00C973F2">
          <w:rPr>
            <w:noProof/>
            <w:webHidden/>
          </w:rPr>
          <w:fldChar w:fldCharType="separate"/>
        </w:r>
        <w:r w:rsidR="0053248E">
          <w:rPr>
            <w:noProof/>
            <w:webHidden/>
          </w:rPr>
          <w:t>26</w:t>
        </w:r>
        <w:r w:rsidR="00C973F2">
          <w:rPr>
            <w:noProof/>
            <w:webHidden/>
          </w:rPr>
          <w:fldChar w:fldCharType="end"/>
        </w:r>
      </w:hyperlink>
    </w:p>
    <w:p w14:paraId="43E9E90C" w14:textId="7B8F6717" w:rsidR="00C973F2" w:rsidRDefault="00000000">
      <w:pPr>
        <w:pStyle w:val="TableofFigures"/>
        <w:tabs>
          <w:tab w:val="right" w:leader="dot" w:pos="9350"/>
        </w:tabs>
        <w:rPr>
          <w:rFonts w:asciiTheme="minorHAnsi" w:hAnsiTheme="minorHAnsi"/>
          <w:noProof/>
        </w:rPr>
      </w:pPr>
      <w:hyperlink w:anchor="_Toc122413808" w:history="1">
        <w:r w:rsidR="00C973F2" w:rsidRPr="008E6E5C">
          <w:rPr>
            <w:rStyle w:val="Hyperlink"/>
            <w:noProof/>
          </w:rPr>
          <w:t>Figure 67</w:t>
        </w:r>
        <w:r w:rsidR="00C973F2">
          <w:rPr>
            <w:noProof/>
            <w:webHidden/>
          </w:rPr>
          <w:tab/>
        </w:r>
        <w:r w:rsidR="00C973F2">
          <w:rPr>
            <w:noProof/>
            <w:webHidden/>
          </w:rPr>
          <w:fldChar w:fldCharType="begin"/>
        </w:r>
        <w:r w:rsidR="00C973F2">
          <w:rPr>
            <w:noProof/>
            <w:webHidden/>
          </w:rPr>
          <w:instrText xml:space="preserve"> PAGEREF _Toc122413808 \h </w:instrText>
        </w:r>
        <w:r w:rsidR="00C973F2">
          <w:rPr>
            <w:noProof/>
            <w:webHidden/>
          </w:rPr>
        </w:r>
        <w:r w:rsidR="00C973F2">
          <w:rPr>
            <w:noProof/>
            <w:webHidden/>
          </w:rPr>
          <w:fldChar w:fldCharType="separate"/>
        </w:r>
        <w:r w:rsidR="0053248E">
          <w:rPr>
            <w:noProof/>
            <w:webHidden/>
          </w:rPr>
          <w:t>26</w:t>
        </w:r>
        <w:r w:rsidR="00C973F2">
          <w:rPr>
            <w:noProof/>
            <w:webHidden/>
          </w:rPr>
          <w:fldChar w:fldCharType="end"/>
        </w:r>
      </w:hyperlink>
    </w:p>
    <w:p w14:paraId="7F9E4700" w14:textId="1DC71BF8" w:rsidR="00C973F2" w:rsidRDefault="00000000">
      <w:pPr>
        <w:pStyle w:val="TableofFigures"/>
        <w:tabs>
          <w:tab w:val="right" w:leader="dot" w:pos="9350"/>
        </w:tabs>
        <w:rPr>
          <w:rFonts w:asciiTheme="minorHAnsi" w:hAnsiTheme="minorHAnsi"/>
          <w:noProof/>
        </w:rPr>
      </w:pPr>
      <w:hyperlink w:anchor="_Toc122413809" w:history="1">
        <w:r w:rsidR="00C973F2" w:rsidRPr="008E6E5C">
          <w:rPr>
            <w:rStyle w:val="Hyperlink"/>
            <w:noProof/>
          </w:rPr>
          <w:t>Figure 68</w:t>
        </w:r>
        <w:r w:rsidR="00C973F2">
          <w:rPr>
            <w:noProof/>
            <w:webHidden/>
          </w:rPr>
          <w:tab/>
        </w:r>
        <w:r w:rsidR="00C973F2">
          <w:rPr>
            <w:noProof/>
            <w:webHidden/>
          </w:rPr>
          <w:fldChar w:fldCharType="begin"/>
        </w:r>
        <w:r w:rsidR="00C973F2">
          <w:rPr>
            <w:noProof/>
            <w:webHidden/>
          </w:rPr>
          <w:instrText xml:space="preserve"> PAGEREF _Toc122413809 \h </w:instrText>
        </w:r>
        <w:r w:rsidR="00C973F2">
          <w:rPr>
            <w:noProof/>
            <w:webHidden/>
          </w:rPr>
        </w:r>
        <w:r w:rsidR="00C973F2">
          <w:rPr>
            <w:noProof/>
            <w:webHidden/>
          </w:rPr>
          <w:fldChar w:fldCharType="separate"/>
        </w:r>
        <w:r w:rsidR="0053248E">
          <w:rPr>
            <w:noProof/>
            <w:webHidden/>
          </w:rPr>
          <w:t>26</w:t>
        </w:r>
        <w:r w:rsidR="00C973F2">
          <w:rPr>
            <w:noProof/>
            <w:webHidden/>
          </w:rPr>
          <w:fldChar w:fldCharType="end"/>
        </w:r>
      </w:hyperlink>
    </w:p>
    <w:p w14:paraId="7616BC70" w14:textId="6C701F3F" w:rsidR="00C973F2" w:rsidRDefault="00000000">
      <w:pPr>
        <w:pStyle w:val="TableofFigures"/>
        <w:tabs>
          <w:tab w:val="right" w:leader="dot" w:pos="9350"/>
        </w:tabs>
        <w:rPr>
          <w:rFonts w:asciiTheme="minorHAnsi" w:hAnsiTheme="minorHAnsi"/>
          <w:noProof/>
        </w:rPr>
      </w:pPr>
      <w:hyperlink w:anchor="_Toc122413810" w:history="1">
        <w:r w:rsidR="00C973F2" w:rsidRPr="008E6E5C">
          <w:rPr>
            <w:rStyle w:val="Hyperlink"/>
            <w:noProof/>
          </w:rPr>
          <w:t>Figure 69</w:t>
        </w:r>
        <w:r w:rsidR="00C973F2">
          <w:rPr>
            <w:noProof/>
            <w:webHidden/>
          </w:rPr>
          <w:tab/>
        </w:r>
        <w:r w:rsidR="00C973F2">
          <w:rPr>
            <w:noProof/>
            <w:webHidden/>
          </w:rPr>
          <w:fldChar w:fldCharType="begin"/>
        </w:r>
        <w:r w:rsidR="00C973F2">
          <w:rPr>
            <w:noProof/>
            <w:webHidden/>
          </w:rPr>
          <w:instrText xml:space="preserve"> PAGEREF _Toc122413810 \h </w:instrText>
        </w:r>
        <w:r w:rsidR="00C973F2">
          <w:rPr>
            <w:noProof/>
            <w:webHidden/>
          </w:rPr>
        </w:r>
        <w:r w:rsidR="00C973F2">
          <w:rPr>
            <w:noProof/>
            <w:webHidden/>
          </w:rPr>
          <w:fldChar w:fldCharType="separate"/>
        </w:r>
        <w:r w:rsidR="0053248E">
          <w:rPr>
            <w:noProof/>
            <w:webHidden/>
          </w:rPr>
          <w:t>26</w:t>
        </w:r>
        <w:r w:rsidR="00C973F2">
          <w:rPr>
            <w:noProof/>
            <w:webHidden/>
          </w:rPr>
          <w:fldChar w:fldCharType="end"/>
        </w:r>
      </w:hyperlink>
    </w:p>
    <w:p w14:paraId="61481530" w14:textId="506A84D0" w:rsidR="00C973F2" w:rsidRDefault="00000000">
      <w:pPr>
        <w:pStyle w:val="TableofFigures"/>
        <w:tabs>
          <w:tab w:val="right" w:leader="dot" w:pos="9350"/>
        </w:tabs>
        <w:rPr>
          <w:rFonts w:asciiTheme="minorHAnsi" w:hAnsiTheme="minorHAnsi"/>
          <w:noProof/>
        </w:rPr>
      </w:pPr>
      <w:hyperlink w:anchor="_Toc122413811" w:history="1">
        <w:r w:rsidR="00C973F2" w:rsidRPr="008E6E5C">
          <w:rPr>
            <w:rStyle w:val="Hyperlink"/>
            <w:noProof/>
          </w:rPr>
          <w:t>Figure 70</w:t>
        </w:r>
        <w:r w:rsidR="00C973F2">
          <w:rPr>
            <w:noProof/>
            <w:webHidden/>
          </w:rPr>
          <w:tab/>
        </w:r>
        <w:r w:rsidR="00C973F2">
          <w:rPr>
            <w:noProof/>
            <w:webHidden/>
          </w:rPr>
          <w:fldChar w:fldCharType="begin"/>
        </w:r>
        <w:r w:rsidR="00C973F2">
          <w:rPr>
            <w:noProof/>
            <w:webHidden/>
          </w:rPr>
          <w:instrText xml:space="preserve"> PAGEREF _Toc122413811 \h </w:instrText>
        </w:r>
        <w:r w:rsidR="00C973F2">
          <w:rPr>
            <w:noProof/>
            <w:webHidden/>
          </w:rPr>
        </w:r>
        <w:r w:rsidR="00C973F2">
          <w:rPr>
            <w:noProof/>
            <w:webHidden/>
          </w:rPr>
          <w:fldChar w:fldCharType="separate"/>
        </w:r>
        <w:r w:rsidR="0053248E">
          <w:rPr>
            <w:noProof/>
            <w:webHidden/>
          </w:rPr>
          <w:t>26</w:t>
        </w:r>
        <w:r w:rsidR="00C973F2">
          <w:rPr>
            <w:noProof/>
            <w:webHidden/>
          </w:rPr>
          <w:fldChar w:fldCharType="end"/>
        </w:r>
      </w:hyperlink>
    </w:p>
    <w:p w14:paraId="2561C00F" w14:textId="460794ED" w:rsidR="00C973F2" w:rsidRDefault="00000000">
      <w:pPr>
        <w:pStyle w:val="TableofFigures"/>
        <w:tabs>
          <w:tab w:val="right" w:leader="dot" w:pos="9350"/>
        </w:tabs>
        <w:rPr>
          <w:rFonts w:asciiTheme="minorHAnsi" w:hAnsiTheme="minorHAnsi"/>
          <w:noProof/>
        </w:rPr>
      </w:pPr>
      <w:hyperlink w:anchor="_Toc122413812" w:history="1">
        <w:r w:rsidR="00C973F2" w:rsidRPr="008E6E5C">
          <w:rPr>
            <w:rStyle w:val="Hyperlink"/>
            <w:noProof/>
          </w:rPr>
          <w:t>Figure 71</w:t>
        </w:r>
        <w:r w:rsidR="00C973F2">
          <w:rPr>
            <w:noProof/>
            <w:webHidden/>
          </w:rPr>
          <w:tab/>
        </w:r>
        <w:r w:rsidR="00C973F2">
          <w:rPr>
            <w:noProof/>
            <w:webHidden/>
          </w:rPr>
          <w:fldChar w:fldCharType="begin"/>
        </w:r>
        <w:r w:rsidR="00C973F2">
          <w:rPr>
            <w:noProof/>
            <w:webHidden/>
          </w:rPr>
          <w:instrText xml:space="preserve"> PAGEREF _Toc122413812 \h </w:instrText>
        </w:r>
        <w:r w:rsidR="00C973F2">
          <w:rPr>
            <w:noProof/>
            <w:webHidden/>
          </w:rPr>
        </w:r>
        <w:r w:rsidR="00C973F2">
          <w:rPr>
            <w:noProof/>
            <w:webHidden/>
          </w:rPr>
          <w:fldChar w:fldCharType="separate"/>
        </w:r>
        <w:r w:rsidR="0053248E">
          <w:rPr>
            <w:noProof/>
            <w:webHidden/>
          </w:rPr>
          <w:t>27</w:t>
        </w:r>
        <w:r w:rsidR="00C973F2">
          <w:rPr>
            <w:noProof/>
            <w:webHidden/>
          </w:rPr>
          <w:fldChar w:fldCharType="end"/>
        </w:r>
      </w:hyperlink>
    </w:p>
    <w:p w14:paraId="3211CF53" w14:textId="29E76470" w:rsidR="00C973F2" w:rsidRDefault="00000000">
      <w:pPr>
        <w:pStyle w:val="TableofFigures"/>
        <w:tabs>
          <w:tab w:val="right" w:leader="dot" w:pos="9350"/>
        </w:tabs>
        <w:rPr>
          <w:rFonts w:asciiTheme="minorHAnsi" w:hAnsiTheme="minorHAnsi"/>
          <w:noProof/>
        </w:rPr>
      </w:pPr>
      <w:hyperlink w:anchor="_Toc122413813" w:history="1">
        <w:r w:rsidR="00C973F2" w:rsidRPr="008E6E5C">
          <w:rPr>
            <w:rStyle w:val="Hyperlink"/>
            <w:noProof/>
          </w:rPr>
          <w:t>Figure 72</w:t>
        </w:r>
        <w:r w:rsidR="00C973F2">
          <w:rPr>
            <w:noProof/>
            <w:webHidden/>
          </w:rPr>
          <w:tab/>
        </w:r>
        <w:r w:rsidR="00C973F2">
          <w:rPr>
            <w:noProof/>
            <w:webHidden/>
          </w:rPr>
          <w:fldChar w:fldCharType="begin"/>
        </w:r>
        <w:r w:rsidR="00C973F2">
          <w:rPr>
            <w:noProof/>
            <w:webHidden/>
          </w:rPr>
          <w:instrText xml:space="preserve"> PAGEREF _Toc122413813 \h </w:instrText>
        </w:r>
        <w:r w:rsidR="00C973F2">
          <w:rPr>
            <w:noProof/>
            <w:webHidden/>
          </w:rPr>
        </w:r>
        <w:r w:rsidR="00C973F2">
          <w:rPr>
            <w:noProof/>
            <w:webHidden/>
          </w:rPr>
          <w:fldChar w:fldCharType="separate"/>
        </w:r>
        <w:r w:rsidR="0053248E">
          <w:rPr>
            <w:noProof/>
            <w:webHidden/>
          </w:rPr>
          <w:t>27</w:t>
        </w:r>
        <w:r w:rsidR="00C973F2">
          <w:rPr>
            <w:noProof/>
            <w:webHidden/>
          </w:rPr>
          <w:fldChar w:fldCharType="end"/>
        </w:r>
      </w:hyperlink>
    </w:p>
    <w:p w14:paraId="704B6EC1" w14:textId="3155D785" w:rsidR="00C973F2" w:rsidRDefault="00000000">
      <w:pPr>
        <w:pStyle w:val="TableofFigures"/>
        <w:tabs>
          <w:tab w:val="right" w:leader="dot" w:pos="9350"/>
        </w:tabs>
        <w:rPr>
          <w:rFonts w:asciiTheme="minorHAnsi" w:hAnsiTheme="minorHAnsi"/>
          <w:noProof/>
        </w:rPr>
      </w:pPr>
      <w:hyperlink w:anchor="_Toc122413814" w:history="1">
        <w:r w:rsidR="00C973F2" w:rsidRPr="008E6E5C">
          <w:rPr>
            <w:rStyle w:val="Hyperlink"/>
            <w:noProof/>
          </w:rPr>
          <w:t>Figure 73</w:t>
        </w:r>
        <w:r w:rsidR="00C973F2">
          <w:rPr>
            <w:noProof/>
            <w:webHidden/>
          </w:rPr>
          <w:tab/>
        </w:r>
        <w:r w:rsidR="00C973F2">
          <w:rPr>
            <w:noProof/>
            <w:webHidden/>
          </w:rPr>
          <w:fldChar w:fldCharType="begin"/>
        </w:r>
        <w:r w:rsidR="00C973F2">
          <w:rPr>
            <w:noProof/>
            <w:webHidden/>
          </w:rPr>
          <w:instrText xml:space="preserve"> PAGEREF _Toc122413814 \h </w:instrText>
        </w:r>
        <w:r w:rsidR="00C973F2">
          <w:rPr>
            <w:noProof/>
            <w:webHidden/>
          </w:rPr>
        </w:r>
        <w:r w:rsidR="00C973F2">
          <w:rPr>
            <w:noProof/>
            <w:webHidden/>
          </w:rPr>
          <w:fldChar w:fldCharType="separate"/>
        </w:r>
        <w:r w:rsidR="0053248E">
          <w:rPr>
            <w:noProof/>
            <w:webHidden/>
          </w:rPr>
          <w:t>27</w:t>
        </w:r>
        <w:r w:rsidR="00C973F2">
          <w:rPr>
            <w:noProof/>
            <w:webHidden/>
          </w:rPr>
          <w:fldChar w:fldCharType="end"/>
        </w:r>
      </w:hyperlink>
    </w:p>
    <w:p w14:paraId="18E4C685" w14:textId="56A18029" w:rsidR="00C973F2" w:rsidRDefault="00000000">
      <w:pPr>
        <w:pStyle w:val="TableofFigures"/>
        <w:tabs>
          <w:tab w:val="right" w:leader="dot" w:pos="9350"/>
        </w:tabs>
        <w:rPr>
          <w:rFonts w:asciiTheme="minorHAnsi" w:hAnsiTheme="minorHAnsi"/>
          <w:noProof/>
        </w:rPr>
      </w:pPr>
      <w:hyperlink w:anchor="_Toc122413815" w:history="1">
        <w:r w:rsidR="00C973F2" w:rsidRPr="008E6E5C">
          <w:rPr>
            <w:rStyle w:val="Hyperlink"/>
            <w:noProof/>
          </w:rPr>
          <w:t>Figure 74</w:t>
        </w:r>
        <w:r w:rsidR="00C973F2">
          <w:rPr>
            <w:noProof/>
            <w:webHidden/>
          </w:rPr>
          <w:tab/>
        </w:r>
        <w:r w:rsidR="00C973F2">
          <w:rPr>
            <w:noProof/>
            <w:webHidden/>
          </w:rPr>
          <w:fldChar w:fldCharType="begin"/>
        </w:r>
        <w:r w:rsidR="00C973F2">
          <w:rPr>
            <w:noProof/>
            <w:webHidden/>
          </w:rPr>
          <w:instrText xml:space="preserve"> PAGEREF _Toc122413815 \h </w:instrText>
        </w:r>
        <w:r w:rsidR="00C973F2">
          <w:rPr>
            <w:noProof/>
            <w:webHidden/>
          </w:rPr>
        </w:r>
        <w:r w:rsidR="00C973F2">
          <w:rPr>
            <w:noProof/>
            <w:webHidden/>
          </w:rPr>
          <w:fldChar w:fldCharType="separate"/>
        </w:r>
        <w:r w:rsidR="0053248E">
          <w:rPr>
            <w:noProof/>
            <w:webHidden/>
          </w:rPr>
          <w:t>27</w:t>
        </w:r>
        <w:r w:rsidR="00C973F2">
          <w:rPr>
            <w:noProof/>
            <w:webHidden/>
          </w:rPr>
          <w:fldChar w:fldCharType="end"/>
        </w:r>
      </w:hyperlink>
    </w:p>
    <w:p w14:paraId="1BA09F14" w14:textId="07357440" w:rsidR="00C973F2" w:rsidRDefault="00000000">
      <w:pPr>
        <w:pStyle w:val="TableofFigures"/>
        <w:tabs>
          <w:tab w:val="right" w:leader="dot" w:pos="9350"/>
        </w:tabs>
        <w:rPr>
          <w:rFonts w:asciiTheme="minorHAnsi" w:hAnsiTheme="minorHAnsi"/>
          <w:noProof/>
        </w:rPr>
      </w:pPr>
      <w:hyperlink w:anchor="_Toc122413816" w:history="1">
        <w:r w:rsidR="00C973F2" w:rsidRPr="008E6E5C">
          <w:rPr>
            <w:rStyle w:val="Hyperlink"/>
            <w:noProof/>
          </w:rPr>
          <w:t>Figure 75</w:t>
        </w:r>
        <w:r w:rsidR="00C973F2">
          <w:rPr>
            <w:noProof/>
            <w:webHidden/>
          </w:rPr>
          <w:tab/>
        </w:r>
        <w:r w:rsidR="00C973F2">
          <w:rPr>
            <w:noProof/>
            <w:webHidden/>
          </w:rPr>
          <w:fldChar w:fldCharType="begin"/>
        </w:r>
        <w:r w:rsidR="00C973F2">
          <w:rPr>
            <w:noProof/>
            <w:webHidden/>
          </w:rPr>
          <w:instrText xml:space="preserve"> PAGEREF _Toc122413816 \h </w:instrText>
        </w:r>
        <w:r w:rsidR="00C973F2">
          <w:rPr>
            <w:noProof/>
            <w:webHidden/>
          </w:rPr>
        </w:r>
        <w:r w:rsidR="00C973F2">
          <w:rPr>
            <w:noProof/>
            <w:webHidden/>
          </w:rPr>
          <w:fldChar w:fldCharType="separate"/>
        </w:r>
        <w:r w:rsidR="0053248E">
          <w:rPr>
            <w:noProof/>
            <w:webHidden/>
          </w:rPr>
          <w:t>27</w:t>
        </w:r>
        <w:r w:rsidR="00C973F2">
          <w:rPr>
            <w:noProof/>
            <w:webHidden/>
          </w:rPr>
          <w:fldChar w:fldCharType="end"/>
        </w:r>
      </w:hyperlink>
    </w:p>
    <w:p w14:paraId="7C039608" w14:textId="6EDC3017" w:rsidR="00C973F2" w:rsidRDefault="00000000">
      <w:pPr>
        <w:pStyle w:val="TableofFigures"/>
        <w:tabs>
          <w:tab w:val="right" w:leader="dot" w:pos="9350"/>
        </w:tabs>
        <w:rPr>
          <w:rFonts w:asciiTheme="minorHAnsi" w:hAnsiTheme="minorHAnsi"/>
          <w:noProof/>
        </w:rPr>
      </w:pPr>
      <w:hyperlink w:anchor="_Toc122413817" w:history="1">
        <w:r w:rsidR="00C973F2" w:rsidRPr="008E6E5C">
          <w:rPr>
            <w:rStyle w:val="Hyperlink"/>
            <w:noProof/>
          </w:rPr>
          <w:t>Figure 76</w:t>
        </w:r>
        <w:r w:rsidR="00C973F2">
          <w:rPr>
            <w:noProof/>
            <w:webHidden/>
          </w:rPr>
          <w:tab/>
        </w:r>
        <w:r w:rsidR="00C973F2">
          <w:rPr>
            <w:noProof/>
            <w:webHidden/>
          </w:rPr>
          <w:fldChar w:fldCharType="begin"/>
        </w:r>
        <w:r w:rsidR="00C973F2">
          <w:rPr>
            <w:noProof/>
            <w:webHidden/>
          </w:rPr>
          <w:instrText xml:space="preserve"> PAGEREF _Toc122413817 \h </w:instrText>
        </w:r>
        <w:r w:rsidR="00C973F2">
          <w:rPr>
            <w:noProof/>
            <w:webHidden/>
          </w:rPr>
        </w:r>
        <w:r w:rsidR="00C973F2">
          <w:rPr>
            <w:noProof/>
            <w:webHidden/>
          </w:rPr>
          <w:fldChar w:fldCharType="separate"/>
        </w:r>
        <w:r w:rsidR="0053248E">
          <w:rPr>
            <w:noProof/>
            <w:webHidden/>
          </w:rPr>
          <w:t>27</w:t>
        </w:r>
        <w:r w:rsidR="00C973F2">
          <w:rPr>
            <w:noProof/>
            <w:webHidden/>
          </w:rPr>
          <w:fldChar w:fldCharType="end"/>
        </w:r>
      </w:hyperlink>
    </w:p>
    <w:p w14:paraId="309FB3F5" w14:textId="49F7C987" w:rsidR="00C973F2" w:rsidRDefault="00000000">
      <w:pPr>
        <w:pStyle w:val="TableofFigures"/>
        <w:tabs>
          <w:tab w:val="right" w:leader="dot" w:pos="9350"/>
        </w:tabs>
        <w:rPr>
          <w:rFonts w:asciiTheme="minorHAnsi" w:hAnsiTheme="minorHAnsi"/>
          <w:noProof/>
        </w:rPr>
      </w:pPr>
      <w:hyperlink w:anchor="_Toc122413818" w:history="1">
        <w:r w:rsidR="00C973F2" w:rsidRPr="008E6E5C">
          <w:rPr>
            <w:rStyle w:val="Hyperlink"/>
            <w:noProof/>
          </w:rPr>
          <w:t>Figure 77</w:t>
        </w:r>
        <w:r w:rsidR="00C973F2">
          <w:rPr>
            <w:noProof/>
            <w:webHidden/>
          </w:rPr>
          <w:tab/>
        </w:r>
        <w:r w:rsidR="00C973F2">
          <w:rPr>
            <w:noProof/>
            <w:webHidden/>
          </w:rPr>
          <w:fldChar w:fldCharType="begin"/>
        </w:r>
        <w:r w:rsidR="00C973F2">
          <w:rPr>
            <w:noProof/>
            <w:webHidden/>
          </w:rPr>
          <w:instrText xml:space="preserve"> PAGEREF _Toc122413818 \h </w:instrText>
        </w:r>
        <w:r w:rsidR="00C973F2">
          <w:rPr>
            <w:noProof/>
            <w:webHidden/>
          </w:rPr>
        </w:r>
        <w:r w:rsidR="00C973F2">
          <w:rPr>
            <w:noProof/>
            <w:webHidden/>
          </w:rPr>
          <w:fldChar w:fldCharType="separate"/>
        </w:r>
        <w:r w:rsidR="0053248E">
          <w:rPr>
            <w:noProof/>
            <w:webHidden/>
          </w:rPr>
          <w:t>27</w:t>
        </w:r>
        <w:r w:rsidR="00C973F2">
          <w:rPr>
            <w:noProof/>
            <w:webHidden/>
          </w:rPr>
          <w:fldChar w:fldCharType="end"/>
        </w:r>
      </w:hyperlink>
    </w:p>
    <w:p w14:paraId="79C78C00" w14:textId="5A44D774" w:rsidR="00C973F2" w:rsidRDefault="00000000">
      <w:pPr>
        <w:pStyle w:val="TableofFigures"/>
        <w:tabs>
          <w:tab w:val="right" w:leader="dot" w:pos="9350"/>
        </w:tabs>
        <w:rPr>
          <w:rFonts w:asciiTheme="minorHAnsi" w:hAnsiTheme="minorHAnsi"/>
          <w:noProof/>
        </w:rPr>
      </w:pPr>
      <w:hyperlink w:anchor="_Toc122413819" w:history="1">
        <w:r w:rsidR="00C973F2" w:rsidRPr="008E6E5C">
          <w:rPr>
            <w:rStyle w:val="Hyperlink"/>
            <w:noProof/>
          </w:rPr>
          <w:t>Figure 78</w:t>
        </w:r>
        <w:r w:rsidR="00C973F2">
          <w:rPr>
            <w:noProof/>
            <w:webHidden/>
          </w:rPr>
          <w:tab/>
        </w:r>
        <w:r w:rsidR="00C973F2">
          <w:rPr>
            <w:noProof/>
            <w:webHidden/>
          </w:rPr>
          <w:fldChar w:fldCharType="begin"/>
        </w:r>
        <w:r w:rsidR="00C973F2">
          <w:rPr>
            <w:noProof/>
            <w:webHidden/>
          </w:rPr>
          <w:instrText xml:space="preserve"> PAGEREF _Toc122413819 \h </w:instrText>
        </w:r>
        <w:r w:rsidR="00C973F2">
          <w:rPr>
            <w:noProof/>
            <w:webHidden/>
          </w:rPr>
        </w:r>
        <w:r w:rsidR="00C973F2">
          <w:rPr>
            <w:noProof/>
            <w:webHidden/>
          </w:rPr>
          <w:fldChar w:fldCharType="separate"/>
        </w:r>
        <w:r w:rsidR="0053248E">
          <w:rPr>
            <w:noProof/>
            <w:webHidden/>
          </w:rPr>
          <w:t>27</w:t>
        </w:r>
        <w:r w:rsidR="00C973F2">
          <w:rPr>
            <w:noProof/>
            <w:webHidden/>
          </w:rPr>
          <w:fldChar w:fldCharType="end"/>
        </w:r>
      </w:hyperlink>
    </w:p>
    <w:p w14:paraId="7752DF92" w14:textId="0D4791E7" w:rsidR="00C973F2" w:rsidRDefault="00000000">
      <w:pPr>
        <w:pStyle w:val="TableofFigures"/>
        <w:tabs>
          <w:tab w:val="right" w:leader="dot" w:pos="9350"/>
        </w:tabs>
        <w:rPr>
          <w:rFonts w:asciiTheme="minorHAnsi" w:hAnsiTheme="minorHAnsi"/>
          <w:noProof/>
        </w:rPr>
      </w:pPr>
      <w:hyperlink w:anchor="_Toc122413820" w:history="1">
        <w:r w:rsidR="00C973F2" w:rsidRPr="008E6E5C">
          <w:rPr>
            <w:rStyle w:val="Hyperlink"/>
            <w:noProof/>
          </w:rPr>
          <w:t>Figure 79</w:t>
        </w:r>
        <w:r w:rsidR="00C973F2">
          <w:rPr>
            <w:noProof/>
            <w:webHidden/>
          </w:rPr>
          <w:tab/>
        </w:r>
        <w:r w:rsidR="00C973F2">
          <w:rPr>
            <w:noProof/>
            <w:webHidden/>
          </w:rPr>
          <w:fldChar w:fldCharType="begin"/>
        </w:r>
        <w:r w:rsidR="00C973F2">
          <w:rPr>
            <w:noProof/>
            <w:webHidden/>
          </w:rPr>
          <w:instrText xml:space="preserve"> PAGEREF _Toc122413820 \h </w:instrText>
        </w:r>
        <w:r w:rsidR="00C973F2">
          <w:rPr>
            <w:noProof/>
            <w:webHidden/>
          </w:rPr>
        </w:r>
        <w:r w:rsidR="00C973F2">
          <w:rPr>
            <w:noProof/>
            <w:webHidden/>
          </w:rPr>
          <w:fldChar w:fldCharType="separate"/>
        </w:r>
        <w:r w:rsidR="0053248E">
          <w:rPr>
            <w:noProof/>
            <w:webHidden/>
          </w:rPr>
          <w:t>28</w:t>
        </w:r>
        <w:r w:rsidR="00C973F2">
          <w:rPr>
            <w:noProof/>
            <w:webHidden/>
          </w:rPr>
          <w:fldChar w:fldCharType="end"/>
        </w:r>
      </w:hyperlink>
    </w:p>
    <w:p w14:paraId="4157E2BE" w14:textId="7495CE97" w:rsidR="00C973F2" w:rsidRDefault="00000000">
      <w:pPr>
        <w:pStyle w:val="TableofFigures"/>
        <w:tabs>
          <w:tab w:val="right" w:leader="dot" w:pos="9350"/>
        </w:tabs>
        <w:rPr>
          <w:rFonts w:asciiTheme="minorHAnsi" w:hAnsiTheme="minorHAnsi"/>
          <w:noProof/>
        </w:rPr>
      </w:pPr>
      <w:hyperlink w:anchor="_Toc122413821" w:history="1">
        <w:r w:rsidR="00C973F2" w:rsidRPr="008E6E5C">
          <w:rPr>
            <w:rStyle w:val="Hyperlink"/>
            <w:noProof/>
          </w:rPr>
          <w:t>Figure 80</w:t>
        </w:r>
        <w:r w:rsidR="00C973F2">
          <w:rPr>
            <w:noProof/>
            <w:webHidden/>
          </w:rPr>
          <w:tab/>
        </w:r>
        <w:r w:rsidR="00C973F2">
          <w:rPr>
            <w:noProof/>
            <w:webHidden/>
          </w:rPr>
          <w:fldChar w:fldCharType="begin"/>
        </w:r>
        <w:r w:rsidR="00C973F2">
          <w:rPr>
            <w:noProof/>
            <w:webHidden/>
          </w:rPr>
          <w:instrText xml:space="preserve"> PAGEREF _Toc122413821 \h </w:instrText>
        </w:r>
        <w:r w:rsidR="00C973F2">
          <w:rPr>
            <w:noProof/>
            <w:webHidden/>
          </w:rPr>
        </w:r>
        <w:r w:rsidR="00C973F2">
          <w:rPr>
            <w:noProof/>
            <w:webHidden/>
          </w:rPr>
          <w:fldChar w:fldCharType="separate"/>
        </w:r>
        <w:r w:rsidR="0053248E">
          <w:rPr>
            <w:noProof/>
            <w:webHidden/>
          </w:rPr>
          <w:t>28</w:t>
        </w:r>
        <w:r w:rsidR="00C973F2">
          <w:rPr>
            <w:noProof/>
            <w:webHidden/>
          </w:rPr>
          <w:fldChar w:fldCharType="end"/>
        </w:r>
      </w:hyperlink>
    </w:p>
    <w:p w14:paraId="63A272DB" w14:textId="16D49E07" w:rsidR="00C973F2" w:rsidRDefault="00000000">
      <w:pPr>
        <w:pStyle w:val="TableofFigures"/>
        <w:tabs>
          <w:tab w:val="right" w:leader="dot" w:pos="9350"/>
        </w:tabs>
        <w:rPr>
          <w:rFonts w:asciiTheme="minorHAnsi" w:hAnsiTheme="minorHAnsi"/>
          <w:noProof/>
        </w:rPr>
      </w:pPr>
      <w:hyperlink w:anchor="_Toc122413822" w:history="1">
        <w:r w:rsidR="00C973F2" w:rsidRPr="008E6E5C">
          <w:rPr>
            <w:rStyle w:val="Hyperlink"/>
            <w:noProof/>
          </w:rPr>
          <w:t>Figure 81</w:t>
        </w:r>
        <w:r w:rsidR="00C973F2">
          <w:rPr>
            <w:noProof/>
            <w:webHidden/>
          </w:rPr>
          <w:tab/>
        </w:r>
        <w:r w:rsidR="00C973F2">
          <w:rPr>
            <w:noProof/>
            <w:webHidden/>
          </w:rPr>
          <w:fldChar w:fldCharType="begin"/>
        </w:r>
        <w:r w:rsidR="00C973F2">
          <w:rPr>
            <w:noProof/>
            <w:webHidden/>
          </w:rPr>
          <w:instrText xml:space="preserve"> PAGEREF _Toc122413822 \h </w:instrText>
        </w:r>
        <w:r w:rsidR="00C973F2">
          <w:rPr>
            <w:noProof/>
            <w:webHidden/>
          </w:rPr>
        </w:r>
        <w:r w:rsidR="00C973F2">
          <w:rPr>
            <w:noProof/>
            <w:webHidden/>
          </w:rPr>
          <w:fldChar w:fldCharType="separate"/>
        </w:r>
        <w:r w:rsidR="0053248E">
          <w:rPr>
            <w:noProof/>
            <w:webHidden/>
          </w:rPr>
          <w:t>28</w:t>
        </w:r>
        <w:r w:rsidR="00C973F2">
          <w:rPr>
            <w:noProof/>
            <w:webHidden/>
          </w:rPr>
          <w:fldChar w:fldCharType="end"/>
        </w:r>
      </w:hyperlink>
    </w:p>
    <w:p w14:paraId="6A1D219C" w14:textId="42BD6CFF" w:rsidR="00C973F2" w:rsidRDefault="00000000">
      <w:pPr>
        <w:pStyle w:val="TableofFigures"/>
        <w:tabs>
          <w:tab w:val="right" w:leader="dot" w:pos="9350"/>
        </w:tabs>
        <w:rPr>
          <w:rFonts w:asciiTheme="minorHAnsi" w:hAnsiTheme="minorHAnsi"/>
          <w:noProof/>
        </w:rPr>
      </w:pPr>
      <w:hyperlink w:anchor="_Toc122413823" w:history="1">
        <w:r w:rsidR="00C973F2" w:rsidRPr="008E6E5C">
          <w:rPr>
            <w:rStyle w:val="Hyperlink"/>
            <w:noProof/>
          </w:rPr>
          <w:t>Figure 82</w:t>
        </w:r>
        <w:r w:rsidR="00C973F2">
          <w:rPr>
            <w:noProof/>
            <w:webHidden/>
          </w:rPr>
          <w:tab/>
        </w:r>
        <w:r w:rsidR="00C973F2">
          <w:rPr>
            <w:noProof/>
            <w:webHidden/>
          </w:rPr>
          <w:fldChar w:fldCharType="begin"/>
        </w:r>
        <w:r w:rsidR="00C973F2">
          <w:rPr>
            <w:noProof/>
            <w:webHidden/>
          </w:rPr>
          <w:instrText xml:space="preserve"> PAGEREF _Toc122413823 \h </w:instrText>
        </w:r>
        <w:r w:rsidR="00C973F2">
          <w:rPr>
            <w:noProof/>
            <w:webHidden/>
          </w:rPr>
        </w:r>
        <w:r w:rsidR="00C973F2">
          <w:rPr>
            <w:noProof/>
            <w:webHidden/>
          </w:rPr>
          <w:fldChar w:fldCharType="separate"/>
        </w:r>
        <w:r w:rsidR="0053248E">
          <w:rPr>
            <w:noProof/>
            <w:webHidden/>
          </w:rPr>
          <w:t>28</w:t>
        </w:r>
        <w:r w:rsidR="00C973F2">
          <w:rPr>
            <w:noProof/>
            <w:webHidden/>
          </w:rPr>
          <w:fldChar w:fldCharType="end"/>
        </w:r>
      </w:hyperlink>
    </w:p>
    <w:p w14:paraId="7A9F46A5" w14:textId="625F8E90" w:rsidR="00C973F2" w:rsidRDefault="00000000">
      <w:pPr>
        <w:pStyle w:val="TableofFigures"/>
        <w:tabs>
          <w:tab w:val="right" w:leader="dot" w:pos="9350"/>
        </w:tabs>
        <w:rPr>
          <w:rFonts w:asciiTheme="minorHAnsi" w:hAnsiTheme="minorHAnsi"/>
          <w:noProof/>
        </w:rPr>
      </w:pPr>
      <w:hyperlink w:anchor="_Toc122413824" w:history="1">
        <w:r w:rsidR="00C973F2" w:rsidRPr="008E6E5C">
          <w:rPr>
            <w:rStyle w:val="Hyperlink"/>
            <w:noProof/>
          </w:rPr>
          <w:t>Figure 83</w:t>
        </w:r>
        <w:r w:rsidR="00C973F2">
          <w:rPr>
            <w:noProof/>
            <w:webHidden/>
          </w:rPr>
          <w:tab/>
        </w:r>
        <w:r w:rsidR="00C973F2">
          <w:rPr>
            <w:noProof/>
            <w:webHidden/>
          </w:rPr>
          <w:fldChar w:fldCharType="begin"/>
        </w:r>
        <w:r w:rsidR="00C973F2">
          <w:rPr>
            <w:noProof/>
            <w:webHidden/>
          </w:rPr>
          <w:instrText xml:space="preserve"> PAGEREF _Toc122413824 \h </w:instrText>
        </w:r>
        <w:r w:rsidR="00C973F2">
          <w:rPr>
            <w:noProof/>
            <w:webHidden/>
          </w:rPr>
        </w:r>
        <w:r w:rsidR="00C973F2">
          <w:rPr>
            <w:noProof/>
            <w:webHidden/>
          </w:rPr>
          <w:fldChar w:fldCharType="separate"/>
        </w:r>
        <w:r w:rsidR="0053248E">
          <w:rPr>
            <w:noProof/>
            <w:webHidden/>
          </w:rPr>
          <w:t>28</w:t>
        </w:r>
        <w:r w:rsidR="00C973F2">
          <w:rPr>
            <w:noProof/>
            <w:webHidden/>
          </w:rPr>
          <w:fldChar w:fldCharType="end"/>
        </w:r>
      </w:hyperlink>
    </w:p>
    <w:p w14:paraId="4B661423" w14:textId="500F8375" w:rsidR="00C973F2" w:rsidRDefault="00000000">
      <w:pPr>
        <w:pStyle w:val="TableofFigures"/>
        <w:tabs>
          <w:tab w:val="right" w:leader="dot" w:pos="9350"/>
        </w:tabs>
        <w:rPr>
          <w:rFonts w:asciiTheme="minorHAnsi" w:hAnsiTheme="minorHAnsi"/>
          <w:noProof/>
        </w:rPr>
      </w:pPr>
      <w:hyperlink w:anchor="_Toc122413825" w:history="1">
        <w:r w:rsidR="00C973F2" w:rsidRPr="008E6E5C">
          <w:rPr>
            <w:rStyle w:val="Hyperlink"/>
            <w:noProof/>
          </w:rPr>
          <w:t>Figure 84</w:t>
        </w:r>
        <w:r w:rsidR="00C973F2">
          <w:rPr>
            <w:noProof/>
            <w:webHidden/>
          </w:rPr>
          <w:tab/>
        </w:r>
        <w:r w:rsidR="00C973F2">
          <w:rPr>
            <w:noProof/>
            <w:webHidden/>
          </w:rPr>
          <w:fldChar w:fldCharType="begin"/>
        </w:r>
        <w:r w:rsidR="00C973F2">
          <w:rPr>
            <w:noProof/>
            <w:webHidden/>
          </w:rPr>
          <w:instrText xml:space="preserve"> PAGEREF _Toc122413825 \h </w:instrText>
        </w:r>
        <w:r w:rsidR="00C973F2">
          <w:rPr>
            <w:noProof/>
            <w:webHidden/>
          </w:rPr>
        </w:r>
        <w:r w:rsidR="00C973F2">
          <w:rPr>
            <w:noProof/>
            <w:webHidden/>
          </w:rPr>
          <w:fldChar w:fldCharType="separate"/>
        </w:r>
        <w:r w:rsidR="0053248E">
          <w:rPr>
            <w:noProof/>
            <w:webHidden/>
          </w:rPr>
          <w:t>28</w:t>
        </w:r>
        <w:r w:rsidR="00C973F2">
          <w:rPr>
            <w:noProof/>
            <w:webHidden/>
          </w:rPr>
          <w:fldChar w:fldCharType="end"/>
        </w:r>
      </w:hyperlink>
    </w:p>
    <w:p w14:paraId="261F67A5" w14:textId="0501B1BB" w:rsidR="00C973F2" w:rsidRDefault="00000000">
      <w:pPr>
        <w:pStyle w:val="TableofFigures"/>
        <w:tabs>
          <w:tab w:val="right" w:leader="dot" w:pos="9350"/>
        </w:tabs>
        <w:rPr>
          <w:rFonts w:asciiTheme="minorHAnsi" w:hAnsiTheme="minorHAnsi"/>
          <w:noProof/>
        </w:rPr>
      </w:pPr>
      <w:hyperlink w:anchor="_Toc122413826" w:history="1">
        <w:r w:rsidR="00C973F2" w:rsidRPr="008E6E5C">
          <w:rPr>
            <w:rStyle w:val="Hyperlink"/>
            <w:noProof/>
          </w:rPr>
          <w:t>Figure 85</w:t>
        </w:r>
        <w:r w:rsidR="00C973F2">
          <w:rPr>
            <w:noProof/>
            <w:webHidden/>
          </w:rPr>
          <w:tab/>
        </w:r>
        <w:r w:rsidR="00C973F2">
          <w:rPr>
            <w:noProof/>
            <w:webHidden/>
          </w:rPr>
          <w:fldChar w:fldCharType="begin"/>
        </w:r>
        <w:r w:rsidR="00C973F2">
          <w:rPr>
            <w:noProof/>
            <w:webHidden/>
          </w:rPr>
          <w:instrText xml:space="preserve"> PAGEREF _Toc122413826 \h </w:instrText>
        </w:r>
        <w:r w:rsidR="00C973F2">
          <w:rPr>
            <w:noProof/>
            <w:webHidden/>
          </w:rPr>
        </w:r>
        <w:r w:rsidR="00C973F2">
          <w:rPr>
            <w:noProof/>
            <w:webHidden/>
          </w:rPr>
          <w:fldChar w:fldCharType="separate"/>
        </w:r>
        <w:r w:rsidR="0053248E">
          <w:rPr>
            <w:noProof/>
            <w:webHidden/>
          </w:rPr>
          <w:t>28</w:t>
        </w:r>
        <w:r w:rsidR="00C973F2">
          <w:rPr>
            <w:noProof/>
            <w:webHidden/>
          </w:rPr>
          <w:fldChar w:fldCharType="end"/>
        </w:r>
      </w:hyperlink>
    </w:p>
    <w:p w14:paraId="1DD7F21F" w14:textId="40D4C206" w:rsidR="00C973F2" w:rsidRDefault="00000000">
      <w:pPr>
        <w:pStyle w:val="TableofFigures"/>
        <w:tabs>
          <w:tab w:val="right" w:leader="dot" w:pos="9350"/>
        </w:tabs>
        <w:rPr>
          <w:rFonts w:asciiTheme="minorHAnsi" w:hAnsiTheme="minorHAnsi"/>
          <w:noProof/>
        </w:rPr>
      </w:pPr>
      <w:hyperlink w:anchor="_Toc122413827" w:history="1">
        <w:r w:rsidR="00C973F2" w:rsidRPr="008E6E5C">
          <w:rPr>
            <w:rStyle w:val="Hyperlink"/>
            <w:noProof/>
          </w:rPr>
          <w:t>Figure 86</w:t>
        </w:r>
        <w:r w:rsidR="00C973F2">
          <w:rPr>
            <w:noProof/>
            <w:webHidden/>
          </w:rPr>
          <w:tab/>
        </w:r>
        <w:r w:rsidR="00C973F2">
          <w:rPr>
            <w:noProof/>
            <w:webHidden/>
          </w:rPr>
          <w:fldChar w:fldCharType="begin"/>
        </w:r>
        <w:r w:rsidR="00C973F2">
          <w:rPr>
            <w:noProof/>
            <w:webHidden/>
          </w:rPr>
          <w:instrText xml:space="preserve"> PAGEREF _Toc122413827 \h </w:instrText>
        </w:r>
        <w:r w:rsidR="00C973F2">
          <w:rPr>
            <w:noProof/>
            <w:webHidden/>
          </w:rPr>
        </w:r>
        <w:r w:rsidR="00C973F2">
          <w:rPr>
            <w:noProof/>
            <w:webHidden/>
          </w:rPr>
          <w:fldChar w:fldCharType="separate"/>
        </w:r>
        <w:r w:rsidR="0053248E">
          <w:rPr>
            <w:noProof/>
            <w:webHidden/>
          </w:rPr>
          <w:t>28</w:t>
        </w:r>
        <w:r w:rsidR="00C973F2">
          <w:rPr>
            <w:noProof/>
            <w:webHidden/>
          </w:rPr>
          <w:fldChar w:fldCharType="end"/>
        </w:r>
      </w:hyperlink>
    </w:p>
    <w:p w14:paraId="00704630" w14:textId="32A759EB" w:rsidR="00C973F2" w:rsidRDefault="00000000">
      <w:pPr>
        <w:pStyle w:val="TableofFigures"/>
        <w:tabs>
          <w:tab w:val="right" w:leader="dot" w:pos="9350"/>
        </w:tabs>
        <w:rPr>
          <w:rFonts w:asciiTheme="minorHAnsi" w:hAnsiTheme="minorHAnsi"/>
          <w:noProof/>
        </w:rPr>
      </w:pPr>
      <w:hyperlink w:anchor="_Toc122413828" w:history="1">
        <w:r w:rsidR="00C973F2" w:rsidRPr="008E6E5C">
          <w:rPr>
            <w:rStyle w:val="Hyperlink"/>
            <w:noProof/>
          </w:rPr>
          <w:t>Figure 87</w:t>
        </w:r>
        <w:r w:rsidR="00C973F2">
          <w:rPr>
            <w:noProof/>
            <w:webHidden/>
          </w:rPr>
          <w:tab/>
        </w:r>
        <w:r w:rsidR="00C973F2">
          <w:rPr>
            <w:noProof/>
            <w:webHidden/>
          </w:rPr>
          <w:fldChar w:fldCharType="begin"/>
        </w:r>
        <w:r w:rsidR="00C973F2">
          <w:rPr>
            <w:noProof/>
            <w:webHidden/>
          </w:rPr>
          <w:instrText xml:space="preserve"> PAGEREF _Toc122413828 \h </w:instrText>
        </w:r>
        <w:r w:rsidR="00C973F2">
          <w:rPr>
            <w:noProof/>
            <w:webHidden/>
          </w:rPr>
        </w:r>
        <w:r w:rsidR="00C973F2">
          <w:rPr>
            <w:noProof/>
            <w:webHidden/>
          </w:rPr>
          <w:fldChar w:fldCharType="separate"/>
        </w:r>
        <w:r w:rsidR="0053248E">
          <w:rPr>
            <w:noProof/>
            <w:webHidden/>
          </w:rPr>
          <w:t>29</w:t>
        </w:r>
        <w:r w:rsidR="00C973F2">
          <w:rPr>
            <w:noProof/>
            <w:webHidden/>
          </w:rPr>
          <w:fldChar w:fldCharType="end"/>
        </w:r>
      </w:hyperlink>
    </w:p>
    <w:p w14:paraId="6E415861" w14:textId="576474B4" w:rsidR="00C973F2" w:rsidRDefault="00000000">
      <w:pPr>
        <w:pStyle w:val="TableofFigures"/>
        <w:tabs>
          <w:tab w:val="right" w:leader="dot" w:pos="9350"/>
        </w:tabs>
        <w:rPr>
          <w:rFonts w:asciiTheme="minorHAnsi" w:hAnsiTheme="minorHAnsi"/>
          <w:noProof/>
        </w:rPr>
      </w:pPr>
      <w:hyperlink w:anchor="_Toc122413829" w:history="1">
        <w:r w:rsidR="00C973F2" w:rsidRPr="008E6E5C">
          <w:rPr>
            <w:rStyle w:val="Hyperlink"/>
            <w:noProof/>
          </w:rPr>
          <w:t>Figure 88</w:t>
        </w:r>
        <w:r w:rsidR="00C973F2">
          <w:rPr>
            <w:noProof/>
            <w:webHidden/>
          </w:rPr>
          <w:tab/>
        </w:r>
        <w:r w:rsidR="00C973F2">
          <w:rPr>
            <w:noProof/>
            <w:webHidden/>
          </w:rPr>
          <w:fldChar w:fldCharType="begin"/>
        </w:r>
        <w:r w:rsidR="00C973F2">
          <w:rPr>
            <w:noProof/>
            <w:webHidden/>
          </w:rPr>
          <w:instrText xml:space="preserve"> PAGEREF _Toc122413829 \h </w:instrText>
        </w:r>
        <w:r w:rsidR="00C973F2">
          <w:rPr>
            <w:noProof/>
            <w:webHidden/>
          </w:rPr>
        </w:r>
        <w:r w:rsidR="00C973F2">
          <w:rPr>
            <w:noProof/>
            <w:webHidden/>
          </w:rPr>
          <w:fldChar w:fldCharType="separate"/>
        </w:r>
        <w:r w:rsidR="0053248E">
          <w:rPr>
            <w:noProof/>
            <w:webHidden/>
          </w:rPr>
          <w:t>29</w:t>
        </w:r>
        <w:r w:rsidR="00C973F2">
          <w:rPr>
            <w:noProof/>
            <w:webHidden/>
          </w:rPr>
          <w:fldChar w:fldCharType="end"/>
        </w:r>
      </w:hyperlink>
    </w:p>
    <w:p w14:paraId="5BE8833D" w14:textId="3476AEB6" w:rsidR="00C973F2" w:rsidRDefault="00000000">
      <w:pPr>
        <w:pStyle w:val="TableofFigures"/>
        <w:tabs>
          <w:tab w:val="right" w:leader="dot" w:pos="9350"/>
        </w:tabs>
        <w:rPr>
          <w:rFonts w:asciiTheme="minorHAnsi" w:hAnsiTheme="minorHAnsi"/>
          <w:noProof/>
        </w:rPr>
      </w:pPr>
      <w:hyperlink w:anchor="_Toc122413830" w:history="1">
        <w:r w:rsidR="00C973F2" w:rsidRPr="008E6E5C">
          <w:rPr>
            <w:rStyle w:val="Hyperlink"/>
            <w:noProof/>
          </w:rPr>
          <w:t>Figure 89</w:t>
        </w:r>
        <w:r w:rsidR="00C973F2">
          <w:rPr>
            <w:noProof/>
            <w:webHidden/>
          </w:rPr>
          <w:tab/>
        </w:r>
        <w:r w:rsidR="00C973F2">
          <w:rPr>
            <w:noProof/>
            <w:webHidden/>
          </w:rPr>
          <w:fldChar w:fldCharType="begin"/>
        </w:r>
        <w:r w:rsidR="00C973F2">
          <w:rPr>
            <w:noProof/>
            <w:webHidden/>
          </w:rPr>
          <w:instrText xml:space="preserve"> PAGEREF _Toc122413830 \h </w:instrText>
        </w:r>
        <w:r w:rsidR="00C973F2">
          <w:rPr>
            <w:noProof/>
            <w:webHidden/>
          </w:rPr>
        </w:r>
        <w:r w:rsidR="00C973F2">
          <w:rPr>
            <w:noProof/>
            <w:webHidden/>
          </w:rPr>
          <w:fldChar w:fldCharType="separate"/>
        </w:r>
        <w:r w:rsidR="0053248E">
          <w:rPr>
            <w:noProof/>
            <w:webHidden/>
          </w:rPr>
          <w:t>29</w:t>
        </w:r>
        <w:r w:rsidR="00C973F2">
          <w:rPr>
            <w:noProof/>
            <w:webHidden/>
          </w:rPr>
          <w:fldChar w:fldCharType="end"/>
        </w:r>
      </w:hyperlink>
    </w:p>
    <w:p w14:paraId="01FFA63D" w14:textId="0DD87721" w:rsidR="00C973F2" w:rsidRDefault="00000000">
      <w:pPr>
        <w:pStyle w:val="TableofFigures"/>
        <w:tabs>
          <w:tab w:val="right" w:leader="dot" w:pos="9350"/>
        </w:tabs>
        <w:rPr>
          <w:rFonts w:asciiTheme="minorHAnsi" w:hAnsiTheme="minorHAnsi"/>
          <w:noProof/>
        </w:rPr>
      </w:pPr>
      <w:hyperlink w:anchor="_Toc122413831" w:history="1">
        <w:r w:rsidR="00C973F2" w:rsidRPr="008E6E5C">
          <w:rPr>
            <w:rStyle w:val="Hyperlink"/>
            <w:noProof/>
          </w:rPr>
          <w:t>Figure 90</w:t>
        </w:r>
        <w:r w:rsidR="00C973F2">
          <w:rPr>
            <w:noProof/>
            <w:webHidden/>
          </w:rPr>
          <w:tab/>
        </w:r>
        <w:r w:rsidR="00C973F2">
          <w:rPr>
            <w:noProof/>
            <w:webHidden/>
          </w:rPr>
          <w:fldChar w:fldCharType="begin"/>
        </w:r>
        <w:r w:rsidR="00C973F2">
          <w:rPr>
            <w:noProof/>
            <w:webHidden/>
          </w:rPr>
          <w:instrText xml:space="preserve"> PAGEREF _Toc122413831 \h </w:instrText>
        </w:r>
        <w:r w:rsidR="00C973F2">
          <w:rPr>
            <w:noProof/>
            <w:webHidden/>
          </w:rPr>
        </w:r>
        <w:r w:rsidR="00C973F2">
          <w:rPr>
            <w:noProof/>
            <w:webHidden/>
          </w:rPr>
          <w:fldChar w:fldCharType="separate"/>
        </w:r>
        <w:r w:rsidR="0053248E">
          <w:rPr>
            <w:noProof/>
            <w:webHidden/>
          </w:rPr>
          <w:t>29</w:t>
        </w:r>
        <w:r w:rsidR="00C973F2">
          <w:rPr>
            <w:noProof/>
            <w:webHidden/>
          </w:rPr>
          <w:fldChar w:fldCharType="end"/>
        </w:r>
      </w:hyperlink>
    </w:p>
    <w:p w14:paraId="479914ED" w14:textId="07C1BC4D" w:rsidR="00C973F2" w:rsidRDefault="00000000">
      <w:pPr>
        <w:pStyle w:val="TableofFigures"/>
        <w:tabs>
          <w:tab w:val="right" w:leader="dot" w:pos="9350"/>
        </w:tabs>
        <w:rPr>
          <w:rFonts w:asciiTheme="minorHAnsi" w:hAnsiTheme="minorHAnsi"/>
          <w:noProof/>
        </w:rPr>
      </w:pPr>
      <w:hyperlink w:anchor="_Toc122413832" w:history="1">
        <w:r w:rsidR="00C973F2" w:rsidRPr="008E6E5C">
          <w:rPr>
            <w:rStyle w:val="Hyperlink"/>
            <w:noProof/>
          </w:rPr>
          <w:t>Figure 91</w:t>
        </w:r>
        <w:r w:rsidR="00C973F2">
          <w:rPr>
            <w:noProof/>
            <w:webHidden/>
          </w:rPr>
          <w:tab/>
        </w:r>
        <w:r w:rsidR="00C973F2">
          <w:rPr>
            <w:noProof/>
            <w:webHidden/>
          </w:rPr>
          <w:fldChar w:fldCharType="begin"/>
        </w:r>
        <w:r w:rsidR="00C973F2">
          <w:rPr>
            <w:noProof/>
            <w:webHidden/>
          </w:rPr>
          <w:instrText xml:space="preserve"> PAGEREF _Toc122413832 \h </w:instrText>
        </w:r>
        <w:r w:rsidR="00C973F2">
          <w:rPr>
            <w:noProof/>
            <w:webHidden/>
          </w:rPr>
        </w:r>
        <w:r w:rsidR="00C973F2">
          <w:rPr>
            <w:noProof/>
            <w:webHidden/>
          </w:rPr>
          <w:fldChar w:fldCharType="separate"/>
        </w:r>
        <w:r w:rsidR="0053248E">
          <w:rPr>
            <w:noProof/>
            <w:webHidden/>
          </w:rPr>
          <w:t>29</w:t>
        </w:r>
        <w:r w:rsidR="00C973F2">
          <w:rPr>
            <w:noProof/>
            <w:webHidden/>
          </w:rPr>
          <w:fldChar w:fldCharType="end"/>
        </w:r>
      </w:hyperlink>
    </w:p>
    <w:p w14:paraId="56C4ACBA" w14:textId="6FEB468C" w:rsidR="00C973F2" w:rsidRDefault="00000000">
      <w:pPr>
        <w:pStyle w:val="TableofFigures"/>
        <w:tabs>
          <w:tab w:val="right" w:leader="dot" w:pos="9350"/>
        </w:tabs>
        <w:rPr>
          <w:rFonts w:asciiTheme="minorHAnsi" w:hAnsiTheme="minorHAnsi"/>
          <w:noProof/>
        </w:rPr>
      </w:pPr>
      <w:hyperlink w:anchor="_Toc122413833" w:history="1">
        <w:r w:rsidR="00C973F2" w:rsidRPr="008E6E5C">
          <w:rPr>
            <w:rStyle w:val="Hyperlink"/>
            <w:noProof/>
          </w:rPr>
          <w:t>Figure 92</w:t>
        </w:r>
        <w:r w:rsidR="00C973F2">
          <w:rPr>
            <w:noProof/>
            <w:webHidden/>
          </w:rPr>
          <w:tab/>
        </w:r>
        <w:r w:rsidR="00C973F2">
          <w:rPr>
            <w:noProof/>
            <w:webHidden/>
          </w:rPr>
          <w:fldChar w:fldCharType="begin"/>
        </w:r>
        <w:r w:rsidR="00C973F2">
          <w:rPr>
            <w:noProof/>
            <w:webHidden/>
          </w:rPr>
          <w:instrText xml:space="preserve"> PAGEREF _Toc122413833 \h </w:instrText>
        </w:r>
        <w:r w:rsidR="00C973F2">
          <w:rPr>
            <w:noProof/>
            <w:webHidden/>
          </w:rPr>
        </w:r>
        <w:r w:rsidR="00C973F2">
          <w:rPr>
            <w:noProof/>
            <w:webHidden/>
          </w:rPr>
          <w:fldChar w:fldCharType="separate"/>
        </w:r>
        <w:r w:rsidR="0053248E">
          <w:rPr>
            <w:noProof/>
            <w:webHidden/>
          </w:rPr>
          <w:t>29</w:t>
        </w:r>
        <w:r w:rsidR="00C973F2">
          <w:rPr>
            <w:noProof/>
            <w:webHidden/>
          </w:rPr>
          <w:fldChar w:fldCharType="end"/>
        </w:r>
      </w:hyperlink>
    </w:p>
    <w:p w14:paraId="52234A3D" w14:textId="4EAC9593" w:rsidR="00C973F2" w:rsidRDefault="00000000">
      <w:pPr>
        <w:pStyle w:val="TableofFigures"/>
        <w:tabs>
          <w:tab w:val="right" w:leader="dot" w:pos="9350"/>
        </w:tabs>
        <w:rPr>
          <w:rFonts w:asciiTheme="minorHAnsi" w:hAnsiTheme="minorHAnsi"/>
          <w:noProof/>
        </w:rPr>
      </w:pPr>
      <w:hyperlink w:anchor="_Toc122413834" w:history="1">
        <w:r w:rsidR="00C973F2" w:rsidRPr="008E6E5C">
          <w:rPr>
            <w:rStyle w:val="Hyperlink"/>
            <w:noProof/>
          </w:rPr>
          <w:t>Figure 93 RGB Image</w:t>
        </w:r>
        <w:r w:rsidR="00C973F2">
          <w:rPr>
            <w:noProof/>
            <w:webHidden/>
          </w:rPr>
          <w:tab/>
        </w:r>
        <w:r w:rsidR="00C973F2">
          <w:rPr>
            <w:noProof/>
            <w:webHidden/>
          </w:rPr>
          <w:fldChar w:fldCharType="begin"/>
        </w:r>
        <w:r w:rsidR="00C973F2">
          <w:rPr>
            <w:noProof/>
            <w:webHidden/>
          </w:rPr>
          <w:instrText xml:space="preserve"> PAGEREF _Toc122413834 \h </w:instrText>
        </w:r>
        <w:r w:rsidR="00C973F2">
          <w:rPr>
            <w:noProof/>
            <w:webHidden/>
          </w:rPr>
        </w:r>
        <w:r w:rsidR="00C973F2">
          <w:rPr>
            <w:noProof/>
            <w:webHidden/>
          </w:rPr>
          <w:fldChar w:fldCharType="separate"/>
        </w:r>
        <w:r w:rsidR="0053248E">
          <w:rPr>
            <w:noProof/>
            <w:webHidden/>
          </w:rPr>
          <w:t>30</w:t>
        </w:r>
        <w:r w:rsidR="00C973F2">
          <w:rPr>
            <w:noProof/>
            <w:webHidden/>
          </w:rPr>
          <w:fldChar w:fldCharType="end"/>
        </w:r>
      </w:hyperlink>
    </w:p>
    <w:p w14:paraId="2EE3EADD" w14:textId="00C91DC2" w:rsidR="00C973F2" w:rsidRDefault="00000000">
      <w:pPr>
        <w:pStyle w:val="TableofFigures"/>
        <w:tabs>
          <w:tab w:val="right" w:leader="dot" w:pos="9350"/>
        </w:tabs>
        <w:rPr>
          <w:rFonts w:asciiTheme="minorHAnsi" w:hAnsiTheme="minorHAnsi"/>
          <w:noProof/>
        </w:rPr>
      </w:pPr>
      <w:hyperlink w:anchor="_Toc122413835" w:history="1">
        <w:r w:rsidR="00C973F2" w:rsidRPr="008E6E5C">
          <w:rPr>
            <w:rStyle w:val="Hyperlink"/>
            <w:noProof/>
          </w:rPr>
          <w:t>Figure 94 YDBDR Image</w:t>
        </w:r>
        <w:r w:rsidR="00C973F2">
          <w:rPr>
            <w:noProof/>
            <w:webHidden/>
          </w:rPr>
          <w:tab/>
        </w:r>
        <w:r w:rsidR="00C973F2">
          <w:rPr>
            <w:noProof/>
            <w:webHidden/>
          </w:rPr>
          <w:fldChar w:fldCharType="begin"/>
        </w:r>
        <w:r w:rsidR="00C973F2">
          <w:rPr>
            <w:noProof/>
            <w:webHidden/>
          </w:rPr>
          <w:instrText xml:space="preserve"> PAGEREF _Toc122413835 \h </w:instrText>
        </w:r>
        <w:r w:rsidR="00C973F2">
          <w:rPr>
            <w:noProof/>
            <w:webHidden/>
          </w:rPr>
        </w:r>
        <w:r w:rsidR="00C973F2">
          <w:rPr>
            <w:noProof/>
            <w:webHidden/>
          </w:rPr>
          <w:fldChar w:fldCharType="separate"/>
        </w:r>
        <w:r w:rsidR="0053248E">
          <w:rPr>
            <w:noProof/>
            <w:webHidden/>
          </w:rPr>
          <w:t>30</w:t>
        </w:r>
        <w:r w:rsidR="00C973F2">
          <w:rPr>
            <w:noProof/>
            <w:webHidden/>
          </w:rPr>
          <w:fldChar w:fldCharType="end"/>
        </w:r>
      </w:hyperlink>
    </w:p>
    <w:p w14:paraId="78B5FEEB" w14:textId="661DED22" w:rsidR="00C973F2" w:rsidRDefault="00000000">
      <w:pPr>
        <w:pStyle w:val="TableofFigures"/>
        <w:tabs>
          <w:tab w:val="right" w:leader="dot" w:pos="9350"/>
        </w:tabs>
        <w:rPr>
          <w:rFonts w:asciiTheme="minorHAnsi" w:hAnsiTheme="minorHAnsi"/>
          <w:noProof/>
        </w:rPr>
      </w:pPr>
      <w:hyperlink w:anchor="_Toc122413836" w:history="1">
        <w:r w:rsidR="00C973F2" w:rsidRPr="008E6E5C">
          <w:rPr>
            <w:rStyle w:val="Hyperlink"/>
            <w:noProof/>
          </w:rPr>
          <w:t>Figure 95 RGB Image</w:t>
        </w:r>
        <w:r w:rsidR="00C973F2">
          <w:rPr>
            <w:noProof/>
            <w:webHidden/>
          </w:rPr>
          <w:tab/>
        </w:r>
        <w:r w:rsidR="00C973F2">
          <w:rPr>
            <w:noProof/>
            <w:webHidden/>
          </w:rPr>
          <w:fldChar w:fldCharType="begin"/>
        </w:r>
        <w:r w:rsidR="00C973F2">
          <w:rPr>
            <w:noProof/>
            <w:webHidden/>
          </w:rPr>
          <w:instrText xml:space="preserve"> PAGEREF _Toc122413836 \h </w:instrText>
        </w:r>
        <w:r w:rsidR="00C973F2">
          <w:rPr>
            <w:noProof/>
            <w:webHidden/>
          </w:rPr>
        </w:r>
        <w:r w:rsidR="00C973F2">
          <w:rPr>
            <w:noProof/>
            <w:webHidden/>
          </w:rPr>
          <w:fldChar w:fldCharType="separate"/>
        </w:r>
        <w:r w:rsidR="0053248E">
          <w:rPr>
            <w:noProof/>
            <w:webHidden/>
          </w:rPr>
          <w:t>31</w:t>
        </w:r>
        <w:r w:rsidR="00C973F2">
          <w:rPr>
            <w:noProof/>
            <w:webHidden/>
          </w:rPr>
          <w:fldChar w:fldCharType="end"/>
        </w:r>
      </w:hyperlink>
    </w:p>
    <w:p w14:paraId="79016704" w14:textId="3655C1EF" w:rsidR="00C973F2" w:rsidRDefault="00000000">
      <w:pPr>
        <w:pStyle w:val="TableofFigures"/>
        <w:tabs>
          <w:tab w:val="right" w:leader="dot" w:pos="9350"/>
        </w:tabs>
        <w:rPr>
          <w:rFonts w:asciiTheme="minorHAnsi" w:hAnsiTheme="minorHAnsi"/>
          <w:noProof/>
        </w:rPr>
      </w:pPr>
      <w:hyperlink w:anchor="_Toc122413837" w:history="1">
        <w:r w:rsidR="00C973F2" w:rsidRPr="008E6E5C">
          <w:rPr>
            <w:rStyle w:val="Hyperlink"/>
            <w:noProof/>
          </w:rPr>
          <w:t>Figure 96 YDBDR Image</w:t>
        </w:r>
        <w:r w:rsidR="00C973F2">
          <w:rPr>
            <w:noProof/>
            <w:webHidden/>
          </w:rPr>
          <w:tab/>
        </w:r>
        <w:r w:rsidR="00C973F2">
          <w:rPr>
            <w:noProof/>
            <w:webHidden/>
          </w:rPr>
          <w:fldChar w:fldCharType="begin"/>
        </w:r>
        <w:r w:rsidR="00C973F2">
          <w:rPr>
            <w:noProof/>
            <w:webHidden/>
          </w:rPr>
          <w:instrText xml:space="preserve"> PAGEREF _Toc122413837 \h </w:instrText>
        </w:r>
        <w:r w:rsidR="00C973F2">
          <w:rPr>
            <w:noProof/>
            <w:webHidden/>
          </w:rPr>
        </w:r>
        <w:r w:rsidR="00C973F2">
          <w:rPr>
            <w:noProof/>
            <w:webHidden/>
          </w:rPr>
          <w:fldChar w:fldCharType="separate"/>
        </w:r>
        <w:r w:rsidR="0053248E">
          <w:rPr>
            <w:noProof/>
            <w:webHidden/>
          </w:rPr>
          <w:t>31</w:t>
        </w:r>
        <w:r w:rsidR="00C973F2">
          <w:rPr>
            <w:noProof/>
            <w:webHidden/>
          </w:rPr>
          <w:fldChar w:fldCharType="end"/>
        </w:r>
      </w:hyperlink>
    </w:p>
    <w:p w14:paraId="45DA0927" w14:textId="2CBF17FC" w:rsidR="00C973F2" w:rsidRDefault="00000000">
      <w:pPr>
        <w:pStyle w:val="TableofFigures"/>
        <w:tabs>
          <w:tab w:val="right" w:leader="dot" w:pos="9350"/>
        </w:tabs>
        <w:rPr>
          <w:rFonts w:asciiTheme="minorHAnsi" w:hAnsiTheme="minorHAnsi"/>
          <w:noProof/>
        </w:rPr>
      </w:pPr>
      <w:hyperlink w:anchor="_Toc122413838" w:history="1">
        <w:r w:rsidR="00C973F2" w:rsidRPr="008E6E5C">
          <w:rPr>
            <w:rStyle w:val="Hyperlink"/>
            <w:noProof/>
          </w:rPr>
          <w:t>Figure 97</w:t>
        </w:r>
        <w:r w:rsidR="00C973F2">
          <w:rPr>
            <w:noProof/>
            <w:webHidden/>
          </w:rPr>
          <w:tab/>
        </w:r>
        <w:r w:rsidR="00C973F2">
          <w:rPr>
            <w:noProof/>
            <w:webHidden/>
          </w:rPr>
          <w:fldChar w:fldCharType="begin"/>
        </w:r>
        <w:r w:rsidR="00C973F2">
          <w:rPr>
            <w:noProof/>
            <w:webHidden/>
          </w:rPr>
          <w:instrText xml:space="preserve"> PAGEREF _Toc122413838 \h </w:instrText>
        </w:r>
        <w:r w:rsidR="00C973F2">
          <w:rPr>
            <w:noProof/>
            <w:webHidden/>
          </w:rPr>
        </w:r>
        <w:r w:rsidR="00C973F2">
          <w:rPr>
            <w:noProof/>
            <w:webHidden/>
          </w:rPr>
          <w:fldChar w:fldCharType="separate"/>
        </w:r>
        <w:r w:rsidR="0053248E">
          <w:rPr>
            <w:noProof/>
            <w:webHidden/>
          </w:rPr>
          <w:t>31</w:t>
        </w:r>
        <w:r w:rsidR="00C973F2">
          <w:rPr>
            <w:noProof/>
            <w:webHidden/>
          </w:rPr>
          <w:fldChar w:fldCharType="end"/>
        </w:r>
      </w:hyperlink>
    </w:p>
    <w:p w14:paraId="589DEB04" w14:textId="5AA92F7C" w:rsidR="00C973F2" w:rsidRDefault="00000000">
      <w:pPr>
        <w:pStyle w:val="TableofFigures"/>
        <w:tabs>
          <w:tab w:val="right" w:leader="dot" w:pos="9350"/>
        </w:tabs>
        <w:rPr>
          <w:rFonts w:asciiTheme="minorHAnsi" w:hAnsiTheme="minorHAnsi"/>
          <w:noProof/>
        </w:rPr>
      </w:pPr>
      <w:hyperlink w:anchor="_Toc122413839" w:history="1">
        <w:r w:rsidR="00C973F2" w:rsidRPr="008E6E5C">
          <w:rPr>
            <w:rStyle w:val="Hyperlink"/>
            <w:noProof/>
          </w:rPr>
          <w:t>Figure 98</w:t>
        </w:r>
        <w:r w:rsidR="00C973F2">
          <w:rPr>
            <w:noProof/>
            <w:webHidden/>
          </w:rPr>
          <w:tab/>
        </w:r>
        <w:r w:rsidR="00C973F2">
          <w:rPr>
            <w:noProof/>
            <w:webHidden/>
          </w:rPr>
          <w:fldChar w:fldCharType="begin"/>
        </w:r>
        <w:r w:rsidR="00C973F2">
          <w:rPr>
            <w:noProof/>
            <w:webHidden/>
          </w:rPr>
          <w:instrText xml:space="preserve"> PAGEREF _Toc122413839 \h </w:instrText>
        </w:r>
        <w:r w:rsidR="00C973F2">
          <w:rPr>
            <w:noProof/>
            <w:webHidden/>
          </w:rPr>
        </w:r>
        <w:r w:rsidR="00C973F2">
          <w:rPr>
            <w:noProof/>
            <w:webHidden/>
          </w:rPr>
          <w:fldChar w:fldCharType="separate"/>
        </w:r>
        <w:r w:rsidR="0053248E">
          <w:rPr>
            <w:noProof/>
            <w:webHidden/>
          </w:rPr>
          <w:t>31</w:t>
        </w:r>
        <w:r w:rsidR="00C973F2">
          <w:rPr>
            <w:noProof/>
            <w:webHidden/>
          </w:rPr>
          <w:fldChar w:fldCharType="end"/>
        </w:r>
      </w:hyperlink>
    </w:p>
    <w:p w14:paraId="3D4DEE17" w14:textId="4BAF8283" w:rsidR="00C973F2" w:rsidRDefault="00000000">
      <w:pPr>
        <w:pStyle w:val="TableofFigures"/>
        <w:tabs>
          <w:tab w:val="right" w:leader="dot" w:pos="9350"/>
        </w:tabs>
        <w:rPr>
          <w:rFonts w:asciiTheme="minorHAnsi" w:hAnsiTheme="minorHAnsi"/>
          <w:noProof/>
        </w:rPr>
      </w:pPr>
      <w:hyperlink w:anchor="_Toc122413840" w:history="1">
        <w:r w:rsidR="00C973F2" w:rsidRPr="008E6E5C">
          <w:rPr>
            <w:rStyle w:val="Hyperlink"/>
            <w:noProof/>
          </w:rPr>
          <w:t>Figure 99</w:t>
        </w:r>
        <w:r w:rsidR="00C973F2">
          <w:rPr>
            <w:noProof/>
            <w:webHidden/>
          </w:rPr>
          <w:tab/>
        </w:r>
        <w:r w:rsidR="00C973F2">
          <w:rPr>
            <w:noProof/>
            <w:webHidden/>
          </w:rPr>
          <w:fldChar w:fldCharType="begin"/>
        </w:r>
        <w:r w:rsidR="00C973F2">
          <w:rPr>
            <w:noProof/>
            <w:webHidden/>
          </w:rPr>
          <w:instrText xml:space="preserve"> PAGEREF _Toc122413840 \h </w:instrText>
        </w:r>
        <w:r w:rsidR="00C973F2">
          <w:rPr>
            <w:noProof/>
            <w:webHidden/>
          </w:rPr>
        </w:r>
        <w:r w:rsidR="00C973F2">
          <w:rPr>
            <w:noProof/>
            <w:webHidden/>
          </w:rPr>
          <w:fldChar w:fldCharType="separate"/>
        </w:r>
        <w:r w:rsidR="0053248E">
          <w:rPr>
            <w:noProof/>
            <w:webHidden/>
          </w:rPr>
          <w:t>32</w:t>
        </w:r>
        <w:r w:rsidR="00C973F2">
          <w:rPr>
            <w:noProof/>
            <w:webHidden/>
          </w:rPr>
          <w:fldChar w:fldCharType="end"/>
        </w:r>
      </w:hyperlink>
    </w:p>
    <w:p w14:paraId="71B3C8EF" w14:textId="43A2E946" w:rsidR="00C973F2" w:rsidRDefault="00000000">
      <w:pPr>
        <w:pStyle w:val="TableofFigures"/>
        <w:tabs>
          <w:tab w:val="right" w:leader="dot" w:pos="9350"/>
        </w:tabs>
        <w:rPr>
          <w:rFonts w:asciiTheme="minorHAnsi" w:hAnsiTheme="minorHAnsi"/>
          <w:noProof/>
        </w:rPr>
      </w:pPr>
      <w:hyperlink w:anchor="_Toc122413841" w:history="1">
        <w:r w:rsidR="00C973F2" w:rsidRPr="008E6E5C">
          <w:rPr>
            <w:rStyle w:val="Hyperlink"/>
            <w:noProof/>
          </w:rPr>
          <w:t>Figure 100</w:t>
        </w:r>
        <w:r w:rsidR="00C973F2">
          <w:rPr>
            <w:noProof/>
            <w:webHidden/>
          </w:rPr>
          <w:tab/>
        </w:r>
        <w:r w:rsidR="00C973F2">
          <w:rPr>
            <w:noProof/>
            <w:webHidden/>
          </w:rPr>
          <w:fldChar w:fldCharType="begin"/>
        </w:r>
        <w:r w:rsidR="00C973F2">
          <w:rPr>
            <w:noProof/>
            <w:webHidden/>
          </w:rPr>
          <w:instrText xml:space="preserve"> PAGEREF _Toc122413841 \h </w:instrText>
        </w:r>
        <w:r w:rsidR="00C973F2">
          <w:rPr>
            <w:noProof/>
            <w:webHidden/>
          </w:rPr>
        </w:r>
        <w:r w:rsidR="00C973F2">
          <w:rPr>
            <w:noProof/>
            <w:webHidden/>
          </w:rPr>
          <w:fldChar w:fldCharType="separate"/>
        </w:r>
        <w:r w:rsidR="0053248E">
          <w:rPr>
            <w:noProof/>
            <w:webHidden/>
          </w:rPr>
          <w:t>32</w:t>
        </w:r>
        <w:r w:rsidR="00C973F2">
          <w:rPr>
            <w:noProof/>
            <w:webHidden/>
          </w:rPr>
          <w:fldChar w:fldCharType="end"/>
        </w:r>
      </w:hyperlink>
    </w:p>
    <w:p w14:paraId="19307E33" w14:textId="22162CFB" w:rsidR="00C973F2" w:rsidRDefault="00000000">
      <w:pPr>
        <w:pStyle w:val="TableofFigures"/>
        <w:tabs>
          <w:tab w:val="right" w:leader="dot" w:pos="9350"/>
        </w:tabs>
        <w:rPr>
          <w:rFonts w:asciiTheme="minorHAnsi" w:hAnsiTheme="minorHAnsi"/>
          <w:noProof/>
        </w:rPr>
      </w:pPr>
      <w:hyperlink w:anchor="_Toc122413842" w:history="1">
        <w:r w:rsidR="00C973F2" w:rsidRPr="008E6E5C">
          <w:rPr>
            <w:rStyle w:val="Hyperlink"/>
            <w:noProof/>
          </w:rPr>
          <w:t>Figure 101</w:t>
        </w:r>
        <w:r w:rsidR="00C973F2">
          <w:rPr>
            <w:noProof/>
            <w:webHidden/>
          </w:rPr>
          <w:tab/>
        </w:r>
        <w:r w:rsidR="00C973F2">
          <w:rPr>
            <w:noProof/>
            <w:webHidden/>
          </w:rPr>
          <w:fldChar w:fldCharType="begin"/>
        </w:r>
        <w:r w:rsidR="00C973F2">
          <w:rPr>
            <w:noProof/>
            <w:webHidden/>
          </w:rPr>
          <w:instrText xml:space="preserve"> PAGEREF _Toc122413842 \h </w:instrText>
        </w:r>
        <w:r w:rsidR="00C973F2">
          <w:rPr>
            <w:noProof/>
            <w:webHidden/>
          </w:rPr>
        </w:r>
        <w:r w:rsidR="00C973F2">
          <w:rPr>
            <w:noProof/>
            <w:webHidden/>
          </w:rPr>
          <w:fldChar w:fldCharType="separate"/>
        </w:r>
        <w:r w:rsidR="0053248E">
          <w:rPr>
            <w:noProof/>
            <w:webHidden/>
          </w:rPr>
          <w:t>33</w:t>
        </w:r>
        <w:r w:rsidR="00C973F2">
          <w:rPr>
            <w:noProof/>
            <w:webHidden/>
          </w:rPr>
          <w:fldChar w:fldCharType="end"/>
        </w:r>
      </w:hyperlink>
    </w:p>
    <w:p w14:paraId="74662A4A" w14:textId="6D50DD1D" w:rsidR="00C973F2" w:rsidRDefault="00000000">
      <w:pPr>
        <w:pStyle w:val="TableofFigures"/>
        <w:tabs>
          <w:tab w:val="right" w:leader="dot" w:pos="9350"/>
        </w:tabs>
        <w:rPr>
          <w:rFonts w:asciiTheme="minorHAnsi" w:hAnsiTheme="minorHAnsi"/>
          <w:noProof/>
        </w:rPr>
      </w:pPr>
      <w:hyperlink w:anchor="_Toc122413843" w:history="1">
        <w:r w:rsidR="00C973F2" w:rsidRPr="008E6E5C">
          <w:rPr>
            <w:rStyle w:val="Hyperlink"/>
            <w:noProof/>
          </w:rPr>
          <w:t>Figure 102</w:t>
        </w:r>
        <w:r w:rsidR="00C973F2">
          <w:rPr>
            <w:noProof/>
            <w:webHidden/>
          </w:rPr>
          <w:tab/>
        </w:r>
        <w:r w:rsidR="00C973F2">
          <w:rPr>
            <w:noProof/>
            <w:webHidden/>
          </w:rPr>
          <w:fldChar w:fldCharType="begin"/>
        </w:r>
        <w:r w:rsidR="00C973F2">
          <w:rPr>
            <w:noProof/>
            <w:webHidden/>
          </w:rPr>
          <w:instrText xml:space="preserve"> PAGEREF _Toc122413843 \h </w:instrText>
        </w:r>
        <w:r w:rsidR="00C973F2">
          <w:rPr>
            <w:noProof/>
            <w:webHidden/>
          </w:rPr>
        </w:r>
        <w:r w:rsidR="00C973F2">
          <w:rPr>
            <w:noProof/>
            <w:webHidden/>
          </w:rPr>
          <w:fldChar w:fldCharType="separate"/>
        </w:r>
        <w:r w:rsidR="0053248E">
          <w:rPr>
            <w:noProof/>
            <w:webHidden/>
          </w:rPr>
          <w:t>33</w:t>
        </w:r>
        <w:r w:rsidR="00C973F2">
          <w:rPr>
            <w:noProof/>
            <w:webHidden/>
          </w:rPr>
          <w:fldChar w:fldCharType="end"/>
        </w:r>
      </w:hyperlink>
    </w:p>
    <w:p w14:paraId="0E7148D4" w14:textId="6924DB58" w:rsidR="00C973F2" w:rsidRDefault="00000000">
      <w:pPr>
        <w:pStyle w:val="TableofFigures"/>
        <w:tabs>
          <w:tab w:val="right" w:leader="dot" w:pos="9350"/>
        </w:tabs>
        <w:rPr>
          <w:rFonts w:asciiTheme="minorHAnsi" w:hAnsiTheme="minorHAnsi"/>
          <w:noProof/>
        </w:rPr>
      </w:pPr>
      <w:hyperlink w:anchor="_Toc122413844" w:history="1">
        <w:r w:rsidR="00C973F2" w:rsidRPr="008E6E5C">
          <w:rPr>
            <w:rStyle w:val="Hyperlink"/>
            <w:noProof/>
          </w:rPr>
          <w:t>Figure 103</w:t>
        </w:r>
        <w:r w:rsidR="00C973F2">
          <w:rPr>
            <w:noProof/>
            <w:webHidden/>
          </w:rPr>
          <w:tab/>
        </w:r>
        <w:r w:rsidR="00C973F2">
          <w:rPr>
            <w:noProof/>
            <w:webHidden/>
          </w:rPr>
          <w:fldChar w:fldCharType="begin"/>
        </w:r>
        <w:r w:rsidR="00C973F2">
          <w:rPr>
            <w:noProof/>
            <w:webHidden/>
          </w:rPr>
          <w:instrText xml:space="preserve"> PAGEREF _Toc122413844 \h </w:instrText>
        </w:r>
        <w:r w:rsidR="00C973F2">
          <w:rPr>
            <w:noProof/>
            <w:webHidden/>
          </w:rPr>
        </w:r>
        <w:r w:rsidR="00C973F2">
          <w:rPr>
            <w:noProof/>
            <w:webHidden/>
          </w:rPr>
          <w:fldChar w:fldCharType="separate"/>
        </w:r>
        <w:r w:rsidR="0053248E">
          <w:rPr>
            <w:noProof/>
            <w:webHidden/>
          </w:rPr>
          <w:t>33</w:t>
        </w:r>
        <w:r w:rsidR="00C973F2">
          <w:rPr>
            <w:noProof/>
            <w:webHidden/>
          </w:rPr>
          <w:fldChar w:fldCharType="end"/>
        </w:r>
      </w:hyperlink>
    </w:p>
    <w:p w14:paraId="2B03AEE1" w14:textId="7B481B57" w:rsidR="00C973F2" w:rsidRDefault="00000000">
      <w:pPr>
        <w:pStyle w:val="TableofFigures"/>
        <w:tabs>
          <w:tab w:val="right" w:leader="dot" w:pos="9350"/>
        </w:tabs>
        <w:rPr>
          <w:rFonts w:asciiTheme="minorHAnsi" w:hAnsiTheme="minorHAnsi"/>
          <w:noProof/>
        </w:rPr>
      </w:pPr>
      <w:hyperlink w:anchor="_Toc122413845" w:history="1">
        <w:r w:rsidR="00C973F2" w:rsidRPr="008E6E5C">
          <w:rPr>
            <w:rStyle w:val="Hyperlink"/>
            <w:noProof/>
          </w:rPr>
          <w:t>Figure 104</w:t>
        </w:r>
        <w:r w:rsidR="00C973F2">
          <w:rPr>
            <w:noProof/>
            <w:webHidden/>
          </w:rPr>
          <w:tab/>
        </w:r>
        <w:r w:rsidR="00C973F2">
          <w:rPr>
            <w:noProof/>
            <w:webHidden/>
          </w:rPr>
          <w:fldChar w:fldCharType="begin"/>
        </w:r>
        <w:r w:rsidR="00C973F2">
          <w:rPr>
            <w:noProof/>
            <w:webHidden/>
          </w:rPr>
          <w:instrText xml:space="preserve"> PAGEREF _Toc122413845 \h </w:instrText>
        </w:r>
        <w:r w:rsidR="00C973F2">
          <w:rPr>
            <w:noProof/>
            <w:webHidden/>
          </w:rPr>
        </w:r>
        <w:r w:rsidR="00C973F2">
          <w:rPr>
            <w:noProof/>
            <w:webHidden/>
          </w:rPr>
          <w:fldChar w:fldCharType="separate"/>
        </w:r>
        <w:r w:rsidR="0053248E">
          <w:rPr>
            <w:noProof/>
            <w:webHidden/>
          </w:rPr>
          <w:t>33</w:t>
        </w:r>
        <w:r w:rsidR="00C973F2">
          <w:rPr>
            <w:noProof/>
            <w:webHidden/>
          </w:rPr>
          <w:fldChar w:fldCharType="end"/>
        </w:r>
      </w:hyperlink>
    </w:p>
    <w:p w14:paraId="4758BA9D" w14:textId="7C2D3E42" w:rsidR="00C973F2" w:rsidRDefault="00000000">
      <w:pPr>
        <w:pStyle w:val="TableofFigures"/>
        <w:tabs>
          <w:tab w:val="right" w:leader="dot" w:pos="9350"/>
        </w:tabs>
        <w:rPr>
          <w:rFonts w:asciiTheme="minorHAnsi" w:hAnsiTheme="minorHAnsi"/>
          <w:noProof/>
        </w:rPr>
      </w:pPr>
      <w:hyperlink w:anchor="_Toc122413846" w:history="1">
        <w:r w:rsidR="00C973F2" w:rsidRPr="008E6E5C">
          <w:rPr>
            <w:rStyle w:val="Hyperlink"/>
            <w:noProof/>
          </w:rPr>
          <w:t>Figure 105</w:t>
        </w:r>
        <w:r w:rsidR="00C973F2">
          <w:rPr>
            <w:noProof/>
            <w:webHidden/>
          </w:rPr>
          <w:tab/>
        </w:r>
        <w:r w:rsidR="00C973F2">
          <w:rPr>
            <w:noProof/>
            <w:webHidden/>
          </w:rPr>
          <w:fldChar w:fldCharType="begin"/>
        </w:r>
        <w:r w:rsidR="00C973F2">
          <w:rPr>
            <w:noProof/>
            <w:webHidden/>
          </w:rPr>
          <w:instrText xml:space="preserve"> PAGEREF _Toc122413846 \h </w:instrText>
        </w:r>
        <w:r w:rsidR="00C973F2">
          <w:rPr>
            <w:noProof/>
            <w:webHidden/>
          </w:rPr>
        </w:r>
        <w:r w:rsidR="00C973F2">
          <w:rPr>
            <w:noProof/>
            <w:webHidden/>
          </w:rPr>
          <w:fldChar w:fldCharType="separate"/>
        </w:r>
        <w:r w:rsidR="0053248E">
          <w:rPr>
            <w:noProof/>
            <w:webHidden/>
          </w:rPr>
          <w:t>34</w:t>
        </w:r>
        <w:r w:rsidR="00C973F2">
          <w:rPr>
            <w:noProof/>
            <w:webHidden/>
          </w:rPr>
          <w:fldChar w:fldCharType="end"/>
        </w:r>
      </w:hyperlink>
    </w:p>
    <w:p w14:paraId="31FC00D0" w14:textId="7F37E7A9" w:rsidR="00C973F2" w:rsidRDefault="00000000">
      <w:pPr>
        <w:pStyle w:val="TableofFigures"/>
        <w:tabs>
          <w:tab w:val="right" w:leader="dot" w:pos="9350"/>
        </w:tabs>
        <w:rPr>
          <w:rFonts w:asciiTheme="minorHAnsi" w:hAnsiTheme="minorHAnsi"/>
          <w:noProof/>
        </w:rPr>
      </w:pPr>
      <w:hyperlink w:anchor="_Toc122413847" w:history="1">
        <w:r w:rsidR="00C973F2" w:rsidRPr="008E6E5C">
          <w:rPr>
            <w:rStyle w:val="Hyperlink"/>
            <w:noProof/>
          </w:rPr>
          <w:t>Figure 106</w:t>
        </w:r>
        <w:r w:rsidR="00C973F2">
          <w:rPr>
            <w:noProof/>
            <w:webHidden/>
          </w:rPr>
          <w:tab/>
        </w:r>
        <w:r w:rsidR="00C973F2">
          <w:rPr>
            <w:noProof/>
            <w:webHidden/>
          </w:rPr>
          <w:fldChar w:fldCharType="begin"/>
        </w:r>
        <w:r w:rsidR="00C973F2">
          <w:rPr>
            <w:noProof/>
            <w:webHidden/>
          </w:rPr>
          <w:instrText xml:space="preserve"> PAGEREF _Toc122413847 \h </w:instrText>
        </w:r>
        <w:r w:rsidR="00C973F2">
          <w:rPr>
            <w:noProof/>
            <w:webHidden/>
          </w:rPr>
        </w:r>
        <w:r w:rsidR="00C973F2">
          <w:rPr>
            <w:noProof/>
            <w:webHidden/>
          </w:rPr>
          <w:fldChar w:fldCharType="separate"/>
        </w:r>
        <w:r w:rsidR="0053248E">
          <w:rPr>
            <w:noProof/>
            <w:webHidden/>
          </w:rPr>
          <w:t>34</w:t>
        </w:r>
        <w:r w:rsidR="00C973F2">
          <w:rPr>
            <w:noProof/>
            <w:webHidden/>
          </w:rPr>
          <w:fldChar w:fldCharType="end"/>
        </w:r>
      </w:hyperlink>
    </w:p>
    <w:p w14:paraId="2BB7F4FE" w14:textId="295E4A81" w:rsidR="00C973F2" w:rsidRDefault="00000000">
      <w:pPr>
        <w:pStyle w:val="TableofFigures"/>
        <w:tabs>
          <w:tab w:val="right" w:leader="dot" w:pos="9350"/>
        </w:tabs>
        <w:rPr>
          <w:rFonts w:asciiTheme="minorHAnsi" w:hAnsiTheme="minorHAnsi"/>
          <w:noProof/>
        </w:rPr>
      </w:pPr>
      <w:hyperlink w:anchor="_Toc122413848" w:history="1">
        <w:r w:rsidR="00C973F2" w:rsidRPr="008E6E5C">
          <w:rPr>
            <w:rStyle w:val="Hyperlink"/>
            <w:noProof/>
          </w:rPr>
          <w:t>Figure 107</w:t>
        </w:r>
        <w:r w:rsidR="00C973F2">
          <w:rPr>
            <w:noProof/>
            <w:webHidden/>
          </w:rPr>
          <w:tab/>
        </w:r>
        <w:r w:rsidR="00C973F2">
          <w:rPr>
            <w:noProof/>
            <w:webHidden/>
          </w:rPr>
          <w:fldChar w:fldCharType="begin"/>
        </w:r>
        <w:r w:rsidR="00C973F2">
          <w:rPr>
            <w:noProof/>
            <w:webHidden/>
          </w:rPr>
          <w:instrText xml:space="preserve"> PAGEREF _Toc122413848 \h </w:instrText>
        </w:r>
        <w:r w:rsidR="00C973F2">
          <w:rPr>
            <w:noProof/>
            <w:webHidden/>
          </w:rPr>
        </w:r>
        <w:r w:rsidR="00C973F2">
          <w:rPr>
            <w:noProof/>
            <w:webHidden/>
          </w:rPr>
          <w:fldChar w:fldCharType="separate"/>
        </w:r>
        <w:r w:rsidR="0053248E">
          <w:rPr>
            <w:noProof/>
            <w:webHidden/>
          </w:rPr>
          <w:t>34</w:t>
        </w:r>
        <w:r w:rsidR="00C973F2">
          <w:rPr>
            <w:noProof/>
            <w:webHidden/>
          </w:rPr>
          <w:fldChar w:fldCharType="end"/>
        </w:r>
      </w:hyperlink>
    </w:p>
    <w:p w14:paraId="4B3E8E69" w14:textId="0745DE5F" w:rsidR="00C973F2" w:rsidRDefault="00000000">
      <w:pPr>
        <w:pStyle w:val="TableofFigures"/>
        <w:tabs>
          <w:tab w:val="right" w:leader="dot" w:pos="9350"/>
        </w:tabs>
        <w:rPr>
          <w:rFonts w:asciiTheme="minorHAnsi" w:hAnsiTheme="minorHAnsi"/>
          <w:noProof/>
        </w:rPr>
      </w:pPr>
      <w:hyperlink w:anchor="_Toc122413849" w:history="1">
        <w:r w:rsidR="00C973F2" w:rsidRPr="008E6E5C">
          <w:rPr>
            <w:rStyle w:val="Hyperlink"/>
            <w:noProof/>
          </w:rPr>
          <w:t>Figure 108</w:t>
        </w:r>
        <w:r w:rsidR="00C973F2">
          <w:rPr>
            <w:noProof/>
            <w:webHidden/>
          </w:rPr>
          <w:tab/>
        </w:r>
        <w:r w:rsidR="00C973F2">
          <w:rPr>
            <w:noProof/>
            <w:webHidden/>
          </w:rPr>
          <w:fldChar w:fldCharType="begin"/>
        </w:r>
        <w:r w:rsidR="00C973F2">
          <w:rPr>
            <w:noProof/>
            <w:webHidden/>
          </w:rPr>
          <w:instrText xml:space="preserve"> PAGEREF _Toc122413849 \h </w:instrText>
        </w:r>
        <w:r w:rsidR="00C973F2">
          <w:rPr>
            <w:noProof/>
            <w:webHidden/>
          </w:rPr>
        </w:r>
        <w:r w:rsidR="00C973F2">
          <w:rPr>
            <w:noProof/>
            <w:webHidden/>
          </w:rPr>
          <w:fldChar w:fldCharType="separate"/>
        </w:r>
        <w:r w:rsidR="0053248E">
          <w:rPr>
            <w:noProof/>
            <w:webHidden/>
          </w:rPr>
          <w:t>34</w:t>
        </w:r>
        <w:r w:rsidR="00C973F2">
          <w:rPr>
            <w:noProof/>
            <w:webHidden/>
          </w:rPr>
          <w:fldChar w:fldCharType="end"/>
        </w:r>
      </w:hyperlink>
    </w:p>
    <w:p w14:paraId="39EA3FB1" w14:textId="6205A7C2" w:rsidR="00C973F2" w:rsidRDefault="00000000">
      <w:pPr>
        <w:pStyle w:val="TableofFigures"/>
        <w:tabs>
          <w:tab w:val="right" w:leader="dot" w:pos="9350"/>
        </w:tabs>
        <w:rPr>
          <w:rFonts w:asciiTheme="minorHAnsi" w:hAnsiTheme="minorHAnsi"/>
          <w:noProof/>
        </w:rPr>
      </w:pPr>
      <w:hyperlink w:anchor="_Toc122413850" w:history="1">
        <w:r w:rsidR="00C973F2" w:rsidRPr="008E6E5C">
          <w:rPr>
            <w:rStyle w:val="Hyperlink"/>
            <w:noProof/>
          </w:rPr>
          <w:t>Figure 109</w:t>
        </w:r>
        <w:r w:rsidR="00C973F2">
          <w:rPr>
            <w:noProof/>
            <w:webHidden/>
          </w:rPr>
          <w:tab/>
        </w:r>
        <w:r w:rsidR="00C973F2">
          <w:rPr>
            <w:noProof/>
            <w:webHidden/>
          </w:rPr>
          <w:fldChar w:fldCharType="begin"/>
        </w:r>
        <w:r w:rsidR="00C973F2">
          <w:rPr>
            <w:noProof/>
            <w:webHidden/>
          </w:rPr>
          <w:instrText xml:space="preserve"> PAGEREF _Toc122413850 \h </w:instrText>
        </w:r>
        <w:r w:rsidR="00C973F2">
          <w:rPr>
            <w:noProof/>
            <w:webHidden/>
          </w:rPr>
        </w:r>
        <w:r w:rsidR="00C973F2">
          <w:rPr>
            <w:noProof/>
            <w:webHidden/>
          </w:rPr>
          <w:fldChar w:fldCharType="separate"/>
        </w:r>
        <w:r w:rsidR="0053248E">
          <w:rPr>
            <w:noProof/>
            <w:webHidden/>
          </w:rPr>
          <w:t>35</w:t>
        </w:r>
        <w:r w:rsidR="00C973F2">
          <w:rPr>
            <w:noProof/>
            <w:webHidden/>
          </w:rPr>
          <w:fldChar w:fldCharType="end"/>
        </w:r>
      </w:hyperlink>
    </w:p>
    <w:p w14:paraId="6A9A3234" w14:textId="7213422F" w:rsidR="00C973F2" w:rsidRDefault="00000000">
      <w:pPr>
        <w:pStyle w:val="TableofFigures"/>
        <w:tabs>
          <w:tab w:val="right" w:leader="dot" w:pos="9350"/>
        </w:tabs>
        <w:rPr>
          <w:rFonts w:asciiTheme="minorHAnsi" w:hAnsiTheme="minorHAnsi"/>
          <w:noProof/>
        </w:rPr>
      </w:pPr>
      <w:hyperlink w:anchor="_Toc122413851" w:history="1">
        <w:r w:rsidR="00C973F2" w:rsidRPr="008E6E5C">
          <w:rPr>
            <w:rStyle w:val="Hyperlink"/>
            <w:noProof/>
          </w:rPr>
          <w:t>Figure 110</w:t>
        </w:r>
        <w:r w:rsidR="00C973F2">
          <w:rPr>
            <w:noProof/>
            <w:webHidden/>
          </w:rPr>
          <w:tab/>
        </w:r>
        <w:r w:rsidR="00C973F2">
          <w:rPr>
            <w:noProof/>
            <w:webHidden/>
          </w:rPr>
          <w:fldChar w:fldCharType="begin"/>
        </w:r>
        <w:r w:rsidR="00C973F2">
          <w:rPr>
            <w:noProof/>
            <w:webHidden/>
          </w:rPr>
          <w:instrText xml:space="preserve"> PAGEREF _Toc122413851 \h </w:instrText>
        </w:r>
        <w:r w:rsidR="00C973F2">
          <w:rPr>
            <w:noProof/>
            <w:webHidden/>
          </w:rPr>
        </w:r>
        <w:r w:rsidR="00C973F2">
          <w:rPr>
            <w:noProof/>
            <w:webHidden/>
          </w:rPr>
          <w:fldChar w:fldCharType="separate"/>
        </w:r>
        <w:r w:rsidR="0053248E">
          <w:rPr>
            <w:noProof/>
            <w:webHidden/>
          </w:rPr>
          <w:t>35</w:t>
        </w:r>
        <w:r w:rsidR="00C973F2">
          <w:rPr>
            <w:noProof/>
            <w:webHidden/>
          </w:rPr>
          <w:fldChar w:fldCharType="end"/>
        </w:r>
      </w:hyperlink>
    </w:p>
    <w:p w14:paraId="3884EAFA" w14:textId="7102B029" w:rsidR="00C973F2" w:rsidRDefault="00000000">
      <w:pPr>
        <w:pStyle w:val="TableofFigures"/>
        <w:tabs>
          <w:tab w:val="right" w:leader="dot" w:pos="9350"/>
        </w:tabs>
        <w:rPr>
          <w:rFonts w:asciiTheme="minorHAnsi" w:hAnsiTheme="minorHAnsi"/>
          <w:noProof/>
        </w:rPr>
      </w:pPr>
      <w:hyperlink w:anchor="_Toc122413852" w:history="1">
        <w:r w:rsidR="00C973F2" w:rsidRPr="008E6E5C">
          <w:rPr>
            <w:rStyle w:val="Hyperlink"/>
            <w:noProof/>
          </w:rPr>
          <w:t>Figure 111</w:t>
        </w:r>
        <w:r w:rsidR="00C973F2">
          <w:rPr>
            <w:noProof/>
            <w:webHidden/>
          </w:rPr>
          <w:tab/>
        </w:r>
        <w:r w:rsidR="00C973F2">
          <w:rPr>
            <w:noProof/>
            <w:webHidden/>
          </w:rPr>
          <w:fldChar w:fldCharType="begin"/>
        </w:r>
        <w:r w:rsidR="00C973F2">
          <w:rPr>
            <w:noProof/>
            <w:webHidden/>
          </w:rPr>
          <w:instrText xml:space="preserve"> PAGEREF _Toc122413852 \h </w:instrText>
        </w:r>
        <w:r w:rsidR="00C973F2">
          <w:rPr>
            <w:noProof/>
            <w:webHidden/>
          </w:rPr>
        </w:r>
        <w:r w:rsidR="00C973F2">
          <w:rPr>
            <w:noProof/>
            <w:webHidden/>
          </w:rPr>
          <w:fldChar w:fldCharType="separate"/>
        </w:r>
        <w:r w:rsidR="0053248E">
          <w:rPr>
            <w:noProof/>
            <w:webHidden/>
          </w:rPr>
          <w:t>35</w:t>
        </w:r>
        <w:r w:rsidR="00C973F2">
          <w:rPr>
            <w:noProof/>
            <w:webHidden/>
          </w:rPr>
          <w:fldChar w:fldCharType="end"/>
        </w:r>
      </w:hyperlink>
    </w:p>
    <w:p w14:paraId="5E375CD9" w14:textId="4FD14EEE" w:rsidR="00C973F2" w:rsidRDefault="00000000">
      <w:pPr>
        <w:pStyle w:val="TableofFigures"/>
        <w:tabs>
          <w:tab w:val="right" w:leader="dot" w:pos="9350"/>
        </w:tabs>
        <w:rPr>
          <w:rFonts w:asciiTheme="minorHAnsi" w:hAnsiTheme="minorHAnsi"/>
          <w:noProof/>
        </w:rPr>
      </w:pPr>
      <w:hyperlink w:anchor="_Toc122413853" w:history="1">
        <w:r w:rsidR="00C973F2" w:rsidRPr="008E6E5C">
          <w:rPr>
            <w:rStyle w:val="Hyperlink"/>
            <w:noProof/>
          </w:rPr>
          <w:t>Figure 112</w:t>
        </w:r>
        <w:r w:rsidR="00C973F2">
          <w:rPr>
            <w:noProof/>
            <w:webHidden/>
          </w:rPr>
          <w:tab/>
        </w:r>
        <w:r w:rsidR="00C973F2">
          <w:rPr>
            <w:noProof/>
            <w:webHidden/>
          </w:rPr>
          <w:fldChar w:fldCharType="begin"/>
        </w:r>
        <w:r w:rsidR="00C973F2">
          <w:rPr>
            <w:noProof/>
            <w:webHidden/>
          </w:rPr>
          <w:instrText xml:space="preserve"> PAGEREF _Toc122413853 \h </w:instrText>
        </w:r>
        <w:r w:rsidR="00C973F2">
          <w:rPr>
            <w:noProof/>
            <w:webHidden/>
          </w:rPr>
        </w:r>
        <w:r w:rsidR="00C973F2">
          <w:rPr>
            <w:noProof/>
            <w:webHidden/>
          </w:rPr>
          <w:fldChar w:fldCharType="separate"/>
        </w:r>
        <w:r w:rsidR="0053248E">
          <w:rPr>
            <w:noProof/>
            <w:webHidden/>
          </w:rPr>
          <w:t>35</w:t>
        </w:r>
        <w:r w:rsidR="00C973F2">
          <w:rPr>
            <w:noProof/>
            <w:webHidden/>
          </w:rPr>
          <w:fldChar w:fldCharType="end"/>
        </w:r>
      </w:hyperlink>
    </w:p>
    <w:p w14:paraId="0CF1DD7B" w14:textId="128D3589" w:rsidR="00C973F2" w:rsidRDefault="00000000">
      <w:pPr>
        <w:pStyle w:val="TableofFigures"/>
        <w:tabs>
          <w:tab w:val="right" w:leader="dot" w:pos="9350"/>
        </w:tabs>
        <w:rPr>
          <w:rFonts w:asciiTheme="minorHAnsi" w:hAnsiTheme="minorHAnsi"/>
          <w:noProof/>
        </w:rPr>
      </w:pPr>
      <w:hyperlink w:anchor="_Toc122413854" w:history="1">
        <w:r w:rsidR="00C973F2" w:rsidRPr="008E6E5C">
          <w:rPr>
            <w:rStyle w:val="Hyperlink"/>
            <w:noProof/>
          </w:rPr>
          <w:t>Figure 113</w:t>
        </w:r>
        <w:r w:rsidR="00C973F2">
          <w:rPr>
            <w:noProof/>
            <w:webHidden/>
          </w:rPr>
          <w:tab/>
        </w:r>
        <w:r w:rsidR="00C973F2">
          <w:rPr>
            <w:noProof/>
            <w:webHidden/>
          </w:rPr>
          <w:fldChar w:fldCharType="begin"/>
        </w:r>
        <w:r w:rsidR="00C973F2">
          <w:rPr>
            <w:noProof/>
            <w:webHidden/>
          </w:rPr>
          <w:instrText xml:space="preserve"> PAGEREF _Toc122413854 \h </w:instrText>
        </w:r>
        <w:r w:rsidR="00C973F2">
          <w:rPr>
            <w:noProof/>
            <w:webHidden/>
          </w:rPr>
        </w:r>
        <w:r w:rsidR="00C973F2">
          <w:rPr>
            <w:noProof/>
            <w:webHidden/>
          </w:rPr>
          <w:fldChar w:fldCharType="separate"/>
        </w:r>
        <w:r w:rsidR="0053248E">
          <w:rPr>
            <w:noProof/>
            <w:webHidden/>
          </w:rPr>
          <w:t>36</w:t>
        </w:r>
        <w:r w:rsidR="00C973F2">
          <w:rPr>
            <w:noProof/>
            <w:webHidden/>
          </w:rPr>
          <w:fldChar w:fldCharType="end"/>
        </w:r>
      </w:hyperlink>
    </w:p>
    <w:p w14:paraId="35CA79B2" w14:textId="44068ABC" w:rsidR="00C973F2" w:rsidRDefault="00000000">
      <w:pPr>
        <w:pStyle w:val="TableofFigures"/>
        <w:tabs>
          <w:tab w:val="right" w:leader="dot" w:pos="9350"/>
        </w:tabs>
        <w:rPr>
          <w:rFonts w:asciiTheme="minorHAnsi" w:hAnsiTheme="minorHAnsi"/>
          <w:noProof/>
        </w:rPr>
      </w:pPr>
      <w:hyperlink w:anchor="_Toc122413855" w:history="1">
        <w:r w:rsidR="00C973F2" w:rsidRPr="008E6E5C">
          <w:rPr>
            <w:rStyle w:val="Hyperlink"/>
            <w:noProof/>
          </w:rPr>
          <w:t>Figure 114</w:t>
        </w:r>
        <w:r w:rsidR="00C973F2">
          <w:rPr>
            <w:noProof/>
            <w:webHidden/>
          </w:rPr>
          <w:tab/>
        </w:r>
        <w:r w:rsidR="00C973F2">
          <w:rPr>
            <w:noProof/>
            <w:webHidden/>
          </w:rPr>
          <w:fldChar w:fldCharType="begin"/>
        </w:r>
        <w:r w:rsidR="00C973F2">
          <w:rPr>
            <w:noProof/>
            <w:webHidden/>
          </w:rPr>
          <w:instrText xml:space="preserve"> PAGEREF _Toc122413855 \h </w:instrText>
        </w:r>
        <w:r w:rsidR="00C973F2">
          <w:rPr>
            <w:noProof/>
            <w:webHidden/>
          </w:rPr>
        </w:r>
        <w:r w:rsidR="00C973F2">
          <w:rPr>
            <w:noProof/>
            <w:webHidden/>
          </w:rPr>
          <w:fldChar w:fldCharType="separate"/>
        </w:r>
        <w:r w:rsidR="0053248E">
          <w:rPr>
            <w:noProof/>
            <w:webHidden/>
          </w:rPr>
          <w:t>36</w:t>
        </w:r>
        <w:r w:rsidR="00C973F2">
          <w:rPr>
            <w:noProof/>
            <w:webHidden/>
          </w:rPr>
          <w:fldChar w:fldCharType="end"/>
        </w:r>
      </w:hyperlink>
    </w:p>
    <w:p w14:paraId="33AB7C7A" w14:textId="4437A8FF" w:rsidR="00C973F2" w:rsidRDefault="00000000">
      <w:pPr>
        <w:pStyle w:val="TableofFigures"/>
        <w:tabs>
          <w:tab w:val="right" w:leader="dot" w:pos="9350"/>
        </w:tabs>
        <w:rPr>
          <w:rFonts w:asciiTheme="minorHAnsi" w:hAnsiTheme="minorHAnsi"/>
          <w:noProof/>
        </w:rPr>
      </w:pPr>
      <w:hyperlink w:anchor="_Toc122413856" w:history="1">
        <w:r w:rsidR="00C973F2" w:rsidRPr="008E6E5C">
          <w:rPr>
            <w:rStyle w:val="Hyperlink"/>
            <w:noProof/>
          </w:rPr>
          <w:t>Figure 115</w:t>
        </w:r>
        <w:r w:rsidR="00C973F2">
          <w:rPr>
            <w:noProof/>
            <w:webHidden/>
          </w:rPr>
          <w:tab/>
        </w:r>
        <w:r w:rsidR="00C973F2">
          <w:rPr>
            <w:noProof/>
            <w:webHidden/>
          </w:rPr>
          <w:fldChar w:fldCharType="begin"/>
        </w:r>
        <w:r w:rsidR="00C973F2">
          <w:rPr>
            <w:noProof/>
            <w:webHidden/>
          </w:rPr>
          <w:instrText xml:space="preserve"> PAGEREF _Toc122413856 \h </w:instrText>
        </w:r>
        <w:r w:rsidR="00C973F2">
          <w:rPr>
            <w:noProof/>
            <w:webHidden/>
          </w:rPr>
        </w:r>
        <w:r w:rsidR="00C973F2">
          <w:rPr>
            <w:noProof/>
            <w:webHidden/>
          </w:rPr>
          <w:fldChar w:fldCharType="separate"/>
        </w:r>
        <w:r w:rsidR="0053248E">
          <w:rPr>
            <w:noProof/>
            <w:webHidden/>
          </w:rPr>
          <w:t>36</w:t>
        </w:r>
        <w:r w:rsidR="00C973F2">
          <w:rPr>
            <w:noProof/>
            <w:webHidden/>
          </w:rPr>
          <w:fldChar w:fldCharType="end"/>
        </w:r>
      </w:hyperlink>
    </w:p>
    <w:p w14:paraId="54D333DA" w14:textId="10F4A46B" w:rsidR="00C973F2" w:rsidRDefault="00000000">
      <w:pPr>
        <w:pStyle w:val="TableofFigures"/>
        <w:tabs>
          <w:tab w:val="right" w:leader="dot" w:pos="9350"/>
        </w:tabs>
        <w:rPr>
          <w:rFonts w:asciiTheme="minorHAnsi" w:hAnsiTheme="minorHAnsi"/>
          <w:noProof/>
        </w:rPr>
      </w:pPr>
      <w:hyperlink w:anchor="_Toc122413857" w:history="1">
        <w:r w:rsidR="00C973F2" w:rsidRPr="008E6E5C">
          <w:rPr>
            <w:rStyle w:val="Hyperlink"/>
            <w:noProof/>
          </w:rPr>
          <w:t>Figure 116</w:t>
        </w:r>
        <w:r w:rsidR="00C973F2">
          <w:rPr>
            <w:noProof/>
            <w:webHidden/>
          </w:rPr>
          <w:tab/>
        </w:r>
        <w:r w:rsidR="00C973F2">
          <w:rPr>
            <w:noProof/>
            <w:webHidden/>
          </w:rPr>
          <w:fldChar w:fldCharType="begin"/>
        </w:r>
        <w:r w:rsidR="00C973F2">
          <w:rPr>
            <w:noProof/>
            <w:webHidden/>
          </w:rPr>
          <w:instrText xml:space="preserve"> PAGEREF _Toc122413857 \h </w:instrText>
        </w:r>
        <w:r w:rsidR="00C973F2">
          <w:rPr>
            <w:noProof/>
            <w:webHidden/>
          </w:rPr>
        </w:r>
        <w:r w:rsidR="00C973F2">
          <w:rPr>
            <w:noProof/>
            <w:webHidden/>
          </w:rPr>
          <w:fldChar w:fldCharType="separate"/>
        </w:r>
        <w:r w:rsidR="0053248E">
          <w:rPr>
            <w:noProof/>
            <w:webHidden/>
          </w:rPr>
          <w:t>36</w:t>
        </w:r>
        <w:r w:rsidR="00C973F2">
          <w:rPr>
            <w:noProof/>
            <w:webHidden/>
          </w:rPr>
          <w:fldChar w:fldCharType="end"/>
        </w:r>
      </w:hyperlink>
    </w:p>
    <w:p w14:paraId="457922BD" w14:textId="7FEEEB45" w:rsidR="00C973F2" w:rsidRDefault="00000000">
      <w:pPr>
        <w:pStyle w:val="TableofFigures"/>
        <w:tabs>
          <w:tab w:val="right" w:leader="dot" w:pos="9350"/>
        </w:tabs>
        <w:rPr>
          <w:rFonts w:asciiTheme="minorHAnsi" w:hAnsiTheme="minorHAnsi"/>
          <w:noProof/>
        </w:rPr>
      </w:pPr>
      <w:hyperlink w:anchor="_Toc122413858" w:history="1">
        <w:r w:rsidR="00C973F2" w:rsidRPr="008E6E5C">
          <w:rPr>
            <w:rStyle w:val="Hyperlink"/>
            <w:noProof/>
          </w:rPr>
          <w:t>Figure 117</w:t>
        </w:r>
        <w:r w:rsidR="00C973F2">
          <w:rPr>
            <w:noProof/>
            <w:webHidden/>
          </w:rPr>
          <w:tab/>
        </w:r>
        <w:r w:rsidR="00C973F2">
          <w:rPr>
            <w:noProof/>
            <w:webHidden/>
          </w:rPr>
          <w:fldChar w:fldCharType="begin"/>
        </w:r>
        <w:r w:rsidR="00C973F2">
          <w:rPr>
            <w:noProof/>
            <w:webHidden/>
          </w:rPr>
          <w:instrText xml:space="preserve"> PAGEREF _Toc122413858 \h </w:instrText>
        </w:r>
        <w:r w:rsidR="00C973F2">
          <w:rPr>
            <w:noProof/>
            <w:webHidden/>
          </w:rPr>
        </w:r>
        <w:r w:rsidR="00C973F2">
          <w:rPr>
            <w:noProof/>
            <w:webHidden/>
          </w:rPr>
          <w:fldChar w:fldCharType="separate"/>
        </w:r>
        <w:r w:rsidR="0053248E">
          <w:rPr>
            <w:noProof/>
            <w:webHidden/>
          </w:rPr>
          <w:t>36</w:t>
        </w:r>
        <w:r w:rsidR="00C973F2">
          <w:rPr>
            <w:noProof/>
            <w:webHidden/>
          </w:rPr>
          <w:fldChar w:fldCharType="end"/>
        </w:r>
      </w:hyperlink>
    </w:p>
    <w:p w14:paraId="53367FC1" w14:textId="1488A721" w:rsidR="00C973F2" w:rsidRDefault="00000000">
      <w:pPr>
        <w:pStyle w:val="TableofFigures"/>
        <w:tabs>
          <w:tab w:val="right" w:leader="dot" w:pos="9350"/>
        </w:tabs>
        <w:rPr>
          <w:rFonts w:asciiTheme="minorHAnsi" w:hAnsiTheme="minorHAnsi"/>
          <w:noProof/>
        </w:rPr>
      </w:pPr>
      <w:hyperlink w:anchor="_Toc122413859" w:history="1">
        <w:r w:rsidR="00C973F2" w:rsidRPr="008E6E5C">
          <w:rPr>
            <w:rStyle w:val="Hyperlink"/>
            <w:noProof/>
          </w:rPr>
          <w:t>Figure 118</w:t>
        </w:r>
        <w:r w:rsidR="00C973F2">
          <w:rPr>
            <w:noProof/>
            <w:webHidden/>
          </w:rPr>
          <w:tab/>
        </w:r>
        <w:r w:rsidR="00C973F2">
          <w:rPr>
            <w:noProof/>
            <w:webHidden/>
          </w:rPr>
          <w:fldChar w:fldCharType="begin"/>
        </w:r>
        <w:r w:rsidR="00C973F2">
          <w:rPr>
            <w:noProof/>
            <w:webHidden/>
          </w:rPr>
          <w:instrText xml:space="preserve"> PAGEREF _Toc122413859 \h </w:instrText>
        </w:r>
        <w:r w:rsidR="00C973F2">
          <w:rPr>
            <w:noProof/>
            <w:webHidden/>
          </w:rPr>
        </w:r>
        <w:r w:rsidR="00C973F2">
          <w:rPr>
            <w:noProof/>
            <w:webHidden/>
          </w:rPr>
          <w:fldChar w:fldCharType="separate"/>
        </w:r>
        <w:r w:rsidR="0053248E">
          <w:rPr>
            <w:noProof/>
            <w:webHidden/>
          </w:rPr>
          <w:t>37</w:t>
        </w:r>
        <w:r w:rsidR="00C973F2">
          <w:rPr>
            <w:noProof/>
            <w:webHidden/>
          </w:rPr>
          <w:fldChar w:fldCharType="end"/>
        </w:r>
      </w:hyperlink>
    </w:p>
    <w:p w14:paraId="6CCFF9CF" w14:textId="2C64C257" w:rsidR="00C973F2" w:rsidRDefault="00000000">
      <w:pPr>
        <w:pStyle w:val="TableofFigures"/>
        <w:tabs>
          <w:tab w:val="right" w:leader="dot" w:pos="9350"/>
        </w:tabs>
        <w:rPr>
          <w:rFonts w:asciiTheme="minorHAnsi" w:hAnsiTheme="minorHAnsi"/>
          <w:noProof/>
        </w:rPr>
      </w:pPr>
      <w:hyperlink w:anchor="_Toc122413860" w:history="1">
        <w:r w:rsidR="00C973F2" w:rsidRPr="008E6E5C">
          <w:rPr>
            <w:rStyle w:val="Hyperlink"/>
            <w:noProof/>
          </w:rPr>
          <w:t>Figure 119</w:t>
        </w:r>
        <w:r w:rsidR="00C973F2">
          <w:rPr>
            <w:noProof/>
            <w:webHidden/>
          </w:rPr>
          <w:tab/>
        </w:r>
        <w:r w:rsidR="00C973F2">
          <w:rPr>
            <w:noProof/>
            <w:webHidden/>
          </w:rPr>
          <w:fldChar w:fldCharType="begin"/>
        </w:r>
        <w:r w:rsidR="00C973F2">
          <w:rPr>
            <w:noProof/>
            <w:webHidden/>
          </w:rPr>
          <w:instrText xml:space="preserve"> PAGEREF _Toc122413860 \h </w:instrText>
        </w:r>
        <w:r w:rsidR="00C973F2">
          <w:rPr>
            <w:noProof/>
            <w:webHidden/>
          </w:rPr>
        </w:r>
        <w:r w:rsidR="00C973F2">
          <w:rPr>
            <w:noProof/>
            <w:webHidden/>
          </w:rPr>
          <w:fldChar w:fldCharType="separate"/>
        </w:r>
        <w:r w:rsidR="0053248E">
          <w:rPr>
            <w:noProof/>
            <w:webHidden/>
          </w:rPr>
          <w:t>37</w:t>
        </w:r>
        <w:r w:rsidR="00C973F2">
          <w:rPr>
            <w:noProof/>
            <w:webHidden/>
          </w:rPr>
          <w:fldChar w:fldCharType="end"/>
        </w:r>
      </w:hyperlink>
    </w:p>
    <w:p w14:paraId="01AF6D38" w14:textId="4706962A" w:rsidR="00C973F2" w:rsidRDefault="00000000">
      <w:pPr>
        <w:pStyle w:val="TableofFigures"/>
        <w:tabs>
          <w:tab w:val="right" w:leader="dot" w:pos="9350"/>
        </w:tabs>
        <w:rPr>
          <w:rFonts w:asciiTheme="minorHAnsi" w:hAnsiTheme="minorHAnsi"/>
          <w:noProof/>
        </w:rPr>
      </w:pPr>
      <w:hyperlink w:anchor="_Toc122413861" w:history="1">
        <w:r w:rsidR="00C973F2" w:rsidRPr="008E6E5C">
          <w:rPr>
            <w:rStyle w:val="Hyperlink"/>
            <w:noProof/>
          </w:rPr>
          <w:t>Figure 120</w:t>
        </w:r>
        <w:r w:rsidR="00C973F2">
          <w:rPr>
            <w:noProof/>
            <w:webHidden/>
          </w:rPr>
          <w:tab/>
        </w:r>
        <w:r w:rsidR="00C973F2">
          <w:rPr>
            <w:noProof/>
            <w:webHidden/>
          </w:rPr>
          <w:fldChar w:fldCharType="begin"/>
        </w:r>
        <w:r w:rsidR="00C973F2">
          <w:rPr>
            <w:noProof/>
            <w:webHidden/>
          </w:rPr>
          <w:instrText xml:space="preserve"> PAGEREF _Toc122413861 \h </w:instrText>
        </w:r>
        <w:r w:rsidR="00C973F2">
          <w:rPr>
            <w:noProof/>
            <w:webHidden/>
          </w:rPr>
        </w:r>
        <w:r w:rsidR="00C973F2">
          <w:rPr>
            <w:noProof/>
            <w:webHidden/>
          </w:rPr>
          <w:fldChar w:fldCharType="separate"/>
        </w:r>
        <w:r w:rsidR="0053248E">
          <w:rPr>
            <w:noProof/>
            <w:webHidden/>
          </w:rPr>
          <w:t>37</w:t>
        </w:r>
        <w:r w:rsidR="00C973F2">
          <w:rPr>
            <w:noProof/>
            <w:webHidden/>
          </w:rPr>
          <w:fldChar w:fldCharType="end"/>
        </w:r>
      </w:hyperlink>
    </w:p>
    <w:p w14:paraId="41FDA9ED" w14:textId="53A3654C" w:rsidR="00C973F2" w:rsidRDefault="00000000">
      <w:pPr>
        <w:pStyle w:val="TableofFigures"/>
        <w:tabs>
          <w:tab w:val="right" w:leader="dot" w:pos="9350"/>
        </w:tabs>
        <w:rPr>
          <w:rFonts w:asciiTheme="minorHAnsi" w:hAnsiTheme="minorHAnsi"/>
          <w:noProof/>
        </w:rPr>
      </w:pPr>
      <w:hyperlink w:anchor="_Toc122413862" w:history="1">
        <w:r w:rsidR="00C973F2" w:rsidRPr="008E6E5C">
          <w:rPr>
            <w:rStyle w:val="Hyperlink"/>
            <w:noProof/>
          </w:rPr>
          <w:t>Figure 121</w:t>
        </w:r>
        <w:r w:rsidR="00C973F2">
          <w:rPr>
            <w:noProof/>
            <w:webHidden/>
          </w:rPr>
          <w:tab/>
        </w:r>
        <w:r w:rsidR="00C973F2">
          <w:rPr>
            <w:noProof/>
            <w:webHidden/>
          </w:rPr>
          <w:fldChar w:fldCharType="begin"/>
        </w:r>
        <w:r w:rsidR="00C973F2">
          <w:rPr>
            <w:noProof/>
            <w:webHidden/>
          </w:rPr>
          <w:instrText xml:space="preserve"> PAGEREF _Toc122413862 \h </w:instrText>
        </w:r>
        <w:r w:rsidR="00C973F2">
          <w:rPr>
            <w:noProof/>
            <w:webHidden/>
          </w:rPr>
        </w:r>
        <w:r w:rsidR="00C973F2">
          <w:rPr>
            <w:noProof/>
            <w:webHidden/>
          </w:rPr>
          <w:fldChar w:fldCharType="separate"/>
        </w:r>
        <w:r w:rsidR="0053248E">
          <w:rPr>
            <w:noProof/>
            <w:webHidden/>
          </w:rPr>
          <w:t>37</w:t>
        </w:r>
        <w:r w:rsidR="00C973F2">
          <w:rPr>
            <w:noProof/>
            <w:webHidden/>
          </w:rPr>
          <w:fldChar w:fldCharType="end"/>
        </w:r>
      </w:hyperlink>
    </w:p>
    <w:p w14:paraId="3B6CC5DD" w14:textId="3387E6F1" w:rsidR="00C973F2" w:rsidRDefault="00000000">
      <w:pPr>
        <w:pStyle w:val="TableofFigures"/>
        <w:tabs>
          <w:tab w:val="right" w:leader="dot" w:pos="9350"/>
        </w:tabs>
        <w:rPr>
          <w:rFonts w:asciiTheme="minorHAnsi" w:hAnsiTheme="minorHAnsi"/>
          <w:noProof/>
        </w:rPr>
      </w:pPr>
      <w:hyperlink w:anchor="_Toc122413863" w:history="1">
        <w:r w:rsidR="00C973F2" w:rsidRPr="008E6E5C">
          <w:rPr>
            <w:rStyle w:val="Hyperlink"/>
            <w:noProof/>
          </w:rPr>
          <w:t>Figure 122</w:t>
        </w:r>
        <w:r w:rsidR="00C973F2">
          <w:rPr>
            <w:noProof/>
            <w:webHidden/>
          </w:rPr>
          <w:tab/>
        </w:r>
        <w:r w:rsidR="00C973F2">
          <w:rPr>
            <w:noProof/>
            <w:webHidden/>
          </w:rPr>
          <w:fldChar w:fldCharType="begin"/>
        </w:r>
        <w:r w:rsidR="00C973F2">
          <w:rPr>
            <w:noProof/>
            <w:webHidden/>
          </w:rPr>
          <w:instrText xml:space="preserve"> PAGEREF _Toc122413863 \h </w:instrText>
        </w:r>
        <w:r w:rsidR="00C973F2">
          <w:rPr>
            <w:noProof/>
            <w:webHidden/>
          </w:rPr>
        </w:r>
        <w:r w:rsidR="00C973F2">
          <w:rPr>
            <w:noProof/>
            <w:webHidden/>
          </w:rPr>
          <w:fldChar w:fldCharType="separate"/>
        </w:r>
        <w:r w:rsidR="0053248E">
          <w:rPr>
            <w:noProof/>
            <w:webHidden/>
          </w:rPr>
          <w:t>37</w:t>
        </w:r>
        <w:r w:rsidR="00C973F2">
          <w:rPr>
            <w:noProof/>
            <w:webHidden/>
          </w:rPr>
          <w:fldChar w:fldCharType="end"/>
        </w:r>
      </w:hyperlink>
    </w:p>
    <w:p w14:paraId="56EF74D1" w14:textId="246D4660" w:rsidR="00C973F2" w:rsidRDefault="00000000">
      <w:pPr>
        <w:pStyle w:val="TableofFigures"/>
        <w:tabs>
          <w:tab w:val="right" w:leader="dot" w:pos="9350"/>
        </w:tabs>
        <w:rPr>
          <w:rFonts w:asciiTheme="minorHAnsi" w:hAnsiTheme="minorHAnsi"/>
          <w:noProof/>
        </w:rPr>
      </w:pPr>
      <w:hyperlink w:anchor="_Toc122413864" w:history="1">
        <w:r w:rsidR="00C973F2" w:rsidRPr="008E6E5C">
          <w:rPr>
            <w:rStyle w:val="Hyperlink"/>
            <w:noProof/>
          </w:rPr>
          <w:t>Figure 123</w:t>
        </w:r>
        <w:r w:rsidR="00C973F2">
          <w:rPr>
            <w:noProof/>
            <w:webHidden/>
          </w:rPr>
          <w:tab/>
        </w:r>
        <w:r w:rsidR="00C973F2">
          <w:rPr>
            <w:noProof/>
            <w:webHidden/>
          </w:rPr>
          <w:fldChar w:fldCharType="begin"/>
        </w:r>
        <w:r w:rsidR="00C973F2">
          <w:rPr>
            <w:noProof/>
            <w:webHidden/>
          </w:rPr>
          <w:instrText xml:space="preserve"> PAGEREF _Toc122413864 \h </w:instrText>
        </w:r>
        <w:r w:rsidR="00C973F2">
          <w:rPr>
            <w:noProof/>
            <w:webHidden/>
          </w:rPr>
        </w:r>
        <w:r w:rsidR="00C973F2">
          <w:rPr>
            <w:noProof/>
            <w:webHidden/>
          </w:rPr>
          <w:fldChar w:fldCharType="separate"/>
        </w:r>
        <w:r w:rsidR="0053248E">
          <w:rPr>
            <w:noProof/>
            <w:webHidden/>
          </w:rPr>
          <w:t>38</w:t>
        </w:r>
        <w:r w:rsidR="00C973F2">
          <w:rPr>
            <w:noProof/>
            <w:webHidden/>
          </w:rPr>
          <w:fldChar w:fldCharType="end"/>
        </w:r>
      </w:hyperlink>
    </w:p>
    <w:p w14:paraId="3B616558" w14:textId="7A55FADD" w:rsidR="00C973F2" w:rsidRDefault="00000000">
      <w:pPr>
        <w:pStyle w:val="TableofFigures"/>
        <w:tabs>
          <w:tab w:val="right" w:leader="dot" w:pos="9350"/>
        </w:tabs>
        <w:rPr>
          <w:rFonts w:asciiTheme="minorHAnsi" w:hAnsiTheme="minorHAnsi"/>
          <w:noProof/>
        </w:rPr>
      </w:pPr>
      <w:hyperlink w:anchor="_Toc122413865" w:history="1">
        <w:r w:rsidR="00C973F2" w:rsidRPr="008E6E5C">
          <w:rPr>
            <w:rStyle w:val="Hyperlink"/>
            <w:noProof/>
          </w:rPr>
          <w:t>Figure 124</w:t>
        </w:r>
        <w:r w:rsidR="00C973F2">
          <w:rPr>
            <w:noProof/>
            <w:webHidden/>
          </w:rPr>
          <w:tab/>
        </w:r>
        <w:r w:rsidR="00C973F2">
          <w:rPr>
            <w:noProof/>
            <w:webHidden/>
          </w:rPr>
          <w:fldChar w:fldCharType="begin"/>
        </w:r>
        <w:r w:rsidR="00C973F2">
          <w:rPr>
            <w:noProof/>
            <w:webHidden/>
          </w:rPr>
          <w:instrText xml:space="preserve"> PAGEREF _Toc122413865 \h </w:instrText>
        </w:r>
        <w:r w:rsidR="00C973F2">
          <w:rPr>
            <w:noProof/>
            <w:webHidden/>
          </w:rPr>
        </w:r>
        <w:r w:rsidR="00C973F2">
          <w:rPr>
            <w:noProof/>
            <w:webHidden/>
          </w:rPr>
          <w:fldChar w:fldCharType="separate"/>
        </w:r>
        <w:r w:rsidR="0053248E">
          <w:rPr>
            <w:noProof/>
            <w:webHidden/>
          </w:rPr>
          <w:t>38</w:t>
        </w:r>
        <w:r w:rsidR="00C973F2">
          <w:rPr>
            <w:noProof/>
            <w:webHidden/>
          </w:rPr>
          <w:fldChar w:fldCharType="end"/>
        </w:r>
      </w:hyperlink>
    </w:p>
    <w:p w14:paraId="2279BEA2" w14:textId="5F034D31" w:rsidR="00C973F2" w:rsidRDefault="00000000">
      <w:pPr>
        <w:pStyle w:val="TableofFigures"/>
        <w:tabs>
          <w:tab w:val="right" w:leader="dot" w:pos="9350"/>
        </w:tabs>
        <w:rPr>
          <w:rFonts w:asciiTheme="minorHAnsi" w:hAnsiTheme="minorHAnsi"/>
          <w:noProof/>
        </w:rPr>
      </w:pPr>
      <w:hyperlink w:anchor="_Toc122413866" w:history="1">
        <w:r w:rsidR="00C973F2" w:rsidRPr="008E6E5C">
          <w:rPr>
            <w:rStyle w:val="Hyperlink"/>
            <w:noProof/>
          </w:rPr>
          <w:t>Figure 125</w:t>
        </w:r>
        <w:r w:rsidR="00C973F2">
          <w:rPr>
            <w:noProof/>
            <w:webHidden/>
          </w:rPr>
          <w:tab/>
        </w:r>
        <w:r w:rsidR="00C973F2">
          <w:rPr>
            <w:noProof/>
            <w:webHidden/>
          </w:rPr>
          <w:fldChar w:fldCharType="begin"/>
        </w:r>
        <w:r w:rsidR="00C973F2">
          <w:rPr>
            <w:noProof/>
            <w:webHidden/>
          </w:rPr>
          <w:instrText xml:space="preserve"> PAGEREF _Toc122413866 \h </w:instrText>
        </w:r>
        <w:r w:rsidR="00C973F2">
          <w:rPr>
            <w:noProof/>
            <w:webHidden/>
          </w:rPr>
        </w:r>
        <w:r w:rsidR="00C973F2">
          <w:rPr>
            <w:noProof/>
            <w:webHidden/>
          </w:rPr>
          <w:fldChar w:fldCharType="separate"/>
        </w:r>
        <w:r w:rsidR="0053248E">
          <w:rPr>
            <w:noProof/>
            <w:webHidden/>
          </w:rPr>
          <w:t>38</w:t>
        </w:r>
        <w:r w:rsidR="00C973F2">
          <w:rPr>
            <w:noProof/>
            <w:webHidden/>
          </w:rPr>
          <w:fldChar w:fldCharType="end"/>
        </w:r>
      </w:hyperlink>
    </w:p>
    <w:p w14:paraId="33930247" w14:textId="700326C9" w:rsidR="00C973F2" w:rsidRDefault="00000000">
      <w:pPr>
        <w:pStyle w:val="TableofFigures"/>
        <w:tabs>
          <w:tab w:val="right" w:leader="dot" w:pos="9350"/>
        </w:tabs>
        <w:rPr>
          <w:rFonts w:asciiTheme="minorHAnsi" w:hAnsiTheme="minorHAnsi"/>
          <w:noProof/>
        </w:rPr>
      </w:pPr>
      <w:hyperlink w:anchor="_Toc122413867" w:history="1">
        <w:r w:rsidR="00C973F2" w:rsidRPr="008E6E5C">
          <w:rPr>
            <w:rStyle w:val="Hyperlink"/>
            <w:noProof/>
          </w:rPr>
          <w:t>Figure 126</w:t>
        </w:r>
        <w:r w:rsidR="00C973F2">
          <w:rPr>
            <w:noProof/>
            <w:webHidden/>
          </w:rPr>
          <w:tab/>
        </w:r>
        <w:r w:rsidR="00C973F2">
          <w:rPr>
            <w:noProof/>
            <w:webHidden/>
          </w:rPr>
          <w:fldChar w:fldCharType="begin"/>
        </w:r>
        <w:r w:rsidR="00C973F2">
          <w:rPr>
            <w:noProof/>
            <w:webHidden/>
          </w:rPr>
          <w:instrText xml:space="preserve"> PAGEREF _Toc122413867 \h </w:instrText>
        </w:r>
        <w:r w:rsidR="00C973F2">
          <w:rPr>
            <w:noProof/>
            <w:webHidden/>
          </w:rPr>
        </w:r>
        <w:r w:rsidR="00C973F2">
          <w:rPr>
            <w:noProof/>
            <w:webHidden/>
          </w:rPr>
          <w:fldChar w:fldCharType="separate"/>
        </w:r>
        <w:r w:rsidR="0053248E">
          <w:rPr>
            <w:noProof/>
            <w:webHidden/>
          </w:rPr>
          <w:t>38</w:t>
        </w:r>
        <w:r w:rsidR="00C973F2">
          <w:rPr>
            <w:noProof/>
            <w:webHidden/>
          </w:rPr>
          <w:fldChar w:fldCharType="end"/>
        </w:r>
      </w:hyperlink>
    </w:p>
    <w:p w14:paraId="29CB24D4" w14:textId="0005D3B4" w:rsidR="00C973F2" w:rsidRDefault="00000000">
      <w:pPr>
        <w:pStyle w:val="TableofFigures"/>
        <w:tabs>
          <w:tab w:val="right" w:leader="dot" w:pos="9350"/>
        </w:tabs>
        <w:rPr>
          <w:rFonts w:asciiTheme="minorHAnsi" w:hAnsiTheme="minorHAnsi"/>
          <w:noProof/>
        </w:rPr>
      </w:pPr>
      <w:hyperlink w:anchor="_Toc122413868" w:history="1">
        <w:r w:rsidR="00C973F2" w:rsidRPr="008E6E5C">
          <w:rPr>
            <w:rStyle w:val="Hyperlink"/>
            <w:noProof/>
          </w:rPr>
          <w:t>Figure 127</w:t>
        </w:r>
        <w:r w:rsidR="00C973F2">
          <w:rPr>
            <w:noProof/>
            <w:webHidden/>
          </w:rPr>
          <w:tab/>
        </w:r>
        <w:r w:rsidR="00C973F2">
          <w:rPr>
            <w:noProof/>
            <w:webHidden/>
          </w:rPr>
          <w:fldChar w:fldCharType="begin"/>
        </w:r>
        <w:r w:rsidR="00C973F2">
          <w:rPr>
            <w:noProof/>
            <w:webHidden/>
          </w:rPr>
          <w:instrText xml:space="preserve"> PAGEREF _Toc122413868 \h </w:instrText>
        </w:r>
        <w:r w:rsidR="00C973F2">
          <w:rPr>
            <w:noProof/>
            <w:webHidden/>
          </w:rPr>
        </w:r>
        <w:r w:rsidR="00C973F2">
          <w:rPr>
            <w:noProof/>
            <w:webHidden/>
          </w:rPr>
          <w:fldChar w:fldCharType="separate"/>
        </w:r>
        <w:r w:rsidR="0053248E">
          <w:rPr>
            <w:noProof/>
            <w:webHidden/>
          </w:rPr>
          <w:t>38</w:t>
        </w:r>
        <w:r w:rsidR="00C973F2">
          <w:rPr>
            <w:noProof/>
            <w:webHidden/>
          </w:rPr>
          <w:fldChar w:fldCharType="end"/>
        </w:r>
      </w:hyperlink>
    </w:p>
    <w:p w14:paraId="715093FB" w14:textId="1820785B" w:rsidR="00C973F2" w:rsidRDefault="00000000">
      <w:pPr>
        <w:pStyle w:val="TableofFigures"/>
        <w:tabs>
          <w:tab w:val="right" w:leader="dot" w:pos="9350"/>
        </w:tabs>
        <w:rPr>
          <w:rFonts w:asciiTheme="minorHAnsi" w:hAnsiTheme="minorHAnsi"/>
          <w:noProof/>
        </w:rPr>
      </w:pPr>
      <w:hyperlink w:anchor="_Toc122413869" w:history="1">
        <w:r w:rsidR="00C973F2" w:rsidRPr="008E6E5C">
          <w:rPr>
            <w:rStyle w:val="Hyperlink"/>
            <w:noProof/>
          </w:rPr>
          <w:t>Figure 128</w:t>
        </w:r>
        <w:r w:rsidR="00C973F2">
          <w:rPr>
            <w:noProof/>
            <w:webHidden/>
          </w:rPr>
          <w:tab/>
        </w:r>
        <w:r w:rsidR="00C973F2">
          <w:rPr>
            <w:noProof/>
            <w:webHidden/>
          </w:rPr>
          <w:fldChar w:fldCharType="begin"/>
        </w:r>
        <w:r w:rsidR="00C973F2">
          <w:rPr>
            <w:noProof/>
            <w:webHidden/>
          </w:rPr>
          <w:instrText xml:space="preserve"> PAGEREF _Toc122413869 \h </w:instrText>
        </w:r>
        <w:r w:rsidR="00C973F2">
          <w:rPr>
            <w:noProof/>
            <w:webHidden/>
          </w:rPr>
        </w:r>
        <w:r w:rsidR="00C973F2">
          <w:rPr>
            <w:noProof/>
            <w:webHidden/>
          </w:rPr>
          <w:fldChar w:fldCharType="separate"/>
        </w:r>
        <w:r w:rsidR="0053248E">
          <w:rPr>
            <w:noProof/>
            <w:webHidden/>
          </w:rPr>
          <w:t>39</w:t>
        </w:r>
        <w:r w:rsidR="00C973F2">
          <w:rPr>
            <w:noProof/>
            <w:webHidden/>
          </w:rPr>
          <w:fldChar w:fldCharType="end"/>
        </w:r>
      </w:hyperlink>
    </w:p>
    <w:p w14:paraId="3B4A0283" w14:textId="4D679CA2" w:rsidR="00C973F2" w:rsidRDefault="00000000">
      <w:pPr>
        <w:pStyle w:val="TableofFigures"/>
        <w:tabs>
          <w:tab w:val="right" w:leader="dot" w:pos="9350"/>
        </w:tabs>
        <w:rPr>
          <w:rFonts w:asciiTheme="minorHAnsi" w:hAnsiTheme="minorHAnsi"/>
          <w:noProof/>
        </w:rPr>
      </w:pPr>
      <w:hyperlink w:anchor="_Toc122413870" w:history="1">
        <w:r w:rsidR="00C973F2" w:rsidRPr="008E6E5C">
          <w:rPr>
            <w:rStyle w:val="Hyperlink"/>
            <w:noProof/>
          </w:rPr>
          <w:t>Figure 129</w:t>
        </w:r>
        <w:r w:rsidR="00C973F2">
          <w:rPr>
            <w:noProof/>
            <w:webHidden/>
          </w:rPr>
          <w:tab/>
        </w:r>
        <w:r w:rsidR="00C973F2">
          <w:rPr>
            <w:noProof/>
            <w:webHidden/>
          </w:rPr>
          <w:fldChar w:fldCharType="begin"/>
        </w:r>
        <w:r w:rsidR="00C973F2">
          <w:rPr>
            <w:noProof/>
            <w:webHidden/>
          </w:rPr>
          <w:instrText xml:space="preserve"> PAGEREF _Toc122413870 \h </w:instrText>
        </w:r>
        <w:r w:rsidR="00C973F2">
          <w:rPr>
            <w:noProof/>
            <w:webHidden/>
          </w:rPr>
        </w:r>
        <w:r w:rsidR="00C973F2">
          <w:rPr>
            <w:noProof/>
            <w:webHidden/>
          </w:rPr>
          <w:fldChar w:fldCharType="separate"/>
        </w:r>
        <w:r w:rsidR="0053248E">
          <w:rPr>
            <w:noProof/>
            <w:webHidden/>
          </w:rPr>
          <w:t>39</w:t>
        </w:r>
        <w:r w:rsidR="00C973F2">
          <w:rPr>
            <w:noProof/>
            <w:webHidden/>
          </w:rPr>
          <w:fldChar w:fldCharType="end"/>
        </w:r>
      </w:hyperlink>
    </w:p>
    <w:p w14:paraId="214F3F06" w14:textId="2298F799" w:rsidR="00C973F2" w:rsidRDefault="00000000">
      <w:pPr>
        <w:pStyle w:val="TableofFigures"/>
        <w:tabs>
          <w:tab w:val="right" w:leader="dot" w:pos="9350"/>
        </w:tabs>
        <w:rPr>
          <w:rFonts w:asciiTheme="minorHAnsi" w:hAnsiTheme="minorHAnsi"/>
          <w:noProof/>
        </w:rPr>
      </w:pPr>
      <w:hyperlink w:anchor="_Toc122413871" w:history="1">
        <w:r w:rsidR="00C973F2" w:rsidRPr="008E6E5C">
          <w:rPr>
            <w:rStyle w:val="Hyperlink"/>
            <w:noProof/>
          </w:rPr>
          <w:t>Figure 130</w:t>
        </w:r>
        <w:r w:rsidR="00C973F2">
          <w:rPr>
            <w:noProof/>
            <w:webHidden/>
          </w:rPr>
          <w:tab/>
        </w:r>
        <w:r w:rsidR="00C973F2">
          <w:rPr>
            <w:noProof/>
            <w:webHidden/>
          </w:rPr>
          <w:fldChar w:fldCharType="begin"/>
        </w:r>
        <w:r w:rsidR="00C973F2">
          <w:rPr>
            <w:noProof/>
            <w:webHidden/>
          </w:rPr>
          <w:instrText xml:space="preserve"> PAGEREF _Toc122413871 \h </w:instrText>
        </w:r>
        <w:r w:rsidR="00C973F2">
          <w:rPr>
            <w:noProof/>
            <w:webHidden/>
          </w:rPr>
        </w:r>
        <w:r w:rsidR="00C973F2">
          <w:rPr>
            <w:noProof/>
            <w:webHidden/>
          </w:rPr>
          <w:fldChar w:fldCharType="separate"/>
        </w:r>
        <w:r w:rsidR="0053248E">
          <w:rPr>
            <w:noProof/>
            <w:webHidden/>
          </w:rPr>
          <w:t>39</w:t>
        </w:r>
        <w:r w:rsidR="00C973F2">
          <w:rPr>
            <w:noProof/>
            <w:webHidden/>
          </w:rPr>
          <w:fldChar w:fldCharType="end"/>
        </w:r>
      </w:hyperlink>
    </w:p>
    <w:p w14:paraId="78317E13" w14:textId="2255BD62" w:rsidR="00C973F2" w:rsidRDefault="00000000">
      <w:pPr>
        <w:pStyle w:val="TableofFigures"/>
        <w:tabs>
          <w:tab w:val="right" w:leader="dot" w:pos="9350"/>
        </w:tabs>
        <w:rPr>
          <w:rFonts w:asciiTheme="minorHAnsi" w:hAnsiTheme="minorHAnsi"/>
          <w:noProof/>
        </w:rPr>
      </w:pPr>
      <w:hyperlink w:anchor="_Toc122413872" w:history="1">
        <w:r w:rsidR="00C973F2" w:rsidRPr="008E6E5C">
          <w:rPr>
            <w:rStyle w:val="Hyperlink"/>
            <w:noProof/>
          </w:rPr>
          <w:t>Figure 131</w:t>
        </w:r>
        <w:r w:rsidR="00C973F2">
          <w:rPr>
            <w:noProof/>
            <w:webHidden/>
          </w:rPr>
          <w:tab/>
        </w:r>
        <w:r w:rsidR="00C973F2">
          <w:rPr>
            <w:noProof/>
            <w:webHidden/>
          </w:rPr>
          <w:fldChar w:fldCharType="begin"/>
        </w:r>
        <w:r w:rsidR="00C973F2">
          <w:rPr>
            <w:noProof/>
            <w:webHidden/>
          </w:rPr>
          <w:instrText xml:space="preserve"> PAGEREF _Toc122413872 \h </w:instrText>
        </w:r>
        <w:r w:rsidR="00C973F2">
          <w:rPr>
            <w:noProof/>
            <w:webHidden/>
          </w:rPr>
        </w:r>
        <w:r w:rsidR="00C973F2">
          <w:rPr>
            <w:noProof/>
            <w:webHidden/>
          </w:rPr>
          <w:fldChar w:fldCharType="separate"/>
        </w:r>
        <w:r w:rsidR="0053248E">
          <w:rPr>
            <w:noProof/>
            <w:webHidden/>
          </w:rPr>
          <w:t>39</w:t>
        </w:r>
        <w:r w:rsidR="00C973F2">
          <w:rPr>
            <w:noProof/>
            <w:webHidden/>
          </w:rPr>
          <w:fldChar w:fldCharType="end"/>
        </w:r>
      </w:hyperlink>
    </w:p>
    <w:p w14:paraId="1DBEA840" w14:textId="4ABA1F7D" w:rsidR="00C973F2" w:rsidRDefault="00000000">
      <w:pPr>
        <w:pStyle w:val="TableofFigures"/>
        <w:tabs>
          <w:tab w:val="right" w:leader="dot" w:pos="9350"/>
        </w:tabs>
        <w:rPr>
          <w:rFonts w:asciiTheme="minorHAnsi" w:hAnsiTheme="minorHAnsi"/>
          <w:noProof/>
        </w:rPr>
      </w:pPr>
      <w:hyperlink w:anchor="_Toc122413873" w:history="1">
        <w:r w:rsidR="00C973F2" w:rsidRPr="008E6E5C">
          <w:rPr>
            <w:rStyle w:val="Hyperlink"/>
            <w:noProof/>
          </w:rPr>
          <w:t>Figure 132</w:t>
        </w:r>
        <w:r w:rsidR="00C973F2">
          <w:rPr>
            <w:noProof/>
            <w:webHidden/>
          </w:rPr>
          <w:tab/>
        </w:r>
        <w:r w:rsidR="00C973F2">
          <w:rPr>
            <w:noProof/>
            <w:webHidden/>
          </w:rPr>
          <w:fldChar w:fldCharType="begin"/>
        </w:r>
        <w:r w:rsidR="00C973F2">
          <w:rPr>
            <w:noProof/>
            <w:webHidden/>
          </w:rPr>
          <w:instrText xml:space="preserve"> PAGEREF _Toc122413873 \h </w:instrText>
        </w:r>
        <w:r w:rsidR="00C973F2">
          <w:rPr>
            <w:noProof/>
            <w:webHidden/>
          </w:rPr>
        </w:r>
        <w:r w:rsidR="00C973F2">
          <w:rPr>
            <w:noProof/>
            <w:webHidden/>
          </w:rPr>
          <w:fldChar w:fldCharType="separate"/>
        </w:r>
        <w:r w:rsidR="0053248E">
          <w:rPr>
            <w:noProof/>
            <w:webHidden/>
          </w:rPr>
          <w:t>39</w:t>
        </w:r>
        <w:r w:rsidR="00C973F2">
          <w:rPr>
            <w:noProof/>
            <w:webHidden/>
          </w:rPr>
          <w:fldChar w:fldCharType="end"/>
        </w:r>
      </w:hyperlink>
    </w:p>
    <w:p w14:paraId="364950C7" w14:textId="5AA4AD14" w:rsidR="00C973F2" w:rsidRDefault="00000000">
      <w:pPr>
        <w:pStyle w:val="TableofFigures"/>
        <w:tabs>
          <w:tab w:val="right" w:leader="dot" w:pos="9350"/>
        </w:tabs>
        <w:rPr>
          <w:rFonts w:asciiTheme="minorHAnsi" w:hAnsiTheme="minorHAnsi"/>
          <w:noProof/>
        </w:rPr>
      </w:pPr>
      <w:hyperlink w:anchor="_Toc122413874" w:history="1">
        <w:r w:rsidR="00C973F2" w:rsidRPr="008E6E5C">
          <w:rPr>
            <w:rStyle w:val="Hyperlink"/>
            <w:noProof/>
          </w:rPr>
          <w:t>Figure 133</w:t>
        </w:r>
        <w:r w:rsidR="00C973F2">
          <w:rPr>
            <w:noProof/>
            <w:webHidden/>
          </w:rPr>
          <w:tab/>
        </w:r>
        <w:r w:rsidR="00C973F2">
          <w:rPr>
            <w:noProof/>
            <w:webHidden/>
          </w:rPr>
          <w:fldChar w:fldCharType="begin"/>
        </w:r>
        <w:r w:rsidR="00C973F2">
          <w:rPr>
            <w:noProof/>
            <w:webHidden/>
          </w:rPr>
          <w:instrText xml:space="preserve"> PAGEREF _Toc122413874 \h </w:instrText>
        </w:r>
        <w:r w:rsidR="00C973F2">
          <w:rPr>
            <w:noProof/>
            <w:webHidden/>
          </w:rPr>
        </w:r>
        <w:r w:rsidR="00C973F2">
          <w:rPr>
            <w:noProof/>
            <w:webHidden/>
          </w:rPr>
          <w:fldChar w:fldCharType="separate"/>
        </w:r>
        <w:r w:rsidR="0053248E">
          <w:rPr>
            <w:noProof/>
            <w:webHidden/>
          </w:rPr>
          <w:t>40</w:t>
        </w:r>
        <w:r w:rsidR="00C973F2">
          <w:rPr>
            <w:noProof/>
            <w:webHidden/>
          </w:rPr>
          <w:fldChar w:fldCharType="end"/>
        </w:r>
      </w:hyperlink>
    </w:p>
    <w:p w14:paraId="35ACBE9B" w14:textId="1C8C01CB" w:rsidR="00C973F2" w:rsidRDefault="00000000">
      <w:pPr>
        <w:pStyle w:val="TableofFigures"/>
        <w:tabs>
          <w:tab w:val="right" w:leader="dot" w:pos="9350"/>
        </w:tabs>
        <w:rPr>
          <w:rFonts w:asciiTheme="minorHAnsi" w:hAnsiTheme="minorHAnsi"/>
          <w:noProof/>
        </w:rPr>
      </w:pPr>
      <w:hyperlink w:anchor="_Toc122413875" w:history="1">
        <w:r w:rsidR="00C973F2" w:rsidRPr="008E6E5C">
          <w:rPr>
            <w:rStyle w:val="Hyperlink"/>
            <w:noProof/>
          </w:rPr>
          <w:t>Figure 134</w:t>
        </w:r>
        <w:r w:rsidR="00C973F2">
          <w:rPr>
            <w:noProof/>
            <w:webHidden/>
          </w:rPr>
          <w:tab/>
        </w:r>
        <w:r w:rsidR="00C973F2">
          <w:rPr>
            <w:noProof/>
            <w:webHidden/>
          </w:rPr>
          <w:fldChar w:fldCharType="begin"/>
        </w:r>
        <w:r w:rsidR="00C973F2">
          <w:rPr>
            <w:noProof/>
            <w:webHidden/>
          </w:rPr>
          <w:instrText xml:space="preserve"> PAGEREF _Toc122413875 \h </w:instrText>
        </w:r>
        <w:r w:rsidR="00C973F2">
          <w:rPr>
            <w:noProof/>
            <w:webHidden/>
          </w:rPr>
        </w:r>
        <w:r w:rsidR="00C973F2">
          <w:rPr>
            <w:noProof/>
            <w:webHidden/>
          </w:rPr>
          <w:fldChar w:fldCharType="separate"/>
        </w:r>
        <w:r w:rsidR="0053248E">
          <w:rPr>
            <w:noProof/>
            <w:webHidden/>
          </w:rPr>
          <w:t>40</w:t>
        </w:r>
        <w:r w:rsidR="00C973F2">
          <w:rPr>
            <w:noProof/>
            <w:webHidden/>
          </w:rPr>
          <w:fldChar w:fldCharType="end"/>
        </w:r>
      </w:hyperlink>
    </w:p>
    <w:p w14:paraId="3F1911C2" w14:textId="678A56CA" w:rsidR="00C973F2" w:rsidRDefault="00000000">
      <w:pPr>
        <w:pStyle w:val="TableofFigures"/>
        <w:tabs>
          <w:tab w:val="right" w:leader="dot" w:pos="9350"/>
        </w:tabs>
        <w:rPr>
          <w:rFonts w:asciiTheme="minorHAnsi" w:hAnsiTheme="minorHAnsi"/>
          <w:noProof/>
        </w:rPr>
      </w:pPr>
      <w:hyperlink w:anchor="_Toc122413876" w:history="1">
        <w:r w:rsidR="00C973F2" w:rsidRPr="008E6E5C">
          <w:rPr>
            <w:rStyle w:val="Hyperlink"/>
            <w:noProof/>
          </w:rPr>
          <w:t>Figure 135</w:t>
        </w:r>
        <w:r w:rsidR="00C973F2">
          <w:rPr>
            <w:noProof/>
            <w:webHidden/>
          </w:rPr>
          <w:tab/>
        </w:r>
        <w:r w:rsidR="00C973F2">
          <w:rPr>
            <w:noProof/>
            <w:webHidden/>
          </w:rPr>
          <w:fldChar w:fldCharType="begin"/>
        </w:r>
        <w:r w:rsidR="00C973F2">
          <w:rPr>
            <w:noProof/>
            <w:webHidden/>
          </w:rPr>
          <w:instrText xml:space="preserve"> PAGEREF _Toc122413876 \h </w:instrText>
        </w:r>
        <w:r w:rsidR="00C973F2">
          <w:rPr>
            <w:noProof/>
            <w:webHidden/>
          </w:rPr>
        </w:r>
        <w:r w:rsidR="00C973F2">
          <w:rPr>
            <w:noProof/>
            <w:webHidden/>
          </w:rPr>
          <w:fldChar w:fldCharType="separate"/>
        </w:r>
        <w:r w:rsidR="0053248E">
          <w:rPr>
            <w:noProof/>
            <w:webHidden/>
          </w:rPr>
          <w:t>40</w:t>
        </w:r>
        <w:r w:rsidR="00C973F2">
          <w:rPr>
            <w:noProof/>
            <w:webHidden/>
          </w:rPr>
          <w:fldChar w:fldCharType="end"/>
        </w:r>
      </w:hyperlink>
    </w:p>
    <w:p w14:paraId="3FCB03F6" w14:textId="79A2CC49" w:rsidR="00C973F2" w:rsidRDefault="00000000">
      <w:pPr>
        <w:pStyle w:val="TableofFigures"/>
        <w:tabs>
          <w:tab w:val="right" w:leader="dot" w:pos="9350"/>
        </w:tabs>
        <w:rPr>
          <w:rFonts w:asciiTheme="minorHAnsi" w:hAnsiTheme="minorHAnsi"/>
          <w:noProof/>
        </w:rPr>
      </w:pPr>
      <w:hyperlink w:anchor="_Toc122413877" w:history="1">
        <w:r w:rsidR="00C973F2" w:rsidRPr="008E6E5C">
          <w:rPr>
            <w:rStyle w:val="Hyperlink"/>
            <w:noProof/>
          </w:rPr>
          <w:t>Figure 136</w:t>
        </w:r>
        <w:r w:rsidR="00C973F2">
          <w:rPr>
            <w:noProof/>
            <w:webHidden/>
          </w:rPr>
          <w:tab/>
        </w:r>
        <w:r w:rsidR="00C973F2">
          <w:rPr>
            <w:noProof/>
            <w:webHidden/>
          </w:rPr>
          <w:fldChar w:fldCharType="begin"/>
        </w:r>
        <w:r w:rsidR="00C973F2">
          <w:rPr>
            <w:noProof/>
            <w:webHidden/>
          </w:rPr>
          <w:instrText xml:space="preserve"> PAGEREF _Toc122413877 \h </w:instrText>
        </w:r>
        <w:r w:rsidR="00C973F2">
          <w:rPr>
            <w:noProof/>
            <w:webHidden/>
          </w:rPr>
        </w:r>
        <w:r w:rsidR="00C973F2">
          <w:rPr>
            <w:noProof/>
            <w:webHidden/>
          </w:rPr>
          <w:fldChar w:fldCharType="separate"/>
        </w:r>
        <w:r w:rsidR="0053248E">
          <w:rPr>
            <w:noProof/>
            <w:webHidden/>
          </w:rPr>
          <w:t>40</w:t>
        </w:r>
        <w:r w:rsidR="00C973F2">
          <w:rPr>
            <w:noProof/>
            <w:webHidden/>
          </w:rPr>
          <w:fldChar w:fldCharType="end"/>
        </w:r>
      </w:hyperlink>
    </w:p>
    <w:p w14:paraId="6A63CEF4" w14:textId="66C35D1F" w:rsidR="00C973F2" w:rsidRDefault="00000000">
      <w:pPr>
        <w:pStyle w:val="TableofFigures"/>
        <w:tabs>
          <w:tab w:val="right" w:leader="dot" w:pos="9350"/>
        </w:tabs>
        <w:rPr>
          <w:rFonts w:asciiTheme="minorHAnsi" w:hAnsiTheme="minorHAnsi"/>
          <w:noProof/>
        </w:rPr>
      </w:pPr>
      <w:hyperlink w:anchor="_Toc122413878" w:history="1">
        <w:r w:rsidR="00C973F2" w:rsidRPr="008E6E5C">
          <w:rPr>
            <w:rStyle w:val="Hyperlink"/>
            <w:noProof/>
          </w:rPr>
          <w:t>Figure 137</w:t>
        </w:r>
        <w:r w:rsidR="00C973F2">
          <w:rPr>
            <w:noProof/>
            <w:webHidden/>
          </w:rPr>
          <w:tab/>
        </w:r>
        <w:r w:rsidR="00C973F2">
          <w:rPr>
            <w:noProof/>
            <w:webHidden/>
          </w:rPr>
          <w:fldChar w:fldCharType="begin"/>
        </w:r>
        <w:r w:rsidR="00C973F2">
          <w:rPr>
            <w:noProof/>
            <w:webHidden/>
          </w:rPr>
          <w:instrText xml:space="preserve"> PAGEREF _Toc122413878 \h </w:instrText>
        </w:r>
        <w:r w:rsidR="00C973F2">
          <w:rPr>
            <w:noProof/>
            <w:webHidden/>
          </w:rPr>
        </w:r>
        <w:r w:rsidR="00C973F2">
          <w:rPr>
            <w:noProof/>
            <w:webHidden/>
          </w:rPr>
          <w:fldChar w:fldCharType="separate"/>
        </w:r>
        <w:r w:rsidR="0053248E">
          <w:rPr>
            <w:noProof/>
            <w:webHidden/>
          </w:rPr>
          <w:t>40</w:t>
        </w:r>
        <w:r w:rsidR="00C973F2">
          <w:rPr>
            <w:noProof/>
            <w:webHidden/>
          </w:rPr>
          <w:fldChar w:fldCharType="end"/>
        </w:r>
      </w:hyperlink>
    </w:p>
    <w:p w14:paraId="120757A3" w14:textId="5D1E1C62" w:rsidR="00C973F2" w:rsidRDefault="00000000">
      <w:pPr>
        <w:pStyle w:val="TableofFigures"/>
        <w:tabs>
          <w:tab w:val="right" w:leader="dot" w:pos="9350"/>
        </w:tabs>
        <w:rPr>
          <w:rFonts w:asciiTheme="minorHAnsi" w:hAnsiTheme="minorHAnsi"/>
          <w:noProof/>
        </w:rPr>
      </w:pPr>
      <w:hyperlink w:anchor="_Toc122413879" w:history="1">
        <w:r w:rsidR="00C973F2" w:rsidRPr="008E6E5C">
          <w:rPr>
            <w:rStyle w:val="Hyperlink"/>
            <w:noProof/>
          </w:rPr>
          <w:t>Figure 138</w:t>
        </w:r>
        <w:r w:rsidR="00C973F2">
          <w:rPr>
            <w:noProof/>
            <w:webHidden/>
          </w:rPr>
          <w:tab/>
        </w:r>
        <w:r w:rsidR="00C973F2">
          <w:rPr>
            <w:noProof/>
            <w:webHidden/>
          </w:rPr>
          <w:fldChar w:fldCharType="begin"/>
        </w:r>
        <w:r w:rsidR="00C973F2">
          <w:rPr>
            <w:noProof/>
            <w:webHidden/>
          </w:rPr>
          <w:instrText xml:space="preserve"> PAGEREF _Toc122413879 \h </w:instrText>
        </w:r>
        <w:r w:rsidR="00C973F2">
          <w:rPr>
            <w:noProof/>
            <w:webHidden/>
          </w:rPr>
        </w:r>
        <w:r w:rsidR="00C973F2">
          <w:rPr>
            <w:noProof/>
            <w:webHidden/>
          </w:rPr>
          <w:fldChar w:fldCharType="separate"/>
        </w:r>
        <w:r w:rsidR="0053248E">
          <w:rPr>
            <w:noProof/>
            <w:webHidden/>
          </w:rPr>
          <w:t>41</w:t>
        </w:r>
        <w:r w:rsidR="00C973F2">
          <w:rPr>
            <w:noProof/>
            <w:webHidden/>
          </w:rPr>
          <w:fldChar w:fldCharType="end"/>
        </w:r>
      </w:hyperlink>
    </w:p>
    <w:p w14:paraId="3EB9B865" w14:textId="49005C7A" w:rsidR="00C973F2" w:rsidRDefault="00000000">
      <w:pPr>
        <w:pStyle w:val="TableofFigures"/>
        <w:tabs>
          <w:tab w:val="right" w:leader="dot" w:pos="9350"/>
        </w:tabs>
        <w:rPr>
          <w:rFonts w:asciiTheme="minorHAnsi" w:hAnsiTheme="minorHAnsi"/>
          <w:noProof/>
        </w:rPr>
      </w:pPr>
      <w:hyperlink w:anchor="_Toc122413880" w:history="1">
        <w:r w:rsidR="00C973F2" w:rsidRPr="008E6E5C">
          <w:rPr>
            <w:rStyle w:val="Hyperlink"/>
            <w:noProof/>
          </w:rPr>
          <w:t>Figure 139</w:t>
        </w:r>
        <w:r w:rsidR="00C973F2">
          <w:rPr>
            <w:noProof/>
            <w:webHidden/>
          </w:rPr>
          <w:tab/>
        </w:r>
        <w:r w:rsidR="00C973F2">
          <w:rPr>
            <w:noProof/>
            <w:webHidden/>
          </w:rPr>
          <w:fldChar w:fldCharType="begin"/>
        </w:r>
        <w:r w:rsidR="00C973F2">
          <w:rPr>
            <w:noProof/>
            <w:webHidden/>
          </w:rPr>
          <w:instrText xml:space="preserve"> PAGEREF _Toc122413880 \h </w:instrText>
        </w:r>
        <w:r w:rsidR="00C973F2">
          <w:rPr>
            <w:noProof/>
            <w:webHidden/>
          </w:rPr>
        </w:r>
        <w:r w:rsidR="00C973F2">
          <w:rPr>
            <w:noProof/>
            <w:webHidden/>
          </w:rPr>
          <w:fldChar w:fldCharType="separate"/>
        </w:r>
        <w:r w:rsidR="0053248E">
          <w:rPr>
            <w:noProof/>
            <w:webHidden/>
          </w:rPr>
          <w:t>42</w:t>
        </w:r>
        <w:r w:rsidR="00C973F2">
          <w:rPr>
            <w:noProof/>
            <w:webHidden/>
          </w:rPr>
          <w:fldChar w:fldCharType="end"/>
        </w:r>
      </w:hyperlink>
    </w:p>
    <w:p w14:paraId="75E3CCA9" w14:textId="4DED4934" w:rsidR="00C973F2" w:rsidRDefault="00000000">
      <w:pPr>
        <w:pStyle w:val="TableofFigures"/>
        <w:tabs>
          <w:tab w:val="right" w:leader="dot" w:pos="9350"/>
        </w:tabs>
        <w:rPr>
          <w:rFonts w:asciiTheme="minorHAnsi" w:hAnsiTheme="minorHAnsi"/>
          <w:noProof/>
        </w:rPr>
      </w:pPr>
      <w:hyperlink w:anchor="_Toc122413881" w:history="1">
        <w:r w:rsidR="00C973F2" w:rsidRPr="008E6E5C">
          <w:rPr>
            <w:rStyle w:val="Hyperlink"/>
            <w:noProof/>
          </w:rPr>
          <w:t>Figure 140</w:t>
        </w:r>
        <w:r w:rsidR="00C973F2">
          <w:rPr>
            <w:noProof/>
            <w:webHidden/>
          </w:rPr>
          <w:tab/>
        </w:r>
        <w:r w:rsidR="00C973F2">
          <w:rPr>
            <w:noProof/>
            <w:webHidden/>
          </w:rPr>
          <w:fldChar w:fldCharType="begin"/>
        </w:r>
        <w:r w:rsidR="00C973F2">
          <w:rPr>
            <w:noProof/>
            <w:webHidden/>
          </w:rPr>
          <w:instrText xml:space="preserve"> PAGEREF _Toc122413881 \h </w:instrText>
        </w:r>
        <w:r w:rsidR="00C973F2">
          <w:rPr>
            <w:noProof/>
            <w:webHidden/>
          </w:rPr>
        </w:r>
        <w:r w:rsidR="00C973F2">
          <w:rPr>
            <w:noProof/>
            <w:webHidden/>
          </w:rPr>
          <w:fldChar w:fldCharType="separate"/>
        </w:r>
        <w:r w:rsidR="0053248E">
          <w:rPr>
            <w:noProof/>
            <w:webHidden/>
          </w:rPr>
          <w:t>46</w:t>
        </w:r>
        <w:r w:rsidR="00C973F2">
          <w:rPr>
            <w:noProof/>
            <w:webHidden/>
          </w:rPr>
          <w:fldChar w:fldCharType="end"/>
        </w:r>
      </w:hyperlink>
    </w:p>
    <w:p w14:paraId="3F2F64A8" w14:textId="58532FAC" w:rsidR="00C973F2" w:rsidRDefault="00000000">
      <w:pPr>
        <w:pStyle w:val="TableofFigures"/>
        <w:tabs>
          <w:tab w:val="right" w:leader="dot" w:pos="9350"/>
        </w:tabs>
        <w:rPr>
          <w:rFonts w:asciiTheme="minorHAnsi" w:hAnsiTheme="minorHAnsi"/>
          <w:noProof/>
        </w:rPr>
      </w:pPr>
      <w:hyperlink w:anchor="_Toc122413882" w:history="1">
        <w:r w:rsidR="00C973F2" w:rsidRPr="008E6E5C">
          <w:rPr>
            <w:rStyle w:val="Hyperlink"/>
            <w:noProof/>
          </w:rPr>
          <w:t>Figure 141</w:t>
        </w:r>
        <w:r w:rsidR="00C973F2">
          <w:rPr>
            <w:noProof/>
            <w:webHidden/>
          </w:rPr>
          <w:tab/>
        </w:r>
        <w:r w:rsidR="00C973F2">
          <w:rPr>
            <w:noProof/>
            <w:webHidden/>
          </w:rPr>
          <w:fldChar w:fldCharType="begin"/>
        </w:r>
        <w:r w:rsidR="00C973F2">
          <w:rPr>
            <w:noProof/>
            <w:webHidden/>
          </w:rPr>
          <w:instrText xml:space="preserve"> PAGEREF _Toc122413882 \h </w:instrText>
        </w:r>
        <w:r w:rsidR="00C973F2">
          <w:rPr>
            <w:noProof/>
            <w:webHidden/>
          </w:rPr>
        </w:r>
        <w:r w:rsidR="00C973F2">
          <w:rPr>
            <w:noProof/>
            <w:webHidden/>
          </w:rPr>
          <w:fldChar w:fldCharType="separate"/>
        </w:r>
        <w:r w:rsidR="0053248E">
          <w:rPr>
            <w:noProof/>
            <w:webHidden/>
          </w:rPr>
          <w:t>47</w:t>
        </w:r>
        <w:r w:rsidR="00C973F2">
          <w:rPr>
            <w:noProof/>
            <w:webHidden/>
          </w:rPr>
          <w:fldChar w:fldCharType="end"/>
        </w:r>
      </w:hyperlink>
    </w:p>
    <w:p w14:paraId="18356537" w14:textId="094E7888" w:rsidR="00C973F2" w:rsidRDefault="00000000">
      <w:pPr>
        <w:pStyle w:val="TableofFigures"/>
        <w:tabs>
          <w:tab w:val="right" w:leader="dot" w:pos="9350"/>
        </w:tabs>
        <w:rPr>
          <w:rFonts w:asciiTheme="minorHAnsi" w:hAnsiTheme="minorHAnsi"/>
          <w:noProof/>
        </w:rPr>
      </w:pPr>
      <w:hyperlink w:anchor="_Toc122413883" w:history="1">
        <w:r w:rsidR="00C973F2" w:rsidRPr="008E6E5C">
          <w:rPr>
            <w:rStyle w:val="Hyperlink"/>
            <w:noProof/>
          </w:rPr>
          <w:t>Figure 142</w:t>
        </w:r>
        <w:r w:rsidR="00C973F2">
          <w:rPr>
            <w:noProof/>
            <w:webHidden/>
          </w:rPr>
          <w:tab/>
        </w:r>
        <w:r w:rsidR="00C973F2">
          <w:rPr>
            <w:noProof/>
            <w:webHidden/>
          </w:rPr>
          <w:fldChar w:fldCharType="begin"/>
        </w:r>
        <w:r w:rsidR="00C973F2">
          <w:rPr>
            <w:noProof/>
            <w:webHidden/>
          </w:rPr>
          <w:instrText xml:space="preserve"> PAGEREF _Toc122413883 \h </w:instrText>
        </w:r>
        <w:r w:rsidR="00C973F2">
          <w:rPr>
            <w:noProof/>
            <w:webHidden/>
          </w:rPr>
        </w:r>
        <w:r w:rsidR="00C973F2">
          <w:rPr>
            <w:noProof/>
            <w:webHidden/>
          </w:rPr>
          <w:fldChar w:fldCharType="separate"/>
        </w:r>
        <w:r w:rsidR="0053248E">
          <w:rPr>
            <w:noProof/>
            <w:webHidden/>
          </w:rPr>
          <w:t>48</w:t>
        </w:r>
        <w:r w:rsidR="00C973F2">
          <w:rPr>
            <w:noProof/>
            <w:webHidden/>
          </w:rPr>
          <w:fldChar w:fldCharType="end"/>
        </w:r>
      </w:hyperlink>
    </w:p>
    <w:p w14:paraId="53789CD6" w14:textId="26FA0DC6" w:rsidR="00C973F2" w:rsidRDefault="00000000">
      <w:pPr>
        <w:pStyle w:val="TableofFigures"/>
        <w:tabs>
          <w:tab w:val="right" w:leader="dot" w:pos="9350"/>
        </w:tabs>
        <w:rPr>
          <w:rFonts w:asciiTheme="minorHAnsi" w:hAnsiTheme="minorHAnsi"/>
          <w:noProof/>
        </w:rPr>
      </w:pPr>
      <w:hyperlink w:anchor="_Toc122413884" w:history="1">
        <w:r w:rsidR="00C973F2" w:rsidRPr="008E6E5C">
          <w:rPr>
            <w:rStyle w:val="Hyperlink"/>
            <w:noProof/>
          </w:rPr>
          <w:t>Figure 143</w:t>
        </w:r>
        <w:r w:rsidR="00C973F2">
          <w:rPr>
            <w:noProof/>
            <w:webHidden/>
          </w:rPr>
          <w:tab/>
        </w:r>
        <w:r w:rsidR="00C973F2">
          <w:rPr>
            <w:noProof/>
            <w:webHidden/>
          </w:rPr>
          <w:fldChar w:fldCharType="begin"/>
        </w:r>
        <w:r w:rsidR="00C973F2">
          <w:rPr>
            <w:noProof/>
            <w:webHidden/>
          </w:rPr>
          <w:instrText xml:space="preserve"> PAGEREF _Toc122413884 \h </w:instrText>
        </w:r>
        <w:r w:rsidR="00C973F2">
          <w:rPr>
            <w:noProof/>
            <w:webHidden/>
          </w:rPr>
        </w:r>
        <w:r w:rsidR="00C973F2">
          <w:rPr>
            <w:noProof/>
            <w:webHidden/>
          </w:rPr>
          <w:fldChar w:fldCharType="separate"/>
        </w:r>
        <w:r w:rsidR="0053248E">
          <w:rPr>
            <w:noProof/>
            <w:webHidden/>
          </w:rPr>
          <w:t>49</w:t>
        </w:r>
        <w:r w:rsidR="00C973F2">
          <w:rPr>
            <w:noProof/>
            <w:webHidden/>
          </w:rPr>
          <w:fldChar w:fldCharType="end"/>
        </w:r>
      </w:hyperlink>
    </w:p>
    <w:p w14:paraId="55259DE0" w14:textId="2CE9DB0F" w:rsidR="00C973F2" w:rsidRDefault="00000000">
      <w:pPr>
        <w:pStyle w:val="TableofFigures"/>
        <w:tabs>
          <w:tab w:val="right" w:leader="dot" w:pos="9350"/>
        </w:tabs>
        <w:rPr>
          <w:rFonts w:asciiTheme="minorHAnsi" w:hAnsiTheme="minorHAnsi"/>
          <w:noProof/>
        </w:rPr>
      </w:pPr>
      <w:hyperlink w:anchor="_Toc122413885" w:history="1">
        <w:r w:rsidR="00C973F2" w:rsidRPr="008E6E5C">
          <w:rPr>
            <w:rStyle w:val="Hyperlink"/>
            <w:noProof/>
          </w:rPr>
          <w:t>Figure 144</w:t>
        </w:r>
        <w:r w:rsidR="00C973F2">
          <w:rPr>
            <w:noProof/>
            <w:webHidden/>
          </w:rPr>
          <w:tab/>
        </w:r>
        <w:r w:rsidR="00C973F2">
          <w:rPr>
            <w:noProof/>
            <w:webHidden/>
          </w:rPr>
          <w:fldChar w:fldCharType="begin"/>
        </w:r>
        <w:r w:rsidR="00C973F2">
          <w:rPr>
            <w:noProof/>
            <w:webHidden/>
          </w:rPr>
          <w:instrText xml:space="preserve"> PAGEREF _Toc122413885 \h </w:instrText>
        </w:r>
        <w:r w:rsidR="00C973F2">
          <w:rPr>
            <w:noProof/>
            <w:webHidden/>
          </w:rPr>
        </w:r>
        <w:r w:rsidR="00C973F2">
          <w:rPr>
            <w:noProof/>
            <w:webHidden/>
          </w:rPr>
          <w:fldChar w:fldCharType="separate"/>
        </w:r>
        <w:r w:rsidR="0053248E">
          <w:rPr>
            <w:noProof/>
            <w:webHidden/>
          </w:rPr>
          <w:t>69</w:t>
        </w:r>
        <w:r w:rsidR="00C973F2">
          <w:rPr>
            <w:noProof/>
            <w:webHidden/>
          </w:rPr>
          <w:fldChar w:fldCharType="end"/>
        </w:r>
      </w:hyperlink>
    </w:p>
    <w:p w14:paraId="1F2675F1" w14:textId="78C49C86" w:rsidR="00C973F2" w:rsidRDefault="00000000">
      <w:pPr>
        <w:pStyle w:val="TableofFigures"/>
        <w:tabs>
          <w:tab w:val="right" w:leader="dot" w:pos="9350"/>
        </w:tabs>
        <w:rPr>
          <w:rFonts w:asciiTheme="minorHAnsi" w:hAnsiTheme="minorHAnsi"/>
          <w:noProof/>
        </w:rPr>
      </w:pPr>
      <w:hyperlink w:anchor="_Toc122413886" w:history="1">
        <w:r w:rsidR="00C973F2" w:rsidRPr="008E6E5C">
          <w:rPr>
            <w:rStyle w:val="Hyperlink"/>
            <w:noProof/>
          </w:rPr>
          <w:t>Figure 145</w:t>
        </w:r>
        <w:r w:rsidR="00C973F2">
          <w:rPr>
            <w:noProof/>
            <w:webHidden/>
          </w:rPr>
          <w:tab/>
        </w:r>
        <w:r w:rsidR="00C973F2">
          <w:rPr>
            <w:noProof/>
            <w:webHidden/>
          </w:rPr>
          <w:fldChar w:fldCharType="begin"/>
        </w:r>
        <w:r w:rsidR="00C973F2">
          <w:rPr>
            <w:noProof/>
            <w:webHidden/>
          </w:rPr>
          <w:instrText xml:space="preserve"> PAGEREF _Toc122413886 \h </w:instrText>
        </w:r>
        <w:r w:rsidR="00C973F2">
          <w:rPr>
            <w:noProof/>
            <w:webHidden/>
          </w:rPr>
        </w:r>
        <w:r w:rsidR="00C973F2">
          <w:rPr>
            <w:noProof/>
            <w:webHidden/>
          </w:rPr>
          <w:fldChar w:fldCharType="separate"/>
        </w:r>
        <w:r w:rsidR="0053248E">
          <w:rPr>
            <w:noProof/>
            <w:webHidden/>
          </w:rPr>
          <w:t>70</w:t>
        </w:r>
        <w:r w:rsidR="00C973F2">
          <w:rPr>
            <w:noProof/>
            <w:webHidden/>
          </w:rPr>
          <w:fldChar w:fldCharType="end"/>
        </w:r>
      </w:hyperlink>
    </w:p>
    <w:p w14:paraId="218750AE" w14:textId="39E6D02E" w:rsidR="00C973F2" w:rsidRDefault="00000000">
      <w:pPr>
        <w:pStyle w:val="TableofFigures"/>
        <w:tabs>
          <w:tab w:val="right" w:leader="dot" w:pos="9350"/>
        </w:tabs>
        <w:rPr>
          <w:rFonts w:asciiTheme="minorHAnsi" w:hAnsiTheme="minorHAnsi"/>
          <w:noProof/>
        </w:rPr>
      </w:pPr>
      <w:hyperlink w:anchor="_Toc122413887" w:history="1">
        <w:r w:rsidR="00C973F2" w:rsidRPr="008E6E5C">
          <w:rPr>
            <w:rStyle w:val="Hyperlink"/>
            <w:noProof/>
          </w:rPr>
          <w:t>Figure 146</w:t>
        </w:r>
        <w:r w:rsidR="00C973F2">
          <w:rPr>
            <w:noProof/>
            <w:webHidden/>
          </w:rPr>
          <w:tab/>
        </w:r>
        <w:r w:rsidR="00C973F2">
          <w:rPr>
            <w:noProof/>
            <w:webHidden/>
          </w:rPr>
          <w:fldChar w:fldCharType="begin"/>
        </w:r>
        <w:r w:rsidR="00C973F2">
          <w:rPr>
            <w:noProof/>
            <w:webHidden/>
          </w:rPr>
          <w:instrText xml:space="preserve"> PAGEREF _Toc122413887 \h </w:instrText>
        </w:r>
        <w:r w:rsidR="00C973F2">
          <w:rPr>
            <w:noProof/>
            <w:webHidden/>
          </w:rPr>
        </w:r>
        <w:r w:rsidR="00C973F2">
          <w:rPr>
            <w:noProof/>
            <w:webHidden/>
          </w:rPr>
          <w:fldChar w:fldCharType="separate"/>
        </w:r>
        <w:r w:rsidR="0053248E">
          <w:rPr>
            <w:noProof/>
            <w:webHidden/>
          </w:rPr>
          <w:t>70</w:t>
        </w:r>
        <w:r w:rsidR="00C973F2">
          <w:rPr>
            <w:noProof/>
            <w:webHidden/>
          </w:rPr>
          <w:fldChar w:fldCharType="end"/>
        </w:r>
      </w:hyperlink>
    </w:p>
    <w:p w14:paraId="5F2EEA8B" w14:textId="6D70A736" w:rsidR="00C973F2" w:rsidRDefault="00000000">
      <w:pPr>
        <w:pStyle w:val="TableofFigures"/>
        <w:tabs>
          <w:tab w:val="right" w:leader="dot" w:pos="9350"/>
        </w:tabs>
        <w:rPr>
          <w:rFonts w:asciiTheme="minorHAnsi" w:hAnsiTheme="minorHAnsi"/>
          <w:noProof/>
        </w:rPr>
      </w:pPr>
      <w:hyperlink w:anchor="_Toc122413888" w:history="1">
        <w:r w:rsidR="00C973F2" w:rsidRPr="008E6E5C">
          <w:rPr>
            <w:rStyle w:val="Hyperlink"/>
            <w:noProof/>
          </w:rPr>
          <w:t>Figure 147 : camera raw data module</w:t>
        </w:r>
        <w:r w:rsidR="00C973F2">
          <w:rPr>
            <w:noProof/>
            <w:webHidden/>
          </w:rPr>
          <w:tab/>
        </w:r>
        <w:r w:rsidR="00C973F2">
          <w:rPr>
            <w:noProof/>
            <w:webHidden/>
          </w:rPr>
          <w:fldChar w:fldCharType="begin"/>
        </w:r>
        <w:r w:rsidR="00C973F2">
          <w:rPr>
            <w:noProof/>
            <w:webHidden/>
          </w:rPr>
          <w:instrText xml:space="preserve"> PAGEREF _Toc122413888 \h </w:instrText>
        </w:r>
        <w:r w:rsidR="00C973F2">
          <w:rPr>
            <w:noProof/>
            <w:webHidden/>
          </w:rPr>
        </w:r>
        <w:r w:rsidR="00C973F2">
          <w:rPr>
            <w:noProof/>
            <w:webHidden/>
          </w:rPr>
          <w:fldChar w:fldCharType="separate"/>
        </w:r>
        <w:r w:rsidR="0053248E">
          <w:rPr>
            <w:noProof/>
            <w:webHidden/>
          </w:rPr>
          <w:t>82</w:t>
        </w:r>
        <w:r w:rsidR="00C973F2">
          <w:rPr>
            <w:noProof/>
            <w:webHidden/>
          </w:rPr>
          <w:fldChar w:fldCharType="end"/>
        </w:r>
      </w:hyperlink>
    </w:p>
    <w:p w14:paraId="25E8AD57" w14:textId="42A4FF24" w:rsidR="00C973F2" w:rsidRDefault="00000000">
      <w:pPr>
        <w:pStyle w:val="TableofFigures"/>
        <w:tabs>
          <w:tab w:val="right" w:leader="dot" w:pos="9350"/>
        </w:tabs>
        <w:rPr>
          <w:rFonts w:asciiTheme="minorHAnsi" w:hAnsiTheme="minorHAnsi"/>
          <w:noProof/>
        </w:rPr>
      </w:pPr>
      <w:hyperlink w:anchor="_Toc122413889" w:history="1">
        <w:r w:rsidR="00C973F2" w:rsidRPr="008E6E5C">
          <w:rPr>
            <w:rStyle w:val="Hyperlink"/>
            <w:noProof/>
          </w:rPr>
          <w:t>Figure 148 : General view of camera raw data flow</w:t>
        </w:r>
        <w:r w:rsidR="00C973F2">
          <w:rPr>
            <w:noProof/>
            <w:webHidden/>
          </w:rPr>
          <w:tab/>
        </w:r>
        <w:r w:rsidR="00C973F2">
          <w:rPr>
            <w:noProof/>
            <w:webHidden/>
          </w:rPr>
          <w:fldChar w:fldCharType="begin"/>
        </w:r>
        <w:r w:rsidR="00C973F2">
          <w:rPr>
            <w:noProof/>
            <w:webHidden/>
          </w:rPr>
          <w:instrText xml:space="preserve"> PAGEREF _Toc122413889 \h </w:instrText>
        </w:r>
        <w:r w:rsidR="00C973F2">
          <w:rPr>
            <w:noProof/>
            <w:webHidden/>
          </w:rPr>
        </w:r>
        <w:r w:rsidR="00C973F2">
          <w:rPr>
            <w:noProof/>
            <w:webHidden/>
          </w:rPr>
          <w:fldChar w:fldCharType="separate"/>
        </w:r>
        <w:r w:rsidR="0053248E">
          <w:rPr>
            <w:noProof/>
            <w:webHidden/>
          </w:rPr>
          <w:t>82</w:t>
        </w:r>
        <w:r w:rsidR="00C973F2">
          <w:rPr>
            <w:noProof/>
            <w:webHidden/>
          </w:rPr>
          <w:fldChar w:fldCharType="end"/>
        </w:r>
      </w:hyperlink>
    </w:p>
    <w:p w14:paraId="6A4EAA16" w14:textId="09B1731C" w:rsidR="00C973F2" w:rsidRDefault="00000000">
      <w:pPr>
        <w:pStyle w:val="TableofFigures"/>
        <w:tabs>
          <w:tab w:val="right" w:leader="dot" w:pos="9350"/>
        </w:tabs>
        <w:rPr>
          <w:rFonts w:asciiTheme="minorHAnsi" w:hAnsiTheme="minorHAnsi"/>
          <w:noProof/>
        </w:rPr>
      </w:pPr>
      <w:hyperlink w:anchor="_Toc122413890" w:history="1">
        <w:r w:rsidR="00C973F2" w:rsidRPr="008E6E5C">
          <w:rPr>
            <w:rStyle w:val="Hyperlink"/>
            <w:noProof/>
          </w:rPr>
          <w:t>Figure 149</w:t>
        </w:r>
        <w:r w:rsidR="00C973F2">
          <w:rPr>
            <w:noProof/>
            <w:webHidden/>
          </w:rPr>
          <w:tab/>
        </w:r>
        <w:r w:rsidR="00C973F2">
          <w:rPr>
            <w:noProof/>
            <w:webHidden/>
          </w:rPr>
          <w:fldChar w:fldCharType="begin"/>
        </w:r>
        <w:r w:rsidR="00C973F2">
          <w:rPr>
            <w:noProof/>
            <w:webHidden/>
          </w:rPr>
          <w:instrText xml:space="preserve"> PAGEREF _Toc122413890 \h </w:instrText>
        </w:r>
        <w:r w:rsidR="00C973F2">
          <w:rPr>
            <w:noProof/>
            <w:webHidden/>
          </w:rPr>
        </w:r>
        <w:r w:rsidR="00C973F2">
          <w:rPr>
            <w:noProof/>
            <w:webHidden/>
          </w:rPr>
          <w:fldChar w:fldCharType="separate"/>
        </w:r>
        <w:r w:rsidR="0053248E">
          <w:rPr>
            <w:noProof/>
            <w:webHidden/>
          </w:rPr>
          <w:t>83</w:t>
        </w:r>
        <w:r w:rsidR="00C973F2">
          <w:rPr>
            <w:noProof/>
            <w:webHidden/>
          </w:rPr>
          <w:fldChar w:fldCharType="end"/>
        </w:r>
      </w:hyperlink>
    </w:p>
    <w:p w14:paraId="66DFF2C5" w14:textId="5C9298B6" w:rsidR="00C973F2" w:rsidRDefault="00000000">
      <w:pPr>
        <w:pStyle w:val="TableofFigures"/>
        <w:tabs>
          <w:tab w:val="right" w:leader="dot" w:pos="9350"/>
        </w:tabs>
        <w:rPr>
          <w:rFonts w:asciiTheme="minorHAnsi" w:hAnsiTheme="minorHAnsi"/>
          <w:noProof/>
        </w:rPr>
      </w:pPr>
      <w:hyperlink w:anchor="_Toc122413891" w:history="1">
        <w:r w:rsidR="00C973F2" w:rsidRPr="008E6E5C">
          <w:rPr>
            <w:rStyle w:val="Hyperlink"/>
            <w:noProof/>
          </w:rPr>
          <w:t>Figure 150</w:t>
        </w:r>
        <w:r w:rsidR="00C973F2">
          <w:rPr>
            <w:noProof/>
            <w:webHidden/>
          </w:rPr>
          <w:tab/>
        </w:r>
        <w:r w:rsidR="00C973F2">
          <w:rPr>
            <w:noProof/>
            <w:webHidden/>
          </w:rPr>
          <w:fldChar w:fldCharType="begin"/>
        </w:r>
        <w:r w:rsidR="00C973F2">
          <w:rPr>
            <w:noProof/>
            <w:webHidden/>
          </w:rPr>
          <w:instrText xml:space="preserve"> PAGEREF _Toc122413891 \h </w:instrText>
        </w:r>
        <w:r w:rsidR="00C973F2">
          <w:rPr>
            <w:noProof/>
            <w:webHidden/>
          </w:rPr>
        </w:r>
        <w:r w:rsidR="00C973F2">
          <w:rPr>
            <w:noProof/>
            <w:webHidden/>
          </w:rPr>
          <w:fldChar w:fldCharType="separate"/>
        </w:r>
        <w:r w:rsidR="0053248E">
          <w:rPr>
            <w:noProof/>
            <w:webHidden/>
          </w:rPr>
          <w:t>83</w:t>
        </w:r>
        <w:r w:rsidR="00C973F2">
          <w:rPr>
            <w:noProof/>
            <w:webHidden/>
          </w:rPr>
          <w:fldChar w:fldCharType="end"/>
        </w:r>
      </w:hyperlink>
    </w:p>
    <w:p w14:paraId="3871552C" w14:textId="3E2629E2" w:rsidR="00C973F2" w:rsidRDefault="00000000">
      <w:pPr>
        <w:pStyle w:val="TableofFigures"/>
        <w:tabs>
          <w:tab w:val="right" w:leader="dot" w:pos="9350"/>
        </w:tabs>
        <w:rPr>
          <w:rFonts w:asciiTheme="minorHAnsi" w:hAnsiTheme="minorHAnsi"/>
          <w:noProof/>
        </w:rPr>
      </w:pPr>
      <w:hyperlink w:anchor="_Toc122413892" w:history="1">
        <w:r w:rsidR="00C973F2" w:rsidRPr="008E6E5C">
          <w:rPr>
            <w:rStyle w:val="Hyperlink"/>
            <w:noProof/>
          </w:rPr>
          <w:t>Figure 151</w:t>
        </w:r>
        <w:r w:rsidR="00C973F2">
          <w:rPr>
            <w:noProof/>
            <w:webHidden/>
          </w:rPr>
          <w:tab/>
        </w:r>
        <w:r w:rsidR="00C973F2">
          <w:rPr>
            <w:noProof/>
            <w:webHidden/>
          </w:rPr>
          <w:fldChar w:fldCharType="begin"/>
        </w:r>
        <w:r w:rsidR="00C973F2">
          <w:rPr>
            <w:noProof/>
            <w:webHidden/>
          </w:rPr>
          <w:instrText xml:space="preserve"> PAGEREF _Toc122413892 \h </w:instrText>
        </w:r>
        <w:r w:rsidR="00C973F2">
          <w:rPr>
            <w:noProof/>
            <w:webHidden/>
          </w:rPr>
        </w:r>
        <w:r w:rsidR="00C973F2">
          <w:rPr>
            <w:noProof/>
            <w:webHidden/>
          </w:rPr>
          <w:fldChar w:fldCharType="separate"/>
        </w:r>
        <w:r w:rsidR="0053248E">
          <w:rPr>
            <w:noProof/>
            <w:webHidden/>
          </w:rPr>
          <w:t>84</w:t>
        </w:r>
        <w:r w:rsidR="00C973F2">
          <w:rPr>
            <w:noProof/>
            <w:webHidden/>
          </w:rPr>
          <w:fldChar w:fldCharType="end"/>
        </w:r>
      </w:hyperlink>
    </w:p>
    <w:p w14:paraId="6EDD3825" w14:textId="7A691164" w:rsidR="00C973F2" w:rsidRDefault="00000000">
      <w:pPr>
        <w:pStyle w:val="TableofFigures"/>
        <w:tabs>
          <w:tab w:val="right" w:leader="dot" w:pos="9350"/>
        </w:tabs>
        <w:rPr>
          <w:rFonts w:asciiTheme="minorHAnsi" w:hAnsiTheme="minorHAnsi"/>
          <w:noProof/>
        </w:rPr>
      </w:pPr>
      <w:hyperlink w:anchor="_Toc122413893" w:history="1">
        <w:r w:rsidR="00C973F2" w:rsidRPr="008E6E5C">
          <w:rPr>
            <w:rStyle w:val="Hyperlink"/>
            <w:noProof/>
          </w:rPr>
          <w:t>Figure 152</w:t>
        </w:r>
        <w:r w:rsidR="00C973F2">
          <w:rPr>
            <w:noProof/>
            <w:webHidden/>
          </w:rPr>
          <w:tab/>
        </w:r>
        <w:r w:rsidR="00C973F2">
          <w:rPr>
            <w:noProof/>
            <w:webHidden/>
          </w:rPr>
          <w:fldChar w:fldCharType="begin"/>
        </w:r>
        <w:r w:rsidR="00C973F2">
          <w:rPr>
            <w:noProof/>
            <w:webHidden/>
          </w:rPr>
          <w:instrText xml:space="preserve"> PAGEREF _Toc122413893 \h </w:instrText>
        </w:r>
        <w:r w:rsidR="00C973F2">
          <w:rPr>
            <w:noProof/>
            <w:webHidden/>
          </w:rPr>
        </w:r>
        <w:r w:rsidR="00C973F2">
          <w:rPr>
            <w:noProof/>
            <w:webHidden/>
          </w:rPr>
          <w:fldChar w:fldCharType="separate"/>
        </w:r>
        <w:r w:rsidR="0053248E">
          <w:rPr>
            <w:noProof/>
            <w:webHidden/>
          </w:rPr>
          <w:t>85</w:t>
        </w:r>
        <w:r w:rsidR="00C973F2">
          <w:rPr>
            <w:noProof/>
            <w:webHidden/>
          </w:rPr>
          <w:fldChar w:fldCharType="end"/>
        </w:r>
      </w:hyperlink>
    </w:p>
    <w:p w14:paraId="37BFE85D" w14:textId="77BC63CA" w:rsidR="00C973F2" w:rsidRDefault="00000000">
      <w:pPr>
        <w:pStyle w:val="TableofFigures"/>
        <w:tabs>
          <w:tab w:val="right" w:leader="dot" w:pos="9350"/>
        </w:tabs>
        <w:rPr>
          <w:rFonts w:asciiTheme="minorHAnsi" w:hAnsiTheme="minorHAnsi"/>
          <w:noProof/>
        </w:rPr>
      </w:pPr>
      <w:hyperlink w:anchor="_Toc122413894" w:history="1">
        <w:r w:rsidR="00C973F2" w:rsidRPr="008E6E5C">
          <w:rPr>
            <w:rStyle w:val="Hyperlink"/>
            <w:noProof/>
          </w:rPr>
          <w:t>Figure 153</w:t>
        </w:r>
        <w:r w:rsidR="00C973F2">
          <w:rPr>
            <w:noProof/>
            <w:webHidden/>
          </w:rPr>
          <w:tab/>
        </w:r>
        <w:r w:rsidR="00C973F2">
          <w:rPr>
            <w:noProof/>
            <w:webHidden/>
          </w:rPr>
          <w:fldChar w:fldCharType="begin"/>
        </w:r>
        <w:r w:rsidR="00C973F2">
          <w:rPr>
            <w:noProof/>
            <w:webHidden/>
          </w:rPr>
          <w:instrText xml:space="preserve"> PAGEREF _Toc122413894 \h </w:instrText>
        </w:r>
        <w:r w:rsidR="00C973F2">
          <w:rPr>
            <w:noProof/>
            <w:webHidden/>
          </w:rPr>
        </w:r>
        <w:r w:rsidR="00C973F2">
          <w:rPr>
            <w:noProof/>
            <w:webHidden/>
          </w:rPr>
          <w:fldChar w:fldCharType="separate"/>
        </w:r>
        <w:r w:rsidR="0053248E">
          <w:rPr>
            <w:noProof/>
            <w:webHidden/>
          </w:rPr>
          <w:t>85</w:t>
        </w:r>
        <w:r w:rsidR="00C973F2">
          <w:rPr>
            <w:noProof/>
            <w:webHidden/>
          </w:rPr>
          <w:fldChar w:fldCharType="end"/>
        </w:r>
      </w:hyperlink>
    </w:p>
    <w:p w14:paraId="58421A9D" w14:textId="5A2B82E6" w:rsidR="00C973F2" w:rsidRDefault="00000000">
      <w:pPr>
        <w:pStyle w:val="TableofFigures"/>
        <w:tabs>
          <w:tab w:val="right" w:leader="dot" w:pos="9350"/>
        </w:tabs>
        <w:rPr>
          <w:rFonts w:asciiTheme="minorHAnsi" w:hAnsiTheme="minorHAnsi"/>
          <w:noProof/>
        </w:rPr>
      </w:pPr>
      <w:hyperlink w:anchor="_Toc122413895" w:history="1">
        <w:r w:rsidR="00C973F2" w:rsidRPr="008E6E5C">
          <w:rPr>
            <w:rStyle w:val="Hyperlink"/>
            <w:noProof/>
          </w:rPr>
          <w:t>Figure 154</w:t>
        </w:r>
        <w:r w:rsidR="00C973F2">
          <w:rPr>
            <w:noProof/>
            <w:webHidden/>
          </w:rPr>
          <w:tab/>
        </w:r>
        <w:r w:rsidR="00C973F2">
          <w:rPr>
            <w:noProof/>
            <w:webHidden/>
          </w:rPr>
          <w:fldChar w:fldCharType="begin"/>
        </w:r>
        <w:r w:rsidR="00C973F2">
          <w:rPr>
            <w:noProof/>
            <w:webHidden/>
          </w:rPr>
          <w:instrText xml:space="preserve"> PAGEREF _Toc122413895 \h </w:instrText>
        </w:r>
        <w:r w:rsidR="00C973F2">
          <w:rPr>
            <w:noProof/>
            <w:webHidden/>
          </w:rPr>
        </w:r>
        <w:r w:rsidR="00C973F2">
          <w:rPr>
            <w:noProof/>
            <w:webHidden/>
          </w:rPr>
          <w:fldChar w:fldCharType="separate"/>
        </w:r>
        <w:r w:rsidR="0053248E">
          <w:rPr>
            <w:noProof/>
            <w:webHidden/>
          </w:rPr>
          <w:t>88</w:t>
        </w:r>
        <w:r w:rsidR="00C973F2">
          <w:rPr>
            <w:noProof/>
            <w:webHidden/>
          </w:rPr>
          <w:fldChar w:fldCharType="end"/>
        </w:r>
      </w:hyperlink>
    </w:p>
    <w:p w14:paraId="7B03E946" w14:textId="69E899B3" w:rsidR="00C973F2" w:rsidRDefault="00000000">
      <w:pPr>
        <w:pStyle w:val="TableofFigures"/>
        <w:tabs>
          <w:tab w:val="right" w:leader="dot" w:pos="9350"/>
        </w:tabs>
        <w:rPr>
          <w:rFonts w:asciiTheme="minorHAnsi" w:hAnsiTheme="minorHAnsi"/>
          <w:noProof/>
        </w:rPr>
      </w:pPr>
      <w:hyperlink w:anchor="_Toc122413896" w:history="1">
        <w:r w:rsidR="00C973F2" w:rsidRPr="008E6E5C">
          <w:rPr>
            <w:rStyle w:val="Hyperlink"/>
            <w:noProof/>
          </w:rPr>
          <w:t>Figure 155</w:t>
        </w:r>
        <w:r w:rsidR="00C973F2">
          <w:rPr>
            <w:noProof/>
            <w:webHidden/>
          </w:rPr>
          <w:tab/>
        </w:r>
        <w:r w:rsidR="00C973F2">
          <w:rPr>
            <w:noProof/>
            <w:webHidden/>
          </w:rPr>
          <w:fldChar w:fldCharType="begin"/>
        </w:r>
        <w:r w:rsidR="00C973F2">
          <w:rPr>
            <w:noProof/>
            <w:webHidden/>
          </w:rPr>
          <w:instrText xml:space="preserve"> PAGEREF _Toc122413896 \h </w:instrText>
        </w:r>
        <w:r w:rsidR="00C973F2">
          <w:rPr>
            <w:noProof/>
            <w:webHidden/>
          </w:rPr>
        </w:r>
        <w:r w:rsidR="00C973F2">
          <w:rPr>
            <w:noProof/>
            <w:webHidden/>
          </w:rPr>
          <w:fldChar w:fldCharType="separate"/>
        </w:r>
        <w:r w:rsidR="0053248E">
          <w:rPr>
            <w:noProof/>
            <w:webHidden/>
          </w:rPr>
          <w:t>89</w:t>
        </w:r>
        <w:r w:rsidR="00C973F2">
          <w:rPr>
            <w:noProof/>
            <w:webHidden/>
          </w:rPr>
          <w:fldChar w:fldCharType="end"/>
        </w:r>
      </w:hyperlink>
    </w:p>
    <w:p w14:paraId="60192660" w14:textId="652782A3" w:rsidR="00C973F2" w:rsidRDefault="00000000">
      <w:pPr>
        <w:pStyle w:val="TableofFigures"/>
        <w:tabs>
          <w:tab w:val="right" w:leader="dot" w:pos="9350"/>
        </w:tabs>
        <w:rPr>
          <w:rFonts w:asciiTheme="minorHAnsi" w:hAnsiTheme="minorHAnsi"/>
          <w:noProof/>
        </w:rPr>
      </w:pPr>
      <w:hyperlink w:anchor="_Toc122413897" w:history="1">
        <w:r w:rsidR="00C973F2" w:rsidRPr="008E6E5C">
          <w:rPr>
            <w:rStyle w:val="Hyperlink"/>
            <w:noProof/>
          </w:rPr>
          <w:t>Figure 156</w:t>
        </w:r>
        <w:r w:rsidR="00C973F2">
          <w:rPr>
            <w:noProof/>
            <w:webHidden/>
          </w:rPr>
          <w:tab/>
        </w:r>
        <w:r w:rsidR="00C973F2">
          <w:rPr>
            <w:noProof/>
            <w:webHidden/>
          </w:rPr>
          <w:fldChar w:fldCharType="begin"/>
        </w:r>
        <w:r w:rsidR="00C973F2">
          <w:rPr>
            <w:noProof/>
            <w:webHidden/>
          </w:rPr>
          <w:instrText xml:space="preserve"> PAGEREF _Toc122413897 \h </w:instrText>
        </w:r>
        <w:r w:rsidR="00C973F2">
          <w:rPr>
            <w:noProof/>
            <w:webHidden/>
          </w:rPr>
        </w:r>
        <w:r w:rsidR="00C973F2">
          <w:rPr>
            <w:noProof/>
            <w:webHidden/>
          </w:rPr>
          <w:fldChar w:fldCharType="separate"/>
        </w:r>
        <w:r w:rsidR="0053248E">
          <w:rPr>
            <w:noProof/>
            <w:webHidden/>
          </w:rPr>
          <w:t>100</w:t>
        </w:r>
        <w:r w:rsidR="00C973F2">
          <w:rPr>
            <w:noProof/>
            <w:webHidden/>
          </w:rPr>
          <w:fldChar w:fldCharType="end"/>
        </w:r>
      </w:hyperlink>
    </w:p>
    <w:p w14:paraId="3FE22C22" w14:textId="15E35F19" w:rsidR="00C973F2" w:rsidRDefault="00000000">
      <w:pPr>
        <w:pStyle w:val="TableofFigures"/>
        <w:tabs>
          <w:tab w:val="right" w:leader="dot" w:pos="9350"/>
        </w:tabs>
        <w:rPr>
          <w:rFonts w:asciiTheme="minorHAnsi" w:hAnsiTheme="minorHAnsi"/>
          <w:noProof/>
        </w:rPr>
      </w:pPr>
      <w:hyperlink w:anchor="_Toc122413898" w:history="1">
        <w:r w:rsidR="00C973F2" w:rsidRPr="008E6E5C">
          <w:rPr>
            <w:rStyle w:val="Hyperlink"/>
            <w:noProof/>
          </w:rPr>
          <w:t>Figure 157</w:t>
        </w:r>
        <w:r w:rsidR="00C973F2">
          <w:rPr>
            <w:noProof/>
            <w:webHidden/>
          </w:rPr>
          <w:tab/>
        </w:r>
        <w:r w:rsidR="00C973F2">
          <w:rPr>
            <w:noProof/>
            <w:webHidden/>
          </w:rPr>
          <w:fldChar w:fldCharType="begin"/>
        </w:r>
        <w:r w:rsidR="00C973F2">
          <w:rPr>
            <w:noProof/>
            <w:webHidden/>
          </w:rPr>
          <w:instrText xml:space="preserve"> PAGEREF _Toc122413898 \h </w:instrText>
        </w:r>
        <w:r w:rsidR="00C973F2">
          <w:rPr>
            <w:noProof/>
            <w:webHidden/>
          </w:rPr>
        </w:r>
        <w:r w:rsidR="00C973F2">
          <w:rPr>
            <w:noProof/>
            <w:webHidden/>
          </w:rPr>
          <w:fldChar w:fldCharType="separate"/>
        </w:r>
        <w:r w:rsidR="0053248E">
          <w:rPr>
            <w:noProof/>
            <w:webHidden/>
          </w:rPr>
          <w:t>101</w:t>
        </w:r>
        <w:r w:rsidR="00C973F2">
          <w:rPr>
            <w:noProof/>
            <w:webHidden/>
          </w:rPr>
          <w:fldChar w:fldCharType="end"/>
        </w:r>
      </w:hyperlink>
    </w:p>
    <w:p w14:paraId="62C3E679" w14:textId="4D7CAE75" w:rsidR="00C973F2" w:rsidRDefault="00000000">
      <w:pPr>
        <w:pStyle w:val="TableofFigures"/>
        <w:tabs>
          <w:tab w:val="right" w:leader="dot" w:pos="9350"/>
        </w:tabs>
        <w:rPr>
          <w:rFonts w:asciiTheme="minorHAnsi" w:hAnsiTheme="minorHAnsi"/>
          <w:noProof/>
        </w:rPr>
      </w:pPr>
      <w:hyperlink w:anchor="_Toc122413899" w:history="1">
        <w:r w:rsidR="00C973F2" w:rsidRPr="008E6E5C">
          <w:rPr>
            <w:rStyle w:val="Hyperlink"/>
            <w:noProof/>
          </w:rPr>
          <w:t>Figure 158</w:t>
        </w:r>
        <w:r w:rsidR="00C973F2">
          <w:rPr>
            <w:noProof/>
            <w:webHidden/>
          </w:rPr>
          <w:tab/>
        </w:r>
        <w:r w:rsidR="00C973F2">
          <w:rPr>
            <w:noProof/>
            <w:webHidden/>
          </w:rPr>
          <w:fldChar w:fldCharType="begin"/>
        </w:r>
        <w:r w:rsidR="00C973F2">
          <w:rPr>
            <w:noProof/>
            <w:webHidden/>
          </w:rPr>
          <w:instrText xml:space="preserve"> PAGEREF _Toc122413899 \h </w:instrText>
        </w:r>
        <w:r w:rsidR="00C973F2">
          <w:rPr>
            <w:noProof/>
            <w:webHidden/>
          </w:rPr>
        </w:r>
        <w:r w:rsidR="00C973F2">
          <w:rPr>
            <w:noProof/>
            <w:webHidden/>
          </w:rPr>
          <w:fldChar w:fldCharType="separate"/>
        </w:r>
        <w:r w:rsidR="0053248E">
          <w:rPr>
            <w:noProof/>
            <w:webHidden/>
          </w:rPr>
          <w:t>107</w:t>
        </w:r>
        <w:r w:rsidR="00C973F2">
          <w:rPr>
            <w:noProof/>
            <w:webHidden/>
          </w:rPr>
          <w:fldChar w:fldCharType="end"/>
        </w:r>
      </w:hyperlink>
    </w:p>
    <w:p w14:paraId="4B5E97E1" w14:textId="77777777" w:rsidR="00DE5F23" w:rsidRDefault="00C751FC" w:rsidP="00041281">
      <w:pPr>
        <w:rPr>
          <w:rFonts w:asciiTheme="majorHAnsi" w:eastAsiaTheme="majorEastAsia" w:hAnsiTheme="majorHAnsi" w:cstheme="majorBidi"/>
          <w:color w:val="000000" w:themeColor="text1"/>
          <w:sz w:val="48"/>
          <w:szCs w:val="32"/>
        </w:rPr>
      </w:pPr>
      <w:r>
        <w:fldChar w:fldCharType="end"/>
      </w:r>
    </w:p>
    <w:p w14:paraId="4B5E97E2" w14:textId="77777777" w:rsidR="00DE5F23" w:rsidRDefault="00C751FC" w:rsidP="00041281">
      <w:pPr>
        <w:rPr>
          <w:rFonts w:asciiTheme="majorHAnsi" w:eastAsiaTheme="majorEastAsia" w:hAnsiTheme="majorHAnsi" w:cstheme="majorBidi"/>
          <w:color w:val="000000" w:themeColor="text1"/>
          <w:sz w:val="48"/>
          <w:szCs w:val="32"/>
        </w:rPr>
      </w:pPr>
      <w:r>
        <w:br w:type="page"/>
      </w:r>
    </w:p>
    <w:p w14:paraId="4B5E97E3" w14:textId="3E247638" w:rsidR="00DE5F23" w:rsidRDefault="00C751FC" w:rsidP="00041281">
      <w:pPr>
        <w:pStyle w:val="Title"/>
      </w:pPr>
      <w:bookmarkStart w:id="1" w:name="_Toc122413678"/>
      <w:r>
        <w:lastRenderedPageBreak/>
        <w:t>Introduction</w:t>
      </w:r>
      <w:bookmarkEnd w:id="1"/>
    </w:p>
    <w:p w14:paraId="4B5E97E4" w14:textId="03CB124F" w:rsidR="00DE5F23" w:rsidRDefault="00484126" w:rsidP="00041281">
      <w:r>
        <w:t>Video color processing based upon implementation of raspberry pi camera link running on a Kria KV260 board.  This d</w:t>
      </w:r>
      <w:r w:rsidR="00C751FC">
        <w:t xml:space="preserve">esign </w:t>
      </w:r>
      <w:r>
        <w:t>takes</w:t>
      </w:r>
      <w:r w:rsidR="00C751FC">
        <w:t xml:space="preserve"> raw Bayer format data and convert into video 16-bit YCbCr [4:2:2] (YUV) color space. This design reads camera input data, then transform into rgb color space of 24-bit data bus with 8 bits each for the red pixel, green pixel, and blue pixel. Each rgb pixel either filtered or converted into color space. Sharp, blur, emboss and sobel filtered are used in this design. RGB into Ycbcr and color correction space are implemented in this design.</w:t>
      </w:r>
    </w:p>
    <w:p w14:paraId="4B5E97E5" w14:textId="5659A85D" w:rsidR="00DE5F23" w:rsidRDefault="00C751FC" w:rsidP="00041281">
      <w:r>
        <w:t xml:space="preserve">Image frame resolution is set to 1920x1080 at </w:t>
      </w:r>
      <w:r w:rsidR="00C1415B">
        <w:t>60</w:t>
      </w:r>
      <w:r>
        <w:t xml:space="preserve"> frames per second and maximum full resolution of 2592x1944 is also supported but limited to 15 frames per second.</w:t>
      </w:r>
    </w:p>
    <w:p w14:paraId="4B5E97E6" w14:textId="6A652735" w:rsidR="00DE5F23" w:rsidRDefault="009C59E1" w:rsidP="00041281">
      <w:r>
        <w:object w:dxaOrig="14161" w:dyaOrig="6211" w14:anchorId="41A41366">
          <v:shape id="_x0000_i1026" type="#_x0000_t75" style="width:467.25pt;height:205.15pt" o:ole="">
            <v:imagedata r:id="rId12" o:title=""/>
          </v:shape>
          <o:OLEObject Type="Embed" ProgID="Visio.Drawing.15" ShapeID="_x0000_i1026" DrawAspect="Content" ObjectID="_1733484401" r:id="rId13"/>
        </w:object>
      </w:r>
    </w:p>
    <w:p w14:paraId="4B5E97E7" w14:textId="248F5767" w:rsidR="00DE5F23" w:rsidRDefault="00C751FC" w:rsidP="00041281">
      <w:bookmarkStart w:id="2" w:name="_Toc122413742"/>
      <w:r>
        <w:t xml:space="preserve">Figure </w:t>
      </w:r>
      <w:fldSimple w:instr=" SEQ Figure \* ARABIC ">
        <w:r w:rsidR="0053248E">
          <w:rPr>
            <w:noProof/>
          </w:rPr>
          <w:t>1</w:t>
        </w:r>
        <w:bookmarkEnd w:id="2"/>
      </w:fldSimple>
    </w:p>
    <w:p w14:paraId="4B5E97E9" w14:textId="759FE6CD" w:rsidR="00DE5F23" w:rsidRDefault="00C751FC" w:rsidP="00041281">
      <w:r w:rsidRPr="00313B7D">
        <w:t xml:space="preserve">The idea of this project is to design and develop a stand-alone, FPGA-based smart camera that can perform the processing tasks such as Sobel, Prewitt, dilation edge detection, color object detection, emboss effects and output the alarm signal in the case of detection to short-range wireless systems using the </w:t>
      </w:r>
      <w:proofErr w:type="spellStart"/>
      <w:r w:rsidRPr="00313B7D">
        <w:t>zigbee</w:t>
      </w:r>
      <w:proofErr w:type="spellEnd"/>
      <w:r w:rsidRPr="00313B7D">
        <w:t xml:space="preserve">. With the rapid development of remote sensing camera has become a popular sensor device for monitoring and surveillance systems. It is the first step of video analysis and understanding with remote sensing video especially the detection of object which is necessary step to extract the information from stream of binary raw data from the sensors. The purpose of the detection is to discover the information about the identified object in the presence of the surrounding objects. The sensor device used is a THDB-D5M, which is five mega pixel digital CMOS color image sensor, and it contains a power voltage circuit, a low noise amplifier and clock driver circuit. Its flexibility and ease of use makes it a good choice for the system. The raw data of color video stream and edge detection is very large, so speed of video processing is a difficult problem. Therefore, </w:t>
      </w:r>
      <w:r w:rsidR="00612FCF" w:rsidRPr="00313B7D">
        <w:t>to</w:t>
      </w:r>
      <w:r w:rsidRPr="00313B7D">
        <w:t xml:space="preserve"> improve the performance of real time video processing FPGA is an effective device to realize real-time parallel processing of vast amounts of video data. Moreover, adopting FPGA as a development platform than PC and other IC is to perform data intensive video processing tasks with real requirements. </w:t>
      </w:r>
      <w:r w:rsidR="007F06F9" w:rsidRPr="007F06F9">
        <w:t xml:space="preserve">Therefore, architecture is implemented on a </w:t>
      </w:r>
      <w:proofErr w:type="spellStart"/>
      <w:r w:rsidR="007F06F9" w:rsidRPr="007F06F9">
        <w:t>Zedboard</w:t>
      </w:r>
      <w:proofErr w:type="spellEnd"/>
      <w:r w:rsidR="007F06F9" w:rsidRPr="007F06F9">
        <w:t xml:space="preserve"> </w:t>
      </w:r>
      <w:r w:rsidR="00201B0C">
        <w:t>(Xilinx Zynq xc7z020clg484-</w:t>
      </w:r>
      <w:r w:rsidR="007D317F">
        <w:t>1)</w:t>
      </w:r>
      <w:r w:rsidR="007D317F" w:rsidRPr="007F06F9">
        <w:t xml:space="preserve"> chip</w:t>
      </w:r>
      <w:r w:rsidR="007F06F9" w:rsidRPr="007F06F9">
        <w:t xml:space="preserve"> which communicate to an external camera D5M. The synthesized architecture has </w:t>
      </w:r>
      <w:r w:rsidR="007F06F9" w:rsidRPr="007F06F9">
        <w:lastRenderedPageBreak/>
        <w:t>been tested in real-time environment to process full HD video.</w:t>
      </w:r>
      <w:r w:rsidR="003A450E" w:rsidRPr="003A450E">
        <w:t xml:space="preserve"> The processed filter data are sent to the on-board ARM</w:t>
      </w:r>
      <w:r w:rsidR="008234C4">
        <w:t xml:space="preserve"> (Cortex-A9)</w:t>
      </w:r>
      <w:r w:rsidR="003A450E" w:rsidRPr="003A450E">
        <w:t xml:space="preserve"> processor through VDMA which re-transmits to a remote desktop computer over Ethernet.</w:t>
      </w:r>
    </w:p>
    <w:p w14:paraId="4B5E97EA" w14:textId="630F297A" w:rsidR="00DE5F23" w:rsidRDefault="00DE5F23" w:rsidP="00041281"/>
    <w:p w14:paraId="2D3D21AD" w14:textId="77777777" w:rsidR="007F06F9" w:rsidRDefault="007F06F9" w:rsidP="00041281"/>
    <w:p w14:paraId="57B70D9A" w14:textId="77777777" w:rsidR="001F115C" w:rsidRDefault="001F115C" w:rsidP="00041281"/>
    <w:p w14:paraId="4B5E97EB" w14:textId="50313C76" w:rsidR="00DE5F23" w:rsidRDefault="00C751FC" w:rsidP="00041281">
      <w:pPr>
        <w:pStyle w:val="Title"/>
      </w:pPr>
      <w:bookmarkStart w:id="3" w:name="_Toc122413679"/>
      <w:r>
        <w:t>Architecture</w:t>
      </w:r>
      <w:bookmarkEnd w:id="3"/>
    </w:p>
    <w:p w14:paraId="4B5E97EC" w14:textId="77777777" w:rsidR="00DE5F23" w:rsidRDefault="00C751FC" w:rsidP="00041281">
      <w:r>
        <w:t>The Video processing frame core provides a modular expandable interface for video frame processing. </w:t>
      </w:r>
    </w:p>
    <w:p w14:paraId="4B5E97ED" w14:textId="77777777" w:rsidR="00DE5F23" w:rsidRDefault="00C751FC" w:rsidP="00041281">
      <w:r>
        <w:t>General architecture consists of camera interface module “</w:t>
      </w:r>
      <w:proofErr w:type="spellStart"/>
      <w:r>
        <w:t>camera_raw_to_rgb</w:t>
      </w:r>
      <w:proofErr w:type="spellEnd"/>
      <w:r>
        <w:t xml:space="preserve">” which convert bayer format data into rgb format” </w:t>
      </w:r>
      <w:proofErr w:type="spellStart"/>
      <w:r>
        <w:t>rgb_set</w:t>
      </w:r>
      <w:proofErr w:type="spellEnd"/>
      <w:r>
        <w:t>”. Video stream module which filters rgb data into various filters and axis external module which stream the filtered data to axi4-stream.</w:t>
      </w:r>
    </w:p>
    <w:p w14:paraId="4B5E97EE" w14:textId="77777777" w:rsidR="00DE5F23" w:rsidRPr="003857A2" w:rsidRDefault="00C751FC" w:rsidP="00041281">
      <w:r w:rsidRPr="00B076B6">
        <w:t>The idea behind to use the D5M camera for the FPGA was to have the easy connection of 40 pins between these two devices. This 40 pins connection provide input/output communication using the pixel clock, pixel data (12 bits), power (3.3V), Serial clock, serial data(I2C), frame valid and line valid. A typical camera system is shown in figure 1. At the heart of every digital camera is an image sensor either CCD image senor or a CMOS sensor. Both types of sensors capture the light through the lens and convert into the electrical signal which is further processed by ADC. Nowadays, majority of sensors consist of high-performance ADC converters which are employed to produce the digital output. Most CMOS image sensors have ADC resolutions of 10 to 12 bits. In this project, D5M camera has 12 bits ADC resolution. The D5M pixel array consists of a 2752-coloumn by 2004-row matrix. The pixel array is addressed by column and row. The array consists of a 2592-column by 1944-row active region and a border region as shown below. The output images are divided into frames, which are further divided into lines. The output signals frame valid and lines valid are used to indicate the boundaries between the lines and frames [3]. Pixel clock is used as a clock to latch the data. For each pixel clock cycle, one 12-bit pixel data outputs on the data out pins [3]. When both frame valid and line valid are asserted, the pixel is valid. Pixel clock cycles that occur when frame valid is negated are called vertical blanking. Pixel clock cycles that occur when only line valid is negated are called horizontal blanking. The camera has an array of 255 register, a lot of them are configurable, and it is possible to set up the operation of the camera by writing to these registers. This communication is performed using a generic two wire serial interface commonly referred to as I</w:t>
      </w:r>
      <w:r w:rsidRPr="00FB228B">
        <w:rPr>
          <w:vertAlign w:val="superscript"/>
        </w:rPr>
        <w:t>2</w:t>
      </w:r>
      <w:proofErr w:type="gramStart"/>
      <w:r w:rsidRPr="00B076B6">
        <w:t>C[</w:t>
      </w:r>
      <w:proofErr w:type="gramEnd"/>
      <w:r w:rsidRPr="00B076B6">
        <w:t>3]. There are two different communication modes, control / configuration mode which included read/write values to the register in the D5M card, and pixel data read out which consists of reading the pixel data from the camera card [3].</w:t>
      </w:r>
    </w:p>
    <w:p w14:paraId="4B5E97EF" w14:textId="77777777" w:rsidR="00DE5F23" w:rsidRDefault="00C751FC" w:rsidP="00041281">
      <w:r>
        <w:object w:dxaOrig="11145" w:dyaOrig="8520" w14:anchorId="4B5EA03C">
          <v:shape id="_x0000_i1027" type="#_x0000_t75" style="width:204pt;height:156.4pt" o:ole="">
            <v:imagedata r:id="rId14" o:title=""/>
          </v:shape>
          <o:OLEObject Type="Embed" ProgID="Visio.Drawing.15" ShapeID="_x0000_i1027" DrawAspect="Content" ObjectID="_1733484402" r:id="rId15"/>
        </w:object>
      </w:r>
    </w:p>
    <w:p w14:paraId="4B5E97F0" w14:textId="1020ACA2" w:rsidR="00DE5F23" w:rsidRPr="00396CC3" w:rsidRDefault="00C751FC" w:rsidP="00041281">
      <w:bookmarkStart w:id="4" w:name="_Toc122413743"/>
      <w:r>
        <w:t xml:space="preserve">Figure </w:t>
      </w:r>
      <w:fldSimple w:instr=" SEQ Figure \* ARABIC ">
        <w:r w:rsidR="0053248E">
          <w:rPr>
            <w:noProof/>
          </w:rPr>
          <w:t>2</w:t>
        </w:r>
      </w:fldSimple>
      <w:r>
        <w:rPr>
          <w:noProof/>
        </w:rPr>
        <w:t xml:space="preserve"> : Video Frame Processing Skeleton Architecture</w:t>
      </w:r>
      <w:bookmarkEnd w:id="4"/>
    </w:p>
    <w:p w14:paraId="4B5E97F2" w14:textId="77777777" w:rsidR="00DE5F23" w:rsidRDefault="00DE5F23" w:rsidP="00041281"/>
    <w:p w14:paraId="4B5E97F3" w14:textId="40A37BCD" w:rsidR="00DE5F23" w:rsidRPr="008A0FEF" w:rsidRDefault="00C751FC" w:rsidP="00041281">
      <w:pPr>
        <w:pStyle w:val="Title"/>
      </w:pPr>
      <w:bookmarkStart w:id="5" w:name="_Toc122413680"/>
      <w:r w:rsidRPr="00DB4BA0">
        <w:t>Features</w:t>
      </w:r>
      <w:bookmarkEnd w:id="5"/>
    </w:p>
    <w:p w14:paraId="4B5E97F4" w14:textId="77777777" w:rsidR="00DE5F23" w:rsidRDefault="00C751FC" w:rsidP="00041281">
      <w:r>
        <w:t>Input format: Raw Bayer format</w:t>
      </w:r>
    </w:p>
    <w:p w14:paraId="4B5E97F5" w14:textId="77777777" w:rsidR="00DE5F23" w:rsidRDefault="00C751FC" w:rsidP="00041281">
      <w:r>
        <w:t>Output format: 16-bit YCbCr [4:2:2] (YUV) color space</w:t>
      </w:r>
    </w:p>
    <w:p w14:paraId="4B5E97F6" w14:textId="77777777" w:rsidR="00DE5F23" w:rsidRDefault="00C751FC" w:rsidP="00041281">
      <w:r>
        <w:t>24-bit User AXI Stream input.</w:t>
      </w:r>
    </w:p>
    <w:p w14:paraId="4B5E97F7" w14:textId="77777777" w:rsidR="00DE5F23" w:rsidRPr="00F426E6" w:rsidRDefault="00C751FC" w:rsidP="00041281">
      <w:r w:rsidRPr="00F426E6">
        <w:t>Filters:</w:t>
      </w:r>
    </w:p>
    <w:p w14:paraId="4B5E97F8" w14:textId="77777777" w:rsidR="00DE5F23" w:rsidRDefault="00C751FC" w:rsidP="00041281">
      <w:pPr>
        <w:pStyle w:val="ListParagraph"/>
        <w:numPr>
          <w:ilvl w:val="0"/>
          <w:numId w:val="1"/>
        </w:numPr>
      </w:pPr>
      <w:r>
        <w:t>HSL</w:t>
      </w:r>
    </w:p>
    <w:p w14:paraId="4B5E97F9" w14:textId="77777777" w:rsidR="00DE5F23" w:rsidRDefault="00C751FC" w:rsidP="00041281">
      <w:pPr>
        <w:pStyle w:val="ListParagraph"/>
        <w:numPr>
          <w:ilvl w:val="0"/>
          <w:numId w:val="1"/>
        </w:numPr>
      </w:pPr>
      <w:r>
        <w:t>HSV</w:t>
      </w:r>
    </w:p>
    <w:p w14:paraId="4B5E97FA" w14:textId="77777777" w:rsidR="00DE5F23" w:rsidRDefault="00C751FC" w:rsidP="00041281">
      <w:pPr>
        <w:pStyle w:val="ListParagraph"/>
        <w:numPr>
          <w:ilvl w:val="0"/>
          <w:numId w:val="1"/>
        </w:numPr>
      </w:pPr>
      <w:r>
        <w:t>Sharp</w:t>
      </w:r>
    </w:p>
    <w:p w14:paraId="4B5E97FB" w14:textId="77777777" w:rsidR="00DE5F23" w:rsidRDefault="00C751FC" w:rsidP="00041281">
      <w:pPr>
        <w:pStyle w:val="ListParagraph"/>
        <w:numPr>
          <w:ilvl w:val="0"/>
          <w:numId w:val="1"/>
        </w:numPr>
      </w:pPr>
      <w:r>
        <w:t>Blur</w:t>
      </w:r>
    </w:p>
    <w:p w14:paraId="4B5E97FC" w14:textId="77777777" w:rsidR="00DE5F23" w:rsidRDefault="00C751FC" w:rsidP="00041281">
      <w:pPr>
        <w:pStyle w:val="ListParagraph"/>
        <w:numPr>
          <w:ilvl w:val="0"/>
          <w:numId w:val="1"/>
        </w:numPr>
      </w:pPr>
      <w:r>
        <w:t>Emboss</w:t>
      </w:r>
    </w:p>
    <w:p w14:paraId="4B5E97FD" w14:textId="77777777" w:rsidR="00DE5F23" w:rsidRDefault="00C751FC" w:rsidP="00041281">
      <w:pPr>
        <w:pStyle w:val="ListParagraph"/>
        <w:numPr>
          <w:ilvl w:val="0"/>
          <w:numId w:val="1"/>
        </w:numPr>
      </w:pPr>
      <w:r>
        <w:t>Sobel</w:t>
      </w:r>
    </w:p>
    <w:p w14:paraId="4B5E97FE" w14:textId="77777777" w:rsidR="00DE5F23" w:rsidRDefault="00C751FC" w:rsidP="00041281">
      <w:pPr>
        <w:pStyle w:val="ListParagraph"/>
        <w:numPr>
          <w:ilvl w:val="0"/>
          <w:numId w:val="1"/>
        </w:numPr>
      </w:pPr>
      <w:r>
        <w:t>YCbCr</w:t>
      </w:r>
    </w:p>
    <w:p w14:paraId="4B5E97FF" w14:textId="77777777" w:rsidR="00DE5F23" w:rsidRDefault="00C751FC" w:rsidP="00041281">
      <w:pPr>
        <w:pStyle w:val="ListParagraph"/>
        <w:numPr>
          <w:ilvl w:val="0"/>
          <w:numId w:val="1"/>
        </w:numPr>
      </w:pPr>
      <w:r>
        <w:t>Color Adjust Correction</w:t>
      </w:r>
    </w:p>
    <w:p w14:paraId="4B5E9800" w14:textId="77777777" w:rsidR="00DE5F23" w:rsidRDefault="00DE5F23" w:rsidP="00041281"/>
    <w:p w14:paraId="4B5E9801" w14:textId="77777777" w:rsidR="00DE5F23" w:rsidRDefault="00DE5F23" w:rsidP="00041281"/>
    <w:p w14:paraId="4B5E9802" w14:textId="77777777" w:rsidR="00DE5F23" w:rsidRDefault="00DE5F23" w:rsidP="00041281"/>
    <w:p w14:paraId="4B5E9803" w14:textId="77777777" w:rsidR="00DE5F23" w:rsidRDefault="00C751FC" w:rsidP="00041281">
      <w:pPr>
        <w:rPr>
          <w:rFonts w:asciiTheme="majorHAnsi" w:eastAsiaTheme="majorEastAsia" w:hAnsiTheme="majorHAnsi" w:cstheme="majorBidi"/>
          <w:spacing w:val="-10"/>
          <w:kern w:val="28"/>
          <w:sz w:val="56"/>
          <w:szCs w:val="56"/>
        </w:rPr>
      </w:pPr>
      <w:r>
        <w:br w:type="page"/>
      </w:r>
    </w:p>
    <w:p w14:paraId="4B5E9804" w14:textId="0B6A18CD" w:rsidR="00DE5F23" w:rsidRDefault="00C751FC" w:rsidP="00041281">
      <w:pPr>
        <w:pStyle w:val="Title"/>
      </w:pPr>
      <w:bookmarkStart w:id="6" w:name="_Toc122413681"/>
      <w:r>
        <w:lastRenderedPageBreak/>
        <w:t>Clocks</w:t>
      </w:r>
      <w:bookmarkEnd w:id="6"/>
    </w:p>
    <w:p w14:paraId="4B5E9805" w14:textId="77777777" w:rsidR="00DE5F23" w:rsidRDefault="00C751FC" w:rsidP="00041281">
      <w:r>
        <w:t xml:space="preserve">There are two clocks used in this design, pixel clock is nominally the pixel clock rate, with a </w:t>
      </w:r>
    </w:p>
    <w:p w14:paraId="4B5E9806" w14:textId="77777777" w:rsidR="00DE5F23" w:rsidRDefault="00C751FC" w:rsidP="00041281">
      <w:r>
        <w:t>set pll programed design frequency of 96MHz or below, and system clock which is a 150 Mhz.</w:t>
      </w:r>
    </w:p>
    <w:p w14:paraId="4B5E9807" w14:textId="77777777" w:rsidR="00DE5F23" w:rsidRDefault="00DE5F23" w:rsidP="00041281"/>
    <w:p w14:paraId="4B5E9808" w14:textId="07C47B0C" w:rsidR="00DE5F23" w:rsidRDefault="00C751FC" w:rsidP="00041281">
      <w:pPr>
        <w:pStyle w:val="Title"/>
      </w:pPr>
      <w:bookmarkStart w:id="7" w:name="_Toc122413682"/>
      <w:r>
        <w:t>CMOS pixel Capture</w:t>
      </w:r>
      <w:bookmarkEnd w:id="7"/>
    </w:p>
    <w:p w14:paraId="36CD5DFF" w14:textId="470DBBCE" w:rsidR="00A92C7A" w:rsidRDefault="00A92C7A" w:rsidP="00041281">
      <w:r w:rsidRPr="00A92C7A">
        <w:t xml:space="preserve">A video frame processing contains a collection of control registers and maintain a local small buffer to store video frame location. </w:t>
      </w:r>
      <w:r w:rsidR="002942D6" w:rsidRPr="00A92C7A">
        <w:t>Processors</w:t>
      </w:r>
      <w:r w:rsidRPr="00A92C7A">
        <w:t xml:space="preserve"> interact with the </w:t>
      </w:r>
      <w:proofErr w:type="spellStart"/>
      <w:r w:rsidRPr="00A92C7A">
        <w:t>vfp</w:t>
      </w:r>
      <w:proofErr w:type="spellEnd"/>
      <w:r w:rsidRPr="00A92C7A">
        <w:t xml:space="preserve"> core with </w:t>
      </w:r>
      <w:proofErr w:type="spellStart"/>
      <w:r w:rsidRPr="00A92C7A">
        <w:t>vdma</w:t>
      </w:r>
      <w:proofErr w:type="spellEnd"/>
      <w:r w:rsidRPr="00A92C7A">
        <w:t xml:space="preserve">, </w:t>
      </w:r>
      <w:proofErr w:type="spellStart"/>
      <w:r w:rsidRPr="00A92C7A">
        <w:t>vfp</w:t>
      </w:r>
      <w:proofErr w:type="spellEnd"/>
      <w:r w:rsidRPr="00A92C7A">
        <w:t xml:space="preserve"> writes the video core’s registers to conﬁgure its operation.</w:t>
      </w:r>
      <w:r w:rsidR="006440F3" w:rsidRPr="006440F3">
        <w:t xml:space="preserve"> </w:t>
      </w:r>
      <w:r w:rsidR="006440F3">
        <w:t xml:space="preserve">A </w:t>
      </w:r>
      <w:proofErr w:type="spellStart"/>
      <w:r w:rsidR="006440F3">
        <w:t>vfp</w:t>
      </w:r>
      <w:proofErr w:type="spellEnd"/>
      <w:r w:rsidR="006440F3">
        <w:t xml:space="preserve"> core takes input raw video pixel stream, performs </w:t>
      </w:r>
      <w:r w:rsidR="002942D6">
        <w:t>computation,</w:t>
      </w:r>
      <w:r w:rsidR="006440F3">
        <w:t xml:space="preserve"> or adds new contents to the stream through filters, and then outputs the processed pixel stream. Video frame processing can be either a pixel transformation or a pixel generation.</w:t>
      </w:r>
    </w:p>
    <w:p w14:paraId="4B5E980D" w14:textId="2C30DDED" w:rsidR="00DE5F23" w:rsidRDefault="00814240" w:rsidP="00041281">
      <w:r>
        <w:t>Pixel capture module</w:t>
      </w:r>
      <w:r w:rsidR="009E3A4E">
        <w:t xml:space="preserve"> is</w:t>
      </w:r>
      <w:r w:rsidR="00C751FC">
        <w:t xml:space="preserve"> the first module inside the FPGA which communicate with camera. It receives the data of 12 bits per pixel at each clock cycle from the </w:t>
      </w:r>
      <w:proofErr w:type="spellStart"/>
      <w:r w:rsidR="00C751FC">
        <w:t>cmos</w:t>
      </w:r>
      <w:proofErr w:type="spellEnd"/>
      <w:r w:rsidR="00C751FC">
        <w:t xml:space="preserve"> camera when the frame valid and line valid are asserted high. Pixel clock (50MHz) is used to latch the data on the rising edge of the clock. In the case of when clear is set, then it captures on the falling edge of the pixel clock. Vertical blank occurs when frame valid is high. However, horizontal blank only occurs when both frames line valid and frame valid are high. </w:t>
      </w:r>
      <w:r w:rsidR="002942D6">
        <w:t>To</w:t>
      </w:r>
      <w:r w:rsidR="00C751FC">
        <w:t xml:space="preserve"> pause, restart, snapshot and change the exposure level of the video, certain registers need to be assigned the hex values. These hex values are given in the datasheet of this camera. Setting these values will enable the features and functionality of the camera. These features were enabled by using the I2C bus which has two wires SDA and SCL. SDA is the data line. SCL is the clock line which is used to synchronize all data transfers over the I2C bus. The SCL &amp; SDA lines are connected to the FPGA and the camera on the I2C bus. Once the registers were assigned the values and valid signal are asserted, the camera output the 12 bits data at the maximum data rate of 96Mp/s. Input clock for the camera is 96MHz which gives the maximum data rate, but this data rate should be latched at the 50MHz clock. Active pixels: 2,592H x 1,944V Pixel size: 2.2μm x 2.2μm Color filter array RGB Bayer pattern Full resolution Programmable up to 15 fps Frame rate VGA (640 x 480) Programmable up to 70 fps ADC resolution: 12-bit Pixel dynamic range: 70.1dB SNRMAX: 38.1dB Supply Power Voltage: 3.3V I/O Voltage: 1.7V</w:t>
      </w:r>
      <w:r w:rsidR="00C751FC">
        <w:rPr>
          <w:rFonts w:ascii="MS Gothic" w:eastAsia="MS Gothic" w:hAnsi="MS Gothic" w:cs="MS Gothic" w:hint="eastAsia"/>
        </w:rPr>
        <w:t>～</w:t>
      </w:r>
      <w:r w:rsidR="00C751FC">
        <w:t>3.1V</w:t>
      </w:r>
      <w:r w:rsidR="00C751FC">
        <w:br w:type="page"/>
      </w:r>
    </w:p>
    <w:p w14:paraId="4B5E980E" w14:textId="552EEE0A" w:rsidR="00DE5F23" w:rsidRDefault="00C751FC" w:rsidP="00041281">
      <w:pPr>
        <w:pStyle w:val="Title"/>
      </w:pPr>
      <w:bookmarkStart w:id="8" w:name="_Toc122413683"/>
      <w:r w:rsidRPr="00D91F3B">
        <w:lastRenderedPageBreak/>
        <w:t>VFP</w:t>
      </w:r>
      <w:bookmarkEnd w:id="8"/>
    </w:p>
    <w:p w14:paraId="2A87F957" w14:textId="6829D549" w:rsidR="00AF48AA" w:rsidRPr="00AF48AA" w:rsidRDefault="00AF48AA" w:rsidP="00041281">
      <w:r>
        <w:t xml:space="preserve">Prior </w:t>
      </w:r>
      <w:r w:rsidR="00351A07">
        <w:t xml:space="preserve">to the implementation of the various filters, it necessary to </w:t>
      </w:r>
      <w:r w:rsidR="00CF354A">
        <w:t xml:space="preserve">overview top module and io </w:t>
      </w:r>
      <w:r w:rsidR="00D83DF1">
        <w:t>connections to internal modules.</w:t>
      </w:r>
      <w:r w:rsidR="0057600D">
        <w:t xml:space="preserve"> Generic </w:t>
      </w:r>
      <w:r w:rsidR="002A1F27">
        <w:t xml:space="preserve">defined in </w:t>
      </w:r>
      <w:proofErr w:type="spellStart"/>
      <w:r w:rsidR="002A1F27">
        <w:t>vfp</w:t>
      </w:r>
      <w:proofErr w:type="spellEnd"/>
      <w:r w:rsidR="002A1F27">
        <w:t xml:space="preserve"> give user option to select various filter</w:t>
      </w:r>
      <w:r w:rsidR="0049293E">
        <w:t>,</w:t>
      </w:r>
      <w:r w:rsidR="002A1F27">
        <w:t xml:space="preserve"> </w:t>
      </w:r>
      <w:r w:rsidR="007F612B">
        <w:t>config axi4-lite address/data bus width</w:t>
      </w:r>
      <w:r w:rsidR="0049293E">
        <w:t xml:space="preserve"> and set </w:t>
      </w:r>
      <w:r w:rsidR="005266DA">
        <w:t>revision number.</w:t>
      </w:r>
      <w:r w:rsidR="00853E79">
        <w:t xml:space="preserve"> The TDATA_WID</w:t>
      </w:r>
      <w:r w:rsidR="00ED7C35">
        <w:t xml:space="preserve">TH generic specifies the number of bits </w:t>
      </w:r>
      <w:r w:rsidR="00865A29">
        <w:t>in a word and the ADDR_WIDTH</w:t>
      </w:r>
      <w:r w:rsidR="00C32BB6">
        <w:t xml:space="preserve"> specifies the number of address bits, which implies that there </w:t>
      </w:r>
      <w:r w:rsidR="002942D6">
        <w:t>is</w:t>
      </w:r>
      <w:r w:rsidR="00C32BB6">
        <w:t xml:space="preserve"> 2</w:t>
      </w:r>
      <w:r w:rsidR="00D45747">
        <w:t>^ADDR_WITH words.</w:t>
      </w:r>
      <w:r w:rsidR="002F5EF7">
        <w:t xml:space="preserve"> BMP_WIDTH</w:t>
      </w:r>
      <w:r w:rsidR="008B6761">
        <w:t xml:space="preserve"> AND BMP_HEIGHT specifies image </w:t>
      </w:r>
      <w:r w:rsidR="00980ECF">
        <w:t>frame width and height.</w:t>
      </w:r>
    </w:p>
    <w:p w14:paraId="4B5E980F" w14:textId="77777777" w:rsidR="00DE5F23" w:rsidRDefault="00C751FC" w:rsidP="00041281">
      <w:r>
        <w:rPr>
          <w:noProof/>
        </w:rPr>
        <w:drawing>
          <wp:inline distT="0" distB="0" distL="0" distR="0" wp14:anchorId="4B5EA03D" wp14:editId="5990E336">
            <wp:extent cx="5876673" cy="4394320"/>
            <wp:effectExtent l="0" t="0" r="0" b="635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6" cstate="print">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77056" cy="4394606"/>
                    </a:xfrm>
                    <a:prstGeom prst="rect">
                      <a:avLst/>
                    </a:prstGeom>
                  </pic:spPr>
                </pic:pic>
              </a:graphicData>
            </a:graphic>
          </wp:inline>
        </w:drawing>
      </w:r>
    </w:p>
    <w:p w14:paraId="4B5E9810" w14:textId="4377AB3A" w:rsidR="00DE5F23" w:rsidRDefault="00C751FC" w:rsidP="00041281">
      <w:bookmarkStart w:id="9" w:name="_Toc122413744"/>
      <w:r>
        <w:t xml:space="preserve">Figure </w:t>
      </w:r>
      <w:fldSimple w:instr=" SEQ Figure \* ARABIC ">
        <w:r w:rsidR="0053248E">
          <w:rPr>
            <w:noProof/>
          </w:rPr>
          <w:t>3</w:t>
        </w:r>
        <w:bookmarkEnd w:id="9"/>
      </w:fldSimple>
    </w:p>
    <w:p w14:paraId="4B5E9811" w14:textId="258D3676" w:rsidR="00DE5F23" w:rsidRDefault="005F209D" w:rsidP="00041281">
      <w:pPr>
        <w:rPr>
          <w:rFonts w:asciiTheme="majorHAnsi" w:eastAsiaTheme="majorEastAsia" w:hAnsiTheme="majorHAnsi" w:cstheme="majorBidi"/>
          <w:b/>
          <w:color w:val="000000" w:themeColor="text1"/>
          <w:sz w:val="48"/>
          <w:szCs w:val="32"/>
        </w:rPr>
      </w:pPr>
      <w:r>
        <w:t>To configure video stream register, axi4-lite protocol is implemented which present a memory map register interface to the processor.</w:t>
      </w:r>
      <w:r w:rsidR="00C751FC">
        <w:br w:type="page"/>
      </w:r>
    </w:p>
    <w:p w14:paraId="4B5E9812" w14:textId="2DD4E942" w:rsidR="00DE5F23" w:rsidRDefault="00C751FC" w:rsidP="00041281">
      <w:pPr>
        <w:pStyle w:val="Title"/>
      </w:pPr>
      <w:bookmarkStart w:id="10" w:name="_Toc122413684"/>
      <w:r>
        <w:lastRenderedPageBreak/>
        <w:t>HSL COLOR SPACE</w:t>
      </w:r>
      <w:bookmarkEnd w:id="10"/>
    </w:p>
    <w:p w14:paraId="1B62228F" w14:textId="244AE5E6" w:rsidR="000A293C" w:rsidRDefault="00C751FC" w:rsidP="00041281">
      <w:pPr>
        <w:rPr>
          <w:lang w:val="en"/>
        </w:rPr>
      </w:pPr>
      <w:r>
        <w:rPr>
          <w:lang w:val="en"/>
        </w:rPr>
        <w:t>HSV, HSL and HSI: Hue is a color range degree from 0 degree to 360 degree</w:t>
      </w:r>
      <w:r w:rsidR="00014485">
        <w:rPr>
          <w:lang w:val="en"/>
        </w:rPr>
        <w:t xml:space="preserve"> which describe a pure color</w:t>
      </w:r>
      <w:r>
        <w:rPr>
          <w:lang w:val="en"/>
        </w:rPr>
        <w:t>. Saturate is shade of gray to full color.</w:t>
      </w:r>
      <w:r w:rsidR="006C5EAA">
        <w:rPr>
          <w:lang w:val="en"/>
        </w:rPr>
        <w:t xml:space="preserve"> Amount </w:t>
      </w:r>
      <w:r w:rsidR="002702C4">
        <w:rPr>
          <w:lang w:val="en"/>
        </w:rPr>
        <w:t xml:space="preserve">of saturation of color </w:t>
      </w:r>
      <w:r w:rsidR="003F6CFA">
        <w:rPr>
          <w:lang w:val="en"/>
        </w:rPr>
        <w:t>is known as chr</w:t>
      </w:r>
      <w:r w:rsidR="00692EC7">
        <w:rPr>
          <w:lang w:val="en"/>
        </w:rPr>
        <w:t>o</w:t>
      </w:r>
      <w:r w:rsidR="003F6CFA">
        <w:rPr>
          <w:lang w:val="en"/>
        </w:rPr>
        <w:t xml:space="preserve">ma. Higher value of </w:t>
      </w:r>
      <w:r w:rsidR="005420BE">
        <w:rPr>
          <w:lang w:val="en"/>
        </w:rPr>
        <w:t>chroma is clear and bight.</w:t>
      </w:r>
      <w:r>
        <w:rPr>
          <w:lang w:val="en"/>
        </w:rPr>
        <w:t xml:space="preserve"> </w:t>
      </w:r>
      <w:r w:rsidR="004D70E3">
        <w:rPr>
          <w:lang w:val="en"/>
        </w:rPr>
        <w:t xml:space="preserve">The strongest </w:t>
      </w:r>
      <w:r w:rsidR="008B1626">
        <w:rPr>
          <w:lang w:val="en"/>
        </w:rPr>
        <w:t xml:space="preserve">magnitude is value and </w:t>
      </w:r>
      <w:r w:rsidR="005810E9">
        <w:rPr>
          <w:lang w:val="en"/>
        </w:rPr>
        <w:t xml:space="preserve">its range </w:t>
      </w:r>
      <w:r w:rsidR="00FF2AF1">
        <w:rPr>
          <w:lang w:val="en"/>
        </w:rPr>
        <w:t>correspond</w:t>
      </w:r>
      <w:r w:rsidR="005810E9">
        <w:rPr>
          <w:lang w:val="en"/>
        </w:rPr>
        <w:t xml:space="preserve"> to </w:t>
      </w:r>
      <w:r w:rsidR="00FF2AF1">
        <w:rPr>
          <w:lang w:val="en"/>
        </w:rPr>
        <w:t>brightness</w:t>
      </w:r>
      <w:r w:rsidR="00631D64">
        <w:rPr>
          <w:lang w:val="en"/>
        </w:rPr>
        <w:t xml:space="preserve"> and balance</w:t>
      </w:r>
      <w:r w:rsidR="00FF2AF1">
        <w:rPr>
          <w:lang w:val="en"/>
        </w:rPr>
        <w:t xml:space="preserve">d magnitude corresponds to the intensity. </w:t>
      </w:r>
      <w:r w:rsidR="000A293C">
        <w:rPr>
          <w:lang w:val="en"/>
        </w:rPr>
        <w:t xml:space="preserve">Hue color describe the pure color whereas saturate values determine pure color range strength and luminosity </w:t>
      </w:r>
      <w:r w:rsidR="00976C07">
        <w:rPr>
          <w:lang w:val="en"/>
        </w:rPr>
        <w:t>describe pure color range</w:t>
      </w:r>
      <w:r w:rsidR="00F819A2">
        <w:rPr>
          <w:lang w:val="en"/>
        </w:rPr>
        <w:t>.</w:t>
      </w:r>
      <w:r w:rsidR="00B753CE">
        <w:rPr>
          <w:lang w:val="en"/>
        </w:rPr>
        <w:t xml:space="preserve"> A color with 100% </w:t>
      </w:r>
      <w:r w:rsidR="00B753CE" w:rsidRPr="00586BB6">
        <w:rPr>
          <w:b/>
          <w:bCs/>
          <w:lang w:val="en"/>
        </w:rPr>
        <w:t>s</w:t>
      </w:r>
      <w:r w:rsidR="00B753CE">
        <w:rPr>
          <w:lang w:val="en"/>
        </w:rPr>
        <w:t>aturation yields purest color and 0% yields grayscale.</w:t>
      </w:r>
      <w:r w:rsidR="005C7337">
        <w:rPr>
          <w:lang w:val="en"/>
        </w:rPr>
        <w:t xml:space="preserve"> A color with </w:t>
      </w:r>
      <w:r w:rsidR="00586BB6">
        <w:rPr>
          <w:lang w:val="en"/>
        </w:rPr>
        <w:t>0% luminosity is black and 100% luminosity yields bright color.</w:t>
      </w:r>
    </w:p>
    <w:p w14:paraId="21ADA25B" w14:textId="77777777" w:rsidR="00200C53" w:rsidRPr="00325415" w:rsidRDefault="00200C53" w:rsidP="00041281">
      <w:pPr>
        <w:rPr>
          <w:lang w:val="en"/>
        </w:rPr>
      </w:pPr>
      <w:r>
        <w:rPr>
          <w:lang w:val="en"/>
        </w:rPr>
        <w:t xml:space="preserve">Value of angles below are hue values on the color wheel. </w:t>
      </w:r>
    </w:p>
    <w:p w14:paraId="1D3A3721" w14:textId="77777777" w:rsidR="00200C53" w:rsidRPr="001056A2" w:rsidRDefault="00200C53" w:rsidP="00041281">
      <w:pPr>
        <w:pStyle w:val="ListParagraph"/>
        <w:numPr>
          <w:ilvl w:val="0"/>
          <w:numId w:val="4"/>
        </w:numPr>
        <w:rPr>
          <w:lang w:val="en"/>
        </w:rPr>
      </w:pPr>
      <w:r w:rsidRPr="001056A2">
        <w:rPr>
          <w:lang w:val="en"/>
        </w:rPr>
        <w:t xml:space="preserve">0 degree </w:t>
      </w:r>
      <w:r>
        <w:rPr>
          <w:lang w:val="en"/>
        </w:rPr>
        <w:t xml:space="preserve">    </w:t>
      </w:r>
      <w:r w:rsidRPr="001056A2">
        <w:rPr>
          <w:lang w:val="en"/>
        </w:rPr>
        <w:t>– Red</w:t>
      </w:r>
    </w:p>
    <w:p w14:paraId="5D61BE0F" w14:textId="77777777" w:rsidR="00200C53" w:rsidRPr="001056A2" w:rsidRDefault="00200C53" w:rsidP="00041281">
      <w:pPr>
        <w:pStyle w:val="ListParagraph"/>
        <w:numPr>
          <w:ilvl w:val="0"/>
          <w:numId w:val="4"/>
        </w:numPr>
        <w:rPr>
          <w:lang w:val="en"/>
        </w:rPr>
      </w:pPr>
      <w:r w:rsidRPr="001056A2">
        <w:rPr>
          <w:lang w:val="en"/>
        </w:rPr>
        <w:t xml:space="preserve">60 degree </w:t>
      </w:r>
      <w:r>
        <w:rPr>
          <w:lang w:val="en"/>
        </w:rPr>
        <w:t xml:space="preserve">  </w:t>
      </w:r>
      <w:r w:rsidRPr="001056A2">
        <w:rPr>
          <w:lang w:val="en"/>
        </w:rPr>
        <w:t>– Yellow</w:t>
      </w:r>
    </w:p>
    <w:p w14:paraId="09C533D2" w14:textId="77777777" w:rsidR="00200C53" w:rsidRDefault="00200C53" w:rsidP="00041281">
      <w:pPr>
        <w:pStyle w:val="ListParagraph"/>
        <w:numPr>
          <w:ilvl w:val="0"/>
          <w:numId w:val="4"/>
        </w:numPr>
        <w:rPr>
          <w:lang w:val="en"/>
        </w:rPr>
      </w:pPr>
      <w:r w:rsidRPr="001056A2">
        <w:rPr>
          <w:lang w:val="en"/>
        </w:rPr>
        <w:t>120 degree – Green</w:t>
      </w:r>
    </w:p>
    <w:p w14:paraId="6D61C81E" w14:textId="77777777" w:rsidR="00200C53" w:rsidRPr="00DF3A76" w:rsidRDefault="00200C53" w:rsidP="00041281">
      <w:pPr>
        <w:pStyle w:val="ListParagraph"/>
        <w:numPr>
          <w:ilvl w:val="0"/>
          <w:numId w:val="4"/>
        </w:numPr>
        <w:rPr>
          <w:lang w:val="en"/>
        </w:rPr>
      </w:pPr>
      <w:r w:rsidRPr="001056A2">
        <w:rPr>
          <w:lang w:val="en"/>
        </w:rPr>
        <w:t>1</w:t>
      </w:r>
      <w:r>
        <w:rPr>
          <w:lang w:val="en"/>
        </w:rPr>
        <w:t>8</w:t>
      </w:r>
      <w:r w:rsidRPr="001056A2">
        <w:rPr>
          <w:lang w:val="en"/>
        </w:rPr>
        <w:t xml:space="preserve">0 degree – </w:t>
      </w:r>
      <w:r>
        <w:rPr>
          <w:lang w:val="en"/>
        </w:rPr>
        <w:t>Cyan</w:t>
      </w:r>
    </w:p>
    <w:p w14:paraId="5B471604" w14:textId="77777777" w:rsidR="00200C53" w:rsidRPr="001056A2" w:rsidRDefault="00200C53" w:rsidP="00041281">
      <w:pPr>
        <w:pStyle w:val="ListParagraph"/>
        <w:numPr>
          <w:ilvl w:val="0"/>
          <w:numId w:val="4"/>
        </w:numPr>
        <w:rPr>
          <w:lang w:val="en"/>
        </w:rPr>
      </w:pPr>
      <w:r w:rsidRPr="001056A2">
        <w:rPr>
          <w:lang w:val="en"/>
        </w:rPr>
        <w:t>240 degree – Blue</w:t>
      </w:r>
    </w:p>
    <w:p w14:paraId="51247FAD" w14:textId="77777777" w:rsidR="00200C53" w:rsidRDefault="00200C53" w:rsidP="00041281">
      <w:pPr>
        <w:pStyle w:val="ListParagraph"/>
        <w:numPr>
          <w:ilvl w:val="0"/>
          <w:numId w:val="4"/>
        </w:numPr>
        <w:rPr>
          <w:lang w:val="en"/>
        </w:rPr>
      </w:pPr>
      <w:r w:rsidRPr="001056A2">
        <w:rPr>
          <w:lang w:val="en"/>
        </w:rPr>
        <w:t>300 degree – Magenta</w:t>
      </w:r>
    </w:p>
    <w:p w14:paraId="68626445" w14:textId="2E6175BA" w:rsidR="00200C53" w:rsidRPr="00200C53" w:rsidRDefault="00200C53" w:rsidP="00041281">
      <w:pPr>
        <w:pStyle w:val="ListParagraph"/>
        <w:numPr>
          <w:ilvl w:val="0"/>
          <w:numId w:val="4"/>
        </w:numPr>
        <w:rPr>
          <w:lang w:val="en"/>
        </w:rPr>
      </w:pPr>
      <w:r w:rsidRPr="001056A2">
        <w:rPr>
          <w:lang w:val="en"/>
        </w:rPr>
        <w:t>3</w:t>
      </w:r>
      <w:r>
        <w:rPr>
          <w:lang w:val="en"/>
        </w:rPr>
        <w:t>6</w:t>
      </w:r>
      <w:r w:rsidRPr="001056A2">
        <w:rPr>
          <w:lang w:val="en"/>
        </w:rPr>
        <w:t>0 degree – Red</w:t>
      </w:r>
      <w:r>
        <w:rPr>
          <w:lang w:val="en"/>
        </w:rPr>
        <w:t>-</w:t>
      </w:r>
      <w:r w:rsidRPr="001056A2">
        <w:rPr>
          <w:lang w:val="en"/>
        </w:rPr>
        <w:t>Magenta</w:t>
      </w:r>
    </w:p>
    <w:p w14:paraId="364A1570" w14:textId="13F0A6C3" w:rsidR="00F819A2" w:rsidRDefault="00F819A2" w:rsidP="00041281">
      <w:pPr>
        <w:rPr>
          <w:lang w:val="en"/>
        </w:rPr>
      </w:pPr>
      <w:r>
        <w:rPr>
          <w:noProof/>
        </w:rPr>
        <w:drawing>
          <wp:inline distT="0" distB="0" distL="0" distR="0" wp14:anchorId="123A5571" wp14:editId="496D45E5">
            <wp:extent cx="2834640" cy="1417925"/>
            <wp:effectExtent l="0" t="0" r="0" b="0"/>
            <wp:docPr id="182" name="Picture 18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Chart&#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39496" cy="1420354"/>
                    </a:xfrm>
                    <a:prstGeom prst="rect">
                      <a:avLst/>
                    </a:prstGeom>
                    <a:noFill/>
                    <a:ln>
                      <a:noFill/>
                    </a:ln>
                  </pic:spPr>
                </pic:pic>
              </a:graphicData>
            </a:graphic>
          </wp:inline>
        </w:drawing>
      </w:r>
    </w:p>
    <w:p w14:paraId="3792A44A" w14:textId="77777777" w:rsidR="00461923" w:rsidRDefault="00461923" w:rsidP="00041281">
      <w:pPr>
        <w:rPr>
          <w:lang w:val="en"/>
        </w:rPr>
      </w:pPr>
      <w:r>
        <w:rPr>
          <w:lang w:val="en"/>
        </w:rPr>
        <w:t>From RGB triplet saturation equation shown below where max is calculated of between red, green, and blue channel. It represents the strength of the color and the radius of the cone.</w:t>
      </w:r>
    </w:p>
    <w:p w14:paraId="0FB58B18" w14:textId="77777777" w:rsidR="00461923" w:rsidRPr="00A22021" w:rsidRDefault="00461923" w:rsidP="00041281">
      <w:pPr>
        <w:rPr>
          <w:lang w:val="en"/>
        </w:rPr>
      </w:pPr>
      <m:oMathPara>
        <m:oMath>
          <m:r>
            <w:rPr>
              <w:rFonts w:ascii="Cambria Math" w:hAnsi="Cambria Math"/>
              <w:lang w:val="en"/>
            </w:rPr>
            <m:t>saturate</m:t>
          </m:r>
          <m:r>
            <m:rPr>
              <m:sty m:val="p"/>
            </m:rPr>
            <w:rPr>
              <w:rFonts w:ascii="Cambria Math" w:hAnsi="Cambria Math"/>
              <w:lang w:val="en"/>
            </w:rPr>
            <m:t>=</m:t>
          </m:r>
          <m:f>
            <m:fPr>
              <m:ctrlPr>
                <w:rPr>
                  <w:rFonts w:ascii="Cambria Math" w:hAnsi="Cambria Math"/>
                  <w:lang w:val="en"/>
                </w:rPr>
              </m:ctrlPr>
            </m:fPr>
            <m:num>
              <m:d>
                <m:dPr>
                  <m:ctrlPr>
                    <w:rPr>
                      <w:rFonts w:ascii="Cambria Math" w:hAnsi="Cambria Math"/>
                      <w:lang w:val="en"/>
                    </w:rPr>
                  </m:ctrlPr>
                </m:dPr>
                <m:e>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in⁡(</m:t>
                  </m:r>
                  <m:r>
                    <w:rPr>
                      <w:rFonts w:ascii="Cambria Math" w:hAnsi="Cambria Math"/>
                      <w:lang w:val="en"/>
                    </w:rPr>
                    <m:t>rgb</m:t>
                  </m:r>
                  <m:r>
                    <m:rPr>
                      <m:sty m:val="p"/>
                    </m:rPr>
                    <w:rPr>
                      <w:rFonts w:ascii="Cambria Math" w:hAnsi="Cambria Math"/>
                      <w:lang w:val="en"/>
                    </w:rPr>
                    <m:t>)</m:t>
                  </m:r>
                </m:e>
              </m:d>
            </m:num>
            <m:den>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t>
              </m:r>
            </m:den>
          </m:f>
        </m:oMath>
      </m:oMathPara>
    </w:p>
    <w:p w14:paraId="43D20593" w14:textId="6F0220F9" w:rsidR="00DF3A76" w:rsidRPr="001056A2" w:rsidRDefault="00DF3A76" w:rsidP="00041281">
      <w:pPr>
        <w:pStyle w:val="ListParagraph"/>
        <w:rPr>
          <w:lang w:val="en"/>
        </w:rPr>
      </w:pPr>
    </w:p>
    <w:p w14:paraId="5CAA8554" w14:textId="77777777" w:rsidR="00461923" w:rsidRDefault="00461923" w:rsidP="00041281">
      <w:pPr>
        <w:rPr>
          <w:lang w:val="en"/>
        </w:rPr>
      </w:pPr>
    </w:p>
    <w:p w14:paraId="14C9E253" w14:textId="52DE80F8" w:rsidR="00461923" w:rsidRDefault="00461923" w:rsidP="00041281">
      <w:r>
        <w:rPr>
          <w:noProof/>
        </w:rPr>
        <w:lastRenderedPageBreak/>
        <w:drawing>
          <wp:inline distT="0" distB="0" distL="0" distR="0" wp14:anchorId="2EE88C37" wp14:editId="53AF093D">
            <wp:extent cx="1386038" cy="1904183"/>
            <wp:effectExtent l="0" t="0" r="5080" b="1270"/>
            <wp:docPr id="19" name="Picture 1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Shape&#10;&#10;Description automatically generated"/>
                    <pic:cNvPicPr/>
                  </pic:nvPicPr>
                  <pic:blipFill>
                    <a:blip r:embed="rId19"/>
                    <a:stretch>
                      <a:fillRect/>
                    </a:stretch>
                  </pic:blipFill>
                  <pic:spPr>
                    <a:xfrm>
                      <a:off x="0" y="0"/>
                      <a:ext cx="1393892" cy="1914973"/>
                    </a:xfrm>
                    <a:prstGeom prst="rect">
                      <a:avLst/>
                    </a:prstGeom>
                  </pic:spPr>
                </pic:pic>
              </a:graphicData>
            </a:graphic>
          </wp:inline>
        </w:drawing>
      </w:r>
      <w:r w:rsidR="00F637B3" w:rsidRPr="00F637B3">
        <w:rPr>
          <w:noProof/>
        </w:rPr>
        <w:t xml:space="preserve"> </w:t>
      </w:r>
      <w:r w:rsidR="00F637B3">
        <w:rPr>
          <w:noProof/>
        </w:rPr>
        <w:drawing>
          <wp:inline distT="0" distB="0" distL="0" distR="0" wp14:anchorId="0EF17136" wp14:editId="0D6D7AB6">
            <wp:extent cx="1833613" cy="1719406"/>
            <wp:effectExtent l="0" t="0" r="0" b="0"/>
            <wp:docPr id="181" name="Picture 18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Diagram&#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50434" cy="1735179"/>
                    </a:xfrm>
                    <a:prstGeom prst="rect">
                      <a:avLst/>
                    </a:prstGeom>
                    <a:noFill/>
                    <a:ln>
                      <a:noFill/>
                    </a:ln>
                  </pic:spPr>
                </pic:pic>
              </a:graphicData>
            </a:graphic>
          </wp:inline>
        </w:drawing>
      </w:r>
    </w:p>
    <w:p w14:paraId="09EE4D84" w14:textId="20D3D38D" w:rsidR="00F637B3" w:rsidRPr="00AB1167" w:rsidRDefault="00461923" w:rsidP="00041281">
      <w:pPr>
        <w:pStyle w:val="Caption"/>
        <w:rPr>
          <w:lang w:val="en"/>
        </w:rPr>
      </w:pPr>
      <w:bookmarkStart w:id="11" w:name="_Toc122413745"/>
      <w:r>
        <w:t xml:space="preserve">Figure </w:t>
      </w:r>
      <w:fldSimple w:instr=" SEQ Figure \* ARABIC ">
        <w:r w:rsidR="0053248E">
          <w:rPr>
            <w:noProof/>
          </w:rPr>
          <w:t>4</w:t>
        </w:r>
        <w:bookmarkEnd w:id="11"/>
      </w:fldSimple>
    </w:p>
    <w:p w14:paraId="1D554F0B" w14:textId="16206EAA" w:rsidR="000D1D8C" w:rsidRDefault="000D1D8C" w:rsidP="00041281">
      <w:pPr>
        <w:pStyle w:val="Title"/>
      </w:pPr>
      <w:bookmarkStart w:id="12" w:name="_Toc122413685"/>
      <w:r w:rsidRPr="00CC0744">
        <w:t>RGB TO HSV</w:t>
      </w:r>
      <w:bookmarkEnd w:id="12"/>
    </w:p>
    <w:p w14:paraId="01F7C1F8" w14:textId="44384E51" w:rsidR="00B103DF" w:rsidRPr="00AA0C3A" w:rsidRDefault="00B103DF" w:rsidP="00041281">
      <w:pPr>
        <w:rPr>
          <w:color w:val="000000" w:themeColor="text1"/>
          <w:lang w:val="en"/>
        </w:rPr>
      </w:pPr>
      <w:r w:rsidRPr="00AA0C3A">
        <w:rPr>
          <w:color w:val="000000" w:themeColor="text1"/>
          <w:lang w:val="en"/>
        </w:rPr>
        <w:t xml:space="preserve">The implemented </w:t>
      </w:r>
      <w:r w:rsidR="00933392" w:rsidRPr="00AA0C3A">
        <w:rPr>
          <w:color w:val="000000" w:themeColor="text1"/>
          <w:lang w:val="en"/>
        </w:rPr>
        <w:t xml:space="preserve">rgb to </w:t>
      </w:r>
      <w:proofErr w:type="spellStart"/>
      <w:r w:rsidR="005D1423" w:rsidRPr="00AA0C3A">
        <w:rPr>
          <w:color w:val="000000" w:themeColor="text1"/>
          <w:lang w:val="en"/>
        </w:rPr>
        <w:t>hsv</w:t>
      </w:r>
      <w:proofErr w:type="spellEnd"/>
      <w:r w:rsidR="005D1423" w:rsidRPr="00AA0C3A">
        <w:rPr>
          <w:color w:val="000000" w:themeColor="text1"/>
          <w:lang w:val="en"/>
        </w:rPr>
        <w:t xml:space="preserve"> </w:t>
      </w:r>
      <w:r w:rsidR="00F64516" w:rsidRPr="00AA0C3A">
        <w:rPr>
          <w:color w:val="000000" w:themeColor="text1"/>
          <w:lang w:val="en"/>
        </w:rPr>
        <w:t>color space</w:t>
      </w:r>
      <w:r w:rsidRPr="00AA0C3A">
        <w:rPr>
          <w:color w:val="000000" w:themeColor="text1"/>
          <w:lang w:val="en"/>
        </w:rPr>
        <w:t xml:space="preserve"> in video color processing module uses </w:t>
      </w:r>
      <w:proofErr w:type="spellStart"/>
      <w:r w:rsidR="00F64516" w:rsidRPr="00AA0C3A">
        <w:rPr>
          <w:color w:val="000000" w:themeColor="text1"/>
          <w:lang w:val="en"/>
        </w:rPr>
        <w:t>hsv</w:t>
      </w:r>
      <w:proofErr w:type="spellEnd"/>
      <w:r w:rsidRPr="00AA0C3A">
        <w:rPr>
          <w:color w:val="000000" w:themeColor="text1"/>
          <w:lang w:val="en"/>
        </w:rPr>
        <w:t xml:space="preserve"> algorithm for FPGA </w:t>
      </w:r>
      <w:r w:rsidR="005D1423" w:rsidRPr="00AA0C3A">
        <w:rPr>
          <w:color w:val="000000" w:themeColor="text1"/>
          <w:lang w:val="en"/>
        </w:rPr>
        <w:t>d</w:t>
      </w:r>
      <w:r w:rsidRPr="00AA0C3A">
        <w:rPr>
          <w:color w:val="000000" w:themeColor="text1"/>
          <w:lang w:val="en"/>
        </w:rPr>
        <w:t xml:space="preserve">evices, and it has been designed with a standard Xilinx AXI4 streaming interface, so that it can be inserted as module </w:t>
      </w:r>
      <w:proofErr w:type="spellStart"/>
      <w:r w:rsidRPr="00AA0C3A">
        <w:rPr>
          <w:color w:val="000000" w:themeColor="text1"/>
          <w:lang w:val="en"/>
        </w:rPr>
        <w:t>ip</w:t>
      </w:r>
      <w:proofErr w:type="spellEnd"/>
      <w:r w:rsidRPr="00AA0C3A">
        <w:rPr>
          <w:color w:val="000000" w:themeColor="text1"/>
          <w:lang w:val="en"/>
        </w:rPr>
        <w:t xml:space="preserve"> within any image processing pipeline. </w:t>
      </w:r>
    </w:p>
    <w:p w14:paraId="75421B97" w14:textId="69872DDF" w:rsidR="00F637B3" w:rsidRPr="00AA0C3A" w:rsidRDefault="00F637B3" w:rsidP="00041281">
      <w:pPr>
        <w:rPr>
          <w:color w:val="000000" w:themeColor="text1"/>
          <w:lang w:val="en"/>
        </w:rPr>
      </w:pPr>
      <w:r w:rsidRPr="00AA0C3A">
        <w:rPr>
          <w:color w:val="000000" w:themeColor="text1"/>
          <w:lang w:val="en"/>
        </w:rPr>
        <w:t xml:space="preserve">This module converts rgb color space to </w:t>
      </w:r>
      <w:proofErr w:type="spellStart"/>
      <w:r w:rsidRPr="00AA0C3A">
        <w:rPr>
          <w:color w:val="000000" w:themeColor="text1"/>
          <w:lang w:val="en"/>
        </w:rPr>
        <w:t>hsl</w:t>
      </w:r>
      <w:proofErr w:type="spellEnd"/>
      <w:r w:rsidRPr="00AA0C3A">
        <w:rPr>
          <w:color w:val="000000" w:themeColor="text1"/>
          <w:lang w:val="en"/>
        </w:rPr>
        <w:t xml:space="preserve"> color space. First logic calculates maximum and minimum value of rgb values. Hue is calculated </w:t>
      </w:r>
      <w:r w:rsidR="00214BD8" w:rsidRPr="00AA0C3A">
        <w:rPr>
          <w:color w:val="000000" w:themeColor="text1"/>
          <w:lang w:val="en"/>
        </w:rPr>
        <w:t>by</w:t>
      </w:r>
      <w:r w:rsidRPr="00AA0C3A">
        <w:rPr>
          <w:color w:val="000000" w:themeColor="text1"/>
          <w:lang w:val="en"/>
        </w:rPr>
        <w:t xml:space="preserve">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Lightness value rgb max value.</w:t>
      </w:r>
    </w:p>
    <w:p w14:paraId="1CAA034E" w14:textId="414D9ABB" w:rsidR="00A22021" w:rsidRDefault="00A22021" w:rsidP="00041281">
      <w:pPr>
        <w:rPr>
          <w:lang w:val="en"/>
        </w:rPr>
      </w:pPr>
    </w:p>
    <w:p w14:paraId="235731C3" w14:textId="77777777" w:rsidR="003079B6" w:rsidRDefault="00C751FC" w:rsidP="00041281">
      <w:r>
        <w:rPr>
          <w:noProof/>
        </w:rPr>
        <w:drawing>
          <wp:inline distT="0" distB="0" distL="0" distR="0" wp14:anchorId="4B5EA03F" wp14:editId="4B5EA040">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B5E9817" w14:textId="28F8D9EF" w:rsidR="00DE5F23" w:rsidRDefault="003079B6" w:rsidP="00041281">
      <w:pPr>
        <w:pStyle w:val="Caption"/>
        <w:rPr>
          <w:noProof/>
        </w:rPr>
      </w:pPr>
      <w:bookmarkStart w:id="13" w:name="_Toc122413746"/>
      <w:r>
        <w:t xml:space="preserve">Figure </w:t>
      </w:r>
      <w:fldSimple w:instr=" SEQ Figure \* ARABIC ">
        <w:r w:rsidR="0053248E">
          <w:rPr>
            <w:noProof/>
          </w:rPr>
          <w:t>5</w:t>
        </w:r>
        <w:bookmarkEnd w:id="13"/>
      </w:fldSimple>
    </w:p>
    <w:p w14:paraId="0EA088BE" w14:textId="69AAA412" w:rsidR="00272C5F" w:rsidRDefault="004430C3" w:rsidP="00041281">
      <w:r>
        <w:t xml:space="preserve">Rgb to </w:t>
      </w:r>
      <w:proofErr w:type="spellStart"/>
      <w:r>
        <w:t>hsl</w:t>
      </w:r>
      <w:proofErr w:type="spellEnd"/>
      <w:r>
        <w:t xml:space="preserve"> module convert input rgb to </w:t>
      </w:r>
      <w:proofErr w:type="spellStart"/>
      <w:r>
        <w:t>hsl</w:t>
      </w:r>
      <w:proofErr w:type="spellEnd"/>
      <w:r>
        <w:t xml:space="preserve"> color space. </w:t>
      </w:r>
      <w:r w:rsidR="00272C5F">
        <w:t xml:space="preserve">The module has clock and reset ports. Port </w:t>
      </w:r>
      <w:proofErr w:type="spellStart"/>
      <w:r w:rsidR="00272C5F">
        <w:t>iRGB</w:t>
      </w:r>
      <w:proofErr w:type="spellEnd"/>
      <w:r w:rsidR="00272C5F">
        <w:t xml:space="preserve"> consist of red, green, and blue rgb channels with valid signal, which is used to convert to rgb pixels to </w:t>
      </w:r>
      <w:proofErr w:type="spellStart"/>
      <w:r w:rsidR="00272C5F">
        <w:t>hsl</w:t>
      </w:r>
      <w:proofErr w:type="spellEnd"/>
      <w:r w:rsidR="00272C5F">
        <w:t xml:space="preserve"> pixels.</w:t>
      </w:r>
      <w:r w:rsidR="00BF16B7">
        <w:t xml:space="preserve"> </w:t>
      </w:r>
    </w:p>
    <w:tbl>
      <w:tblPr>
        <w:tblStyle w:val="TableGrid"/>
        <w:tblW w:w="0" w:type="auto"/>
        <w:tblLook w:val="04A0" w:firstRow="1" w:lastRow="0" w:firstColumn="1" w:lastColumn="0" w:noHBand="0" w:noVBand="1"/>
      </w:tblPr>
      <w:tblGrid>
        <w:gridCol w:w="1345"/>
        <w:gridCol w:w="8005"/>
      </w:tblGrid>
      <w:tr w:rsidR="004A1C3D" w14:paraId="526ADC5C" w14:textId="77777777" w:rsidTr="004A1C3D">
        <w:tc>
          <w:tcPr>
            <w:tcW w:w="1345" w:type="dxa"/>
          </w:tcPr>
          <w:p w14:paraId="35BE94FC" w14:textId="30B691A2" w:rsidR="004A1C3D" w:rsidRPr="00BF16B7" w:rsidRDefault="004A1C3D" w:rsidP="00041281">
            <w:r w:rsidRPr="00BF16B7">
              <w:lastRenderedPageBreak/>
              <w:t>Ports</w:t>
            </w:r>
          </w:p>
        </w:tc>
        <w:tc>
          <w:tcPr>
            <w:tcW w:w="8005" w:type="dxa"/>
          </w:tcPr>
          <w:p w14:paraId="6B66662E" w14:textId="1CFF5569" w:rsidR="004A1C3D" w:rsidRPr="00BF16B7" w:rsidRDefault="00BF16B7" w:rsidP="00041281">
            <w:r w:rsidRPr="00BF16B7">
              <w:t>Description</w:t>
            </w:r>
          </w:p>
        </w:tc>
      </w:tr>
      <w:tr w:rsidR="004A1C3D" w14:paraId="396F70DA" w14:textId="77777777" w:rsidTr="004A1C3D">
        <w:tc>
          <w:tcPr>
            <w:tcW w:w="1345" w:type="dxa"/>
          </w:tcPr>
          <w:p w14:paraId="698ABD88" w14:textId="55588E20" w:rsidR="004A1C3D" w:rsidRDefault="00BF16B7" w:rsidP="00041281">
            <w:proofErr w:type="spellStart"/>
            <w:r>
              <w:t>clk</w:t>
            </w:r>
            <w:proofErr w:type="spellEnd"/>
          </w:p>
        </w:tc>
        <w:tc>
          <w:tcPr>
            <w:tcW w:w="8005" w:type="dxa"/>
          </w:tcPr>
          <w:p w14:paraId="0A960CA3" w14:textId="17DC8F72" w:rsidR="004A1C3D" w:rsidRDefault="009A150A" w:rsidP="00041281">
            <w:r>
              <w:t>Reference clock for input and output data stream.</w:t>
            </w:r>
          </w:p>
        </w:tc>
      </w:tr>
      <w:tr w:rsidR="004A1C3D" w14:paraId="178E7306" w14:textId="77777777" w:rsidTr="004A1C3D">
        <w:tc>
          <w:tcPr>
            <w:tcW w:w="1345" w:type="dxa"/>
          </w:tcPr>
          <w:p w14:paraId="03493869" w14:textId="31ECB061" w:rsidR="004A1C3D" w:rsidRDefault="00BF16B7" w:rsidP="00041281">
            <w:r>
              <w:t>reset</w:t>
            </w:r>
          </w:p>
        </w:tc>
        <w:tc>
          <w:tcPr>
            <w:tcW w:w="8005" w:type="dxa"/>
          </w:tcPr>
          <w:p w14:paraId="2B05C620" w14:textId="32A86BAA" w:rsidR="004A1C3D" w:rsidRDefault="00CC272E" w:rsidP="00041281">
            <w:r>
              <w:t xml:space="preserve">Specifies module </w:t>
            </w:r>
            <w:r w:rsidR="009A150A">
              <w:t xml:space="preserve">asynchronous active low </w:t>
            </w:r>
            <w:r>
              <w:t>reset.</w:t>
            </w:r>
          </w:p>
        </w:tc>
      </w:tr>
      <w:tr w:rsidR="004A1C3D" w14:paraId="789D698F" w14:textId="77777777" w:rsidTr="004A1C3D">
        <w:tc>
          <w:tcPr>
            <w:tcW w:w="1345" w:type="dxa"/>
          </w:tcPr>
          <w:p w14:paraId="4EDF7CE7" w14:textId="06670832" w:rsidR="004A1C3D" w:rsidRDefault="00BF16B7" w:rsidP="00041281">
            <w:r>
              <w:t>iRgb.red</w:t>
            </w:r>
          </w:p>
        </w:tc>
        <w:tc>
          <w:tcPr>
            <w:tcW w:w="8005" w:type="dxa"/>
          </w:tcPr>
          <w:p w14:paraId="6EC78DF2" w14:textId="12A3C9F6" w:rsidR="004A1C3D" w:rsidRDefault="00841CAC" w:rsidP="00041281">
            <w:r>
              <w:t>8-bit input data. R</w:t>
            </w:r>
            <w:r w:rsidR="00CC272E">
              <w:t>ed value.</w:t>
            </w:r>
          </w:p>
        </w:tc>
      </w:tr>
      <w:tr w:rsidR="004A1C3D" w14:paraId="427C0BEB" w14:textId="77777777" w:rsidTr="004A1C3D">
        <w:tc>
          <w:tcPr>
            <w:tcW w:w="1345" w:type="dxa"/>
          </w:tcPr>
          <w:p w14:paraId="49E77B79" w14:textId="69BA351B" w:rsidR="004A1C3D" w:rsidRDefault="00BF16B7" w:rsidP="00041281">
            <w:r>
              <w:t>iRgb.green</w:t>
            </w:r>
          </w:p>
        </w:tc>
        <w:tc>
          <w:tcPr>
            <w:tcW w:w="8005" w:type="dxa"/>
          </w:tcPr>
          <w:p w14:paraId="5078B9C8" w14:textId="764CE4D6" w:rsidR="004A1C3D" w:rsidRDefault="00841CAC" w:rsidP="00041281">
            <w:r>
              <w:t>8-bit input data. G</w:t>
            </w:r>
            <w:r w:rsidR="00CC272E">
              <w:t>reen value.</w:t>
            </w:r>
          </w:p>
        </w:tc>
      </w:tr>
      <w:tr w:rsidR="004A1C3D" w14:paraId="6CB8150B" w14:textId="77777777" w:rsidTr="004A1C3D">
        <w:tc>
          <w:tcPr>
            <w:tcW w:w="1345" w:type="dxa"/>
          </w:tcPr>
          <w:p w14:paraId="2BE1FD2E" w14:textId="3C390CF1" w:rsidR="004A1C3D" w:rsidRDefault="00BF16B7" w:rsidP="00041281">
            <w:r>
              <w:t>iRgb.blue</w:t>
            </w:r>
          </w:p>
        </w:tc>
        <w:tc>
          <w:tcPr>
            <w:tcW w:w="8005" w:type="dxa"/>
          </w:tcPr>
          <w:p w14:paraId="17BA9A24" w14:textId="6F44B596" w:rsidR="004A1C3D" w:rsidRDefault="00841CAC" w:rsidP="00041281">
            <w:r>
              <w:t>8-bit input data. B</w:t>
            </w:r>
            <w:r w:rsidR="00CC272E">
              <w:t>lue value.</w:t>
            </w:r>
          </w:p>
        </w:tc>
      </w:tr>
      <w:tr w:rsidR="00BF16B7" w14:paraId="7436D26C" w14:textId="77777777" w:rsidTr="004A1C3D">
        <w:tc>
          <w:tcPr>
            <w:tcW w:w="1345" w:type="dxa"/>
          </w:tcPr>
          <w:p w14:paraId="6B633A22" w14:textId="6354436B" w:rsidR="00BF16B7" w:rsidRDefault="00BF16B7" w:rsidP="00041281">
            <w:r>
              <w:t>iRgb.valid</w:t>
            </w:r>
          </w:p>
        </w:tc>
        <w:tc>
          <w:tcPr>
            <w:tcW w:w="8005" w:type="dxa"/>
          </w:tcPr>
          <w:p w14:paraId="58BA0AA2" w14:textId="5BEB4D65" w:rsidR="00BF16B7" w:rsidRDefault="00841CAC" w:rsidP="00041281">
            <w:r>
              <w:t xml:space="preserve">Input data valid. </w:t>
            </w:r>
            <w:r w:rsidR="00BF16B7">
              <w:t>Specifies whether the next data point has arrived for processing.</w:t>
            </w:r>
          </w:p>
        </w:tc>
      </w:tr>
      <w:tr w:rsidR="004A1C3D" w14:paraId="66CFFC93" w14:textId="77777777" w:rsidTr="004A1C3D">
        <w:tc>
          <w:tcPr>
            <w:tcW w:w="1345" w:type="dxa"/>
          </w:tcPr>
          <w:p w14:paraId="6D0C2926" w14:textId="6AA17EA7" w:rsidR="004A1C3D" w:rsidRDefault="00BF16B7" w:rsidP="00041281">
            <w:proofErr w:type="spellStart"/>
            <w:r>
              <w:t>oHsl.red</w:t>
            </w:r>
            <w:proofErr w:type="spellEnd"/>
          </w:p>
        </w:tc>
        <w:tc>
          <w:tcPr>
            <w:tcW w:w="8005" w:type="dxa"/>
          </w:tcPr>
          <w:p w14:paraId="06939536" w14:textId="58F11057" w:rsidR="004A1C3D" w:rsidRDefault="00841CAC" w:rsidP="00041281">
            <w:r>
              <w:t>8-bit output data. H</w:t>
            </w:r>
            <w:r w:rsidR="00BF16B7">
              <w:t>ue value.</w:t>
            </w:r>
          </w:p>
        </w:tc>
      </w:tr>
      <w:tr w:rsidR="004A1C3D" w14:paraId="560C84AD" w14:textId="77777777" w:rsidTr="004A1C3D">
        <w:tc>
          <w:tcPr>
            <w:tcW w:w="1345" w:type="dxa"/>
          </w:tcPr>
          <w:p w14:paraId="541989F0" w14:textId="731CF5D3" w:rsidR="004A1C3D" w:rsidRDefault="00BF16B7" w:rsidP="00041281">
            <w:proofErr w:type="spellStart"/>
            <w:r>
              <w:t>oHsl.green</w:t>
            </w:r>
            <w:proofErr w:type="spellEnd"/>
          </w:p>
        </w:tc>
        <w:tc>
          <w:tcPr>
            <w:tcW w:w="8005" w:type="dxa"/>
          </w:tcPr>
          <w:p w14:paraId="72CDA3A9" w14:textId="67E6BA43" w:rsidR="004A1C3D" w:rsidRDefault="00841CAC" w:rsidP="00041281">
            <w:r>
              <w:t>8-bit output data. S</w:t>
            </w:r>
            <w:r w:rsidR="00BF16B7">
              <w:t>aturate value.</w:t>
            </w:r>
          </w:p>
        </w:tc>
      </w:tr>
      <w:tr w:rsidR="004A1C3D" w14:paraId="3441B892" w14:textId="77777777" w:rsidTr="004A1C3D">
        <w:tc>
          <w:tcPr>
            <w:tcW w:w="1345" w:type="dxa"/>
          </w:tcPr>
          <w:p w14:paraId="394ACB79" w14:textId="06E10375" w:rsidR="004A1C3D" w:rsidRDefault="00BF16B7" w:rsidP="00041281">
            <w:proofErr w:type="spellStart"/>
            <w:r>
              <w:t>oHsl.blue</w:t>
            </w:r>
            <w:proofErr w:type="spellEnd"/>
          </w:p>
        </w:tc>
        <w:tc>
          <w:tcPr>
            <w:tcW w:w="8005" w:type="dxa"/>
          </w:tcPr>
          <w:p w14:paraId="056CA6A5" w14:textId="6A17AD6C" w:rsidR="004A1C3D" w:rsidRDefault="00841CAC" w:rsidP="00041281">
            <w:r>
              <w:t>8-bit output data. L</w:t>
            </w:r>
            <w:r w:rsidR="00BF16B7">
              <w:t>uminosity value.</w:t>
            </w:r>
          </w:p>
        </w:tc>
      </w:tr>
      <w:tr w:rsidR="0058310B" w14:paraId="362CA779" w14:textId="77777777" w:rsidTr="004A1C3D">
        <w:tc>
          <w:tcPr>
            <w:tcW w:w="1345" w:type="dxa"/>
          </w:tcPr>
          <w:p w14:paraId="52DE1DA4" w14:textId="0CCEC446" w:rsidR="0058310B" w:rsidRDefault="0058310B" w:rsidP="00041281">
            <w:proofErr w:type="spellStart"/>
            <w:r>
              <w:t>oHsl.valid</w:t>
            </w:r>
            <w:proofErr w:type="spellEnd"/>
          </w:p>
        </w:tc>
        <w:tc>
          <w:tcPr>
            <w:tcW w:w="8005" w:type="dxa"/>
          </w:tcPr>
          <w:p w14:paraId="2E24004F" w14:textId="64463E5F" w:rsidR="0058310B" w:rsidRDefault="00841CAC" w:rsidP="00041281">
            <w:r>
              <w:t xml:space="preserve">Output data valid. </w:t>
            </w:r>
            <w:r w:rsidR="0058310B">
              <w:t>Control signal to indicate the validity of each pixel.</w:t>
            </w:r>
          </w:p>
        </w:tc>
      </w:tr>
    </w:tbl>
    <w:p w14:paraId="60C939B2" w14:textId="77777777" w:rsidR="004D0C6F" w:rsidRDefault="004D0C6F" w:rsidP="00041281"/>
    <w:p w14:paraId="54D2EDC6" w14:textId="56704590" w:rsidR="00BB6050" w:rsidRDefault="00BB6050" w:rsidP="00041281">
      <w:r>
        <w:t xml:space="preserve">The Functional block diagram of the implemented rgb to </w:t>
      </w:r>
      <w:proofErr w:type="spellStart"/>
      <w:r>
        <w:t>hsl</w:t>
      </w:r>
      <w:proofErr w:type="spellEnd"/>
      <w:r>
        <w:t xml:space="preserve"> color space conversion</w:t>
      </w:r>
      <w:r w:rsidR="00D815A2">
        <w:t xml:space="preserve"> is shown in Figure 9</w:t>
      </w:r>
      <w:r w:rsidR="004D0C6F">
        <w:t>-12</w:t>
      </w:r>
      <w:r w:rsidR="00D815A2">
        <w:t>.</w:t>
      </w:r>
      <w:r>
        <w:t xml:space="preserve"> </w:t>
      </w:r>
    </w:p>
    <w:p w14:paraId="2C298A78" w14:textId="231BF0C0" w:rsidR="004D0C6F" w:rsidRDefault="001A7207" w:rsidP="00041281">
      <w:r>
        <w:object w:dxaOrig="5371" w:dyaOrig="2040" w14:anchorId="74CDF1BB">
          <v:shape id="_x0000_i1028" type="#_x0000_t75" style="width:213.75pt;height:81.75pt" o:ole="">
            <v:imagedata r:id="rId23" o:title=""/>
          </v:shape>
          <o:OLEObject Type="Embed" ProgID="Visio.Drawing.15" ShapeID="_x0000_i1028" DrawAspect="Content" ObjectID="_1733484403" r:id="rId24"/>
        </w:object>
      </w:r>
      <w:r w:rsidR="0058511C">
        <w:object w:dxaOrig="5371" w:dyaOrig="2040" w14:anchorId="60C1D2B4">
          <v:shape id="_x0000_i1029" type="#_x0000_t75" style="width:213pt;height:81.75pt" o:ole="">
            <v:imagedata r:id="rId25" o:title=""/>
          </v:shape>
          <o:OLEObject Type="Embed" ProgID="Visio.Drawing.15" ShapeID="_x0000_i1029" DrawAspect="Content" ObjectID="_1733484404" r:id="rId26"/>
        </w:object>
      </w:r>
    </w:p>
    <w:p w14:paraId="51EAA2FC" w14:textId="096E5826" w:rsidR="004D0C6F" w:rsidRDefault="00721F15" w:rsidP="00041281">
      <w:r>
        <w:t xml:space="preserve">The max </w:t>
      </w:r>
      <w:r w:rsidR="0058511C">
        <w:t xml:space="preserve">and min </w:t>
      </w:r>
      <w:r>
        <w:t>rgb value is calculated according to logic implementation shown in figure above.</w:t>
      </w:r>
      <w:r w:rsidR="001A7207" w:rsidRPr="001A7207">
        <w:t xml:space="preserve"> </w:t>
      </w:r>
    </w:p>
    <w:p w14:paraId="3DF18FE5" w14:textId="77777777" w:rsidR="00BB6050" w:rsidRDefault="00BB6050" w:rsidP="00041281">
      <w:r>
        <w:object w:dxaOrig="11985" w:dyaOrig="2760" w14:anchorId="0449F9D1">
          <v:shape id="_x0000_i1030" type="#_x0000_t75" style="width:468.75pt;height:108.75pt" o:ole="">
            <v:imagedata r:id="rId27" o:title=""/>
          </v:shape>
          <o:OLEObject Type="Embed" ProgID="Visio.Drawing.15" ShapeID="_x0000_i1030" DrawAspect="Content" ObjectID="_1733484405" r:id="rId28"/>
        </w:object>
      </w:r>
    </w:p>
    <w:p w14:paraId="772A08F9" w14:textId="58226D46" w:rsidR="00BB6050" w:rsidRDefault="00BB6050" w:rsidP="00041281">
      <w:pPr>
        <w:pStyle w:val="Caption"/>
      </w:pPr>
      <w:bookmarkStart w:id="14" w:name="_Toc122413747"/>
      <w:r>
        <w:t xml:space="preserve">Figure </w:t>
      </w:r>
      <w:fldSimple w:instr=" SEQ Figure \* ARABIC ">
        <w:r w:rsidR="0053248E">
          <w:rPr>
            <w:noProof/>
          </w:rPr>
          <w:t>6</w:t>
        </w:r>
      </w:fldSimple>
      <w:r>
        <w:t>:</w:t>
      </w:r>
      <w:r w:rsidRPr="000A6DA7">
        <w:t xml:space="preserve"> </w:t>
      </w:r>
      <w:r>
        <w:t>Hue N</w:t>
      </w:r>
      <w:r w:rsidRPr="00CF6022">
        <w:t>umerator</w:t>
      </w:r>
      <w:r>
        <w:t xml:space="preserve"> Logic</w:t>
      </w:r>
      <w:bookmarkEnd w:id="14"/>
    </w:p>
    <w:p w14:paraId="22A72EEC" w14:textId="289B4A20" w:rsidR="00BB6050" w:rsidRDefault="00ED7EE5" w:rsidP="00041281">
      <w:r>
        <w:object w:dxaOrig="7291" w:dyaOrig="1185" w14:anchorId="26CD2F46">
          <v:shape id="_x0000_i1031" type="#_x0000_t75" style="width:364.9pt;height:59.65pt" o:ole="">
            <v:imagedata r:id="rId29" o:title=""/>
          </v:shape>
          <o:OLEObject Type="Embed" ProgID="Visio.Drawing.15" ShapeID="_x0000_i1031" DrawAspect="Content" ObjectID="_1733484406" r:id="rId30"/>
        </w:object>
      </w:r>
    </w:p>
    <w:p w14:paraId="02BFCDF5" w14:textId="3F973B33" w:rsidR="00BB6050" w:rsidRDefault="00BB6050" w:rsidP="00041281">
      <w:pPr>
        <w:pStyle w:val="Caption"/>
      </w:pPr>
      <w:bookmarkStart w:id="15" w:name="_Toc122413748"/>
      <w:r>
        <w:t xml:space="preserve">Figure </w:t>
      </w:r>
      <w:fldSimple w:instr=" SEQ Figure \* ARABIC ">
        <w:r w:rsidR="0053248E">
          <w:rPr>
            <w:noProof/>
          </w:rPr>
          <w:t>7</w:t>
        </w:r>
      </w:fldSimple>
      <w:r>
        <w:t xml:space="preserve">: </w:t>
      </w:r>
      <w:r w:rsidRPr="00F14A30">
        <w:t>Hue Denominator Logic</w:t>
      </w:r>
      <w:bookmarkEnd w:id="15"/>
    </w:p>
    <w:p w14:paraId="134CE8A7" w14:textId="1D59E84C" w:rsidR="00BB6050" w:rsidRDefault="002F0BD0" w:rsidP="00041281">
      <w:r>
        <w:object w:dxaOrig="9195" w:dyaOrig="1726" w14:anchorId="4C561469">
          <v:shape id="_x0000_i1032" type="#_x0000_t75" style="width:458.25pt;height:87.4pt" o:ole="">
            <v:imagedata r:id="rId31" o:title=""/>
          </v:shape>
          <o:OLEObject Type="Embed" ProgID="Visio.Drawing.15" ShapeID="_x0000_i1032" DrawAspect="Content" ObjectID="_1733484407" r:id="rId32"/>
        </w:object>
      </w:r>
    </w:p>
    <w:p w14:paraId="08860E70" w14:textId="7FF4481C" w:rsidR="00BB6050" w:rsidRDefault="00BB6050" w:rsidP="00041281">
      <w:pPr>
        <w:pStyle w:val="Caption"/>
      </w:pPr>
      <w:bookmarkStart w:id="16" w:name="_Toc122413749"/>
      <w:r>
        <w:t xml:space="preserve">Figure </w:t>
      </w:r>
      <w:fldSimple w:instr=" SEQ Figure \* ARABIC ">
        <w:r w:rsidR="0053248E">
          <w:rPr>
            <w:noProof/>
          </w:rPr>
          <w:t>8</w:t>
        </w:r>
      </w:fldSimple>
      <w:r>
        <w:t>: Hue Degree Logic</w:t>
      </w:r>
      <w:bookmarkEnd w:id="16"/>
    </w:p>
    <w:p w14:paraId="7F9970CF" w14:textId="77777777" w:rsidR="00D815A2" w:rsidRDefault="00D815A2" w:rsidP="00AA0C3A">
      <w:pPr>
        <w:spacing w:after="0"/>
      </w:pPr>
      <w:r w:rsidRPr="00C84453">
        <w:rPr>
          <w:noProof/>
        </w:rPr>
        <w:drawing>
          <wp:inline distT="0" distB="0" distL="0" distR="0" wp14:anchorId="074F2135" wp14:editId="01B99FDC">
            <wp:extent cx="5943600" cy="2270760"/>
            <wp:effectExtent l="19050" t="19050" r="0" b="0"/>
            <wp:docPr id="12" name="Picture 1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able, Excel&#10;&#10;Description automatically generated"/>
                    <pic:cNvPicPr/>
                  </pic:nvPicPr>
                  <pic:blipFill>
                    <a:blip r:embed="rId33"/>
                    <a:stretch>
                      <a:fillRect/>
                    </a:stretch>
                  </pic:blipFill>
                  <pic:spPr>
                    <a:xfrm>
                      <a:off x="0" y="0"/>
                      <a:ext cx="5943600" cy="2270760"/>
                    </a:xfrm>
                    <a:prstGeom prst="rect">
                      <a:avLst/>
                    </a:prstGeom>
                    <a:ln w="12700">
                      <a:solidFill>
                        <a:schemeClr val="tx1"/>
                      </a:solidFill>
                    </a:ln>
                  </pic:spPr>
                </pic:pic>
              </a:graphicData>
            </a:graphic>
          </wp:inline>
        </w:drawing>
      </w:r>
    </w:p>
    <w:p w14:paraId="3C89A36B" w14:textId="683639E4" w:rsidR="00D815A2" w:rsidRDefault="00D815A2" w:rsidP="00AA0C3A">
      <w:pPr>
        <w:spacing w:after="0"/>
      </w:pPr>
      <w:bookmarkStart w:id="17" w:name="_Toc122413750"/>
      <w:r>
        <w:t xml:space="preserve">Figure </w:t>
      </w:r>
      <w:fldSimple w:instr=" SEQ Figure \* ARABIC ">
        <w:r w:rsidR="0053248E">
          <w:rPr>
            <w:noProof/>
          </w:rPr>
          <w:t>9</w:t>
        </w:r>
      </w:fldSimple>
      <w:r>
        <w:rPr>
          <w:noProof/>
        </w:rPr>
        <w:t xml:space="preserve"> :</w:t>
      </w:r>
      <w:r>
        <w:t xml:space="preserve"> HSL Filter Wave Diagram</w:t>
      </w:r>
      <w:bookmarkEnd w:id="17"/>
      <w:r>
        <w:t xml:space="preserve"> </w:t>
      </w:r>
    </w:p>
    <w:p w14:paraId="59584FBD" w14:textId="77777777" w:rsidR="00AA0C3A" w:rsidRDefault="00AA0C3A" w:rsidP="00041281"/>
    <w:p w14:paraId="297F599C" w14:textId="2BF7F5AE" w:rsidR="00824C0F" w:rsidRDefault="005E2D47" w:rsidP="00041281">
      <w:r>
        <w:t xml:space="preserve">The simulation results of rgb channel conversion to </w:t>
      </w:r>
      <w:proofErr w:type="spellStart"/>
      <w:r>
        <w:t>hsl</w:t>
      </w:r>
      <w:proofErr w:type="spellEnd"/>
      <w:r>
        <w:t xml:space="preserve"> </w:t>
      </w:r>
      <w:r w:rsidR="00EC1243">
        <w:t>color</w:t>
      </w:r>
      <w:r>
        <w:t xml:space="preserve"> space is presented in </w:t>
      </w:r>
      <w:r w:rsidR="00C42873">
        <w:t>wave diagram</w:t>
      </w:r>
      <w:r w:rsidR="00657BB8">
        <w:t xml:space="preserve"> figure 8</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643CEF" w14:paraId="0CBAB6CB" w14:textId="77777777" w:rsidTr="0012647B">
        <w:tc>
          <w:tcPr>
            <w:tcW w:w="4788" w:type="dxa"/>
          </w:tcPr>
          <w:p w14:paraId="4C2F1DF8" w14:textId="77777777" w:rsidR="00643CEF" w:rsidRDefault="00643CEF" w:rsidP="00041281">
            <w:r>
              <w:rPr>
                <w:noProof/>
              </w:rPr>
              <w:drawing>
                <wp:inline distT="0" distB="0" distL="0" distR="0" wp14:anchorId="5A421E74" wp14:editId="074E05F7">
                  <wp:extent cx="2743200" cy="1052439"/>
                  <wp:effectExtent l="19050" t="19050" r="0" b="0"/>
                  <wp:docPr id="177" name="Picture 1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106E4BD" w14:textId="2DD51A5F" w:rsidR="00643CEF" w:rsidRDefault="00643CEF" w:rsidP="00041281">
            <w:pPr>
              <w:pStyle w:val="Caption"/>
              <w:rPr>
                <w:noProof/>
              </w:rPr>
            </w:pPr>
            <w:bookmarkStart w:id="18" w:name="_Toc122413751"/>
            <w:r>
              <w:t xml:space="preserve">Figure </w:t>
            </w:r>
            <w:fldSimple w:instr=" SEQ Figure \* ARABIC ">
              <w:r w:rsidR="0053248E">
                <w:rPr>
                  <w:noProof/>
                </w:rPr>
                <w:t>10</w:t>
              </w:r>
              <w:bookmarkEnd w:id="18"/>
            </w:fldSimple>
          </w:p>
        </w:tc>
        <w:tc>
          <w:tcPr>
            <w:tcW w:w="4788" w:type="dxa"/>
          </w:tcPr>
          <w:p w14:paraId="071A3BCC" w14:textId="77777777" w:rsidR="00643CEF" w:rsidRDefault="00643CEF" w:rsidP="00041281">
            <w:r>
              <w:rPr>
                <w:noProof/>
              </w:rPr>
              <w:drawing>
                <wp:inline distT="0" distB="0" distL="0" distR="0" wp14:anchorId="5E68816A" wp14:editId="7FCDCFD0">
                  <wp:extent cx="2743200" cy="1052439"/>
                  <wp:effectExtent l="19050" t="19050" r="0" b="0"/>
                  <wp:docPr id="178" name="Picture 178"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picture containing background pattern&#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0822B0F" w14:textId="3F74B891" w:rsidR="00643CEF" w:rsidRDefault="00643CEF" w:rsidP="00041281">
            <w:pPr>
              <w:pStyle w:val="Caption"/>
            </w:pPr>
            <w:bookmarkStart w:id="19" w:name="_Toc122413752"/>
            <w:r>
              <w:t xml:space="preserve">Figure </w:t>
            </w:r>
            <w:fldSimple w:instr=" SEQ Figure \* ARABIC ">
              <w:r w:rsidR="0053248E">
                <w:rPr>
                  <w:noProof/>
                </w:rPr>
                <w:t>11</w:t>
              </w:r>
              <w:bookmarkEnd w:id="19"/>
            </w:fldSimple>
          </w:p>
        </w:tc>
      </w:tr>
    </w:tbl>
    <w:p w14:paraId="4B5E9822" w14:textId="77777777" w:rsidR="00DE5F23" w:rsidRDefault="00C751FC" w:rsidP="00041281">
      <w:r>
        <w:t>Below figures shows rgb color space conversion implementation into six regions of the hexagon images.</w:t>
      </w:r>
      <w:r w:rsidRPr="00275EF0">
        <w:t xml:space="preserve"> The representation of the RGB color space</w:t>
      </w:r>
      <w:r>
        <w:t xml:space="preserve"> shown in 1</w:t>
      </w:r>
      <w:r w:rsidRPr="00C119A5">
        <w:rPr>
          <w:vertAlign w:val="superscript"/>
        </w:rPr>
        <w:t>st</w:t>
      </w:r>
      <w:r>
        <w:t xml:space="preserve"> and 3</w:t>
      </w:r>
      <w:r w:rsidRPr="00C119A5">
        <w:rPr>
          <w:vertAlign w:val="superscript"/>
        </w:rPr>
        <w:t>rd</w:t>
      </w:r>
      <w:r>
        <w:t xml:space="preserve"> figure.</w:t>
      </w:r>
    </w:p>
    <w:p w14:paraId="4B5E9823" w14:textId="2F5917A5" w:rsidR="00DE5F23" w:rsidRDefault="00DE5F23" w:rsidP="00041281"/>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2334"/>
        <w:gridCol w:w="2334"/>
        <w:gridCol w:w="2334"/>
      </w:tblGrid>
      <w:tr w:rsidR="00DE5F23" w14:paraId="4B5E982C" w14:textId="77777777" w:rsidTr="00B71162">
        <w:trPr>
          <w:cnfStyle w:val="100000000000" w:firstRow="1" w:lastRow="0" w:firstColumn="0" w:lastColumn="0" w:oddVBand="0" w:evenVBand="0" w:oddHBand="0" w:evenHBand="0" w:firstRowFirstColumn="0" w:firstRowLastColumn="0" w:lastRowFirstColumn="0" w:lastRowLastColumn="0"/>
          <w:trHeight w:val="2753"/>
        </w:trPr>
        <w:tc>
          <w:tcPr>
            <w:cnfStyle w:val="001000000000" w:firstRow="0" w:lastRow="0" w:firstColumn="1" w:lastColumn="0" w:oddVBand="0" w:evenVBand="0" w:oddHBand="0" w:evenHBand="0" w:firstRowFirstColumn="0" w:firstRowLastColumn="0" w:lastRowFirstColumn="0" w:lastRowLastColumn="0"/>
            <w:tcW w:w="2370" w:type="dxa"/>
            <w:tcBorders>
              <w:bottom w:val="none" w:sz="0" w:space="0" w:color="auto"/>
            </w:tcBorders>
          </w:tcPr>
          <w:p w14:paraId="6B867FBE" w14:textId="77777777" w:rsidR="00A35AB1" w:rsidRDefault="00C751FC" w:rsidP="00041281">
            <w:pPr>
              <w:pStyle w:val="Caption"/>
            </w:pPr>
            <w:r w:rsidRPr="00A35AB1">
              <w:rPr>
                <w:b w:val="0"/>
                <w:bCs w:val="0"/>
              </w:rPr>
              <w:object w:dxaOrig="15360" w:dyaOrig="15360" w14:anchorId="4B5EA046">
                <v:shape id="_x0000_i1033" type="#_x0000_t75" style="width:108.4pt;height:108.4pt" o:ole="">
                  <v:imagedata r:id="rId36" o:title=""/>
                </v:shape>
                <o:OLEObject Type="Embed" ProgID="PBrush" ShapeID="_x0000_i1033" DrawAspect="Content" ObjectID="_1733484408" r:id="rId37"/>
              </w:object>
            </w:r>
          </w:p>
          <w:p w14:paraId="4B5E9825" w14:textId="0E5237B6" w:rsidR="00DE5F23" w:rsidRPr="00A35AB1" w:rsidRDefault="00A35AB1" w:rsidP="00041281">
            <w:pPr>
              <w:pStyle w:val="Caption"/>
            </w:pPr>
            <w:bookmarkStart w:id="20" w:name="_Toc122413753"/>
            <w:r>
              <w:t xml:space="preserve">Figure </w:t>
            </w:r>
            <w:fldSimple w:instr=" SEQ Figure \* ARABIC ">
              <w:r w:rsidR="0053248E">
                <w:rPr>
                  <w:noProof/>
                </w:rPr>
                <w:t>12</w:t>
              </w:r>
            </w:fldSimple>
            <w:r w:rsidR="00935520">
              <w:t>:</w:t>
            </w:r>
            <w:r w:rsidRPr="00A35AB1">
              <w:t xml:space="preserve"> RGB image</w:t>
            </w:r>
            <w:bookmarkEnd w:id="20"/>
            <w:r w:rsidRPr="00A35AB1">
              <w:t xml:space="preserve">                              </w:t>
            </w:r>
          </w:p>
        </w:tc>
        <w:tc>
          <w:tcPr>
            <w:tcW w:w="2330" w:type="dxa"/>
            <w:tcBorders>
              <w:bottom w:val="none" w:sz="0" w:space="0" w:color="auto"/>
            </w:tcBorders>
          </w:tcPr>
          <w:p w14:paraId="2A74EB04" w14:textId="77777777" w:rsidR="00A35AB1" w:rsidRDefault="00C751FC" w:rsidP="00041281">
            <w:pPr>
              <w:pStyle w:val="Caption"/>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7">
                <v:shape id="_x0000_i1034" type="#_x0000_t75" style="width:108.4pt;height:108.4pt" o:ole="">
                  <v:imagedata r:id="rId38" o:title=""/>
                </v:shape>
                <o:OLEObject Type="Embed" ProgID="PBrush" ShapeID="_x0000_i1034" DrawAspect="Content" ObjectID="_1733484409" r:id="rId39"/>
              </w:object>
            </w:r>
          </w:p>
          <w:p w14:paraId="4B5E9827" w14:textId="45B4D4C6" w:rsidR="00DE5F23" w:rsidRPr="00A35AB1" w:rsidRDefault="00A35AB1" w:rsidP="00041281">
            <w:pPr>
              <w:pStyle w:val="Caption"/>
              <w:cnfStyle w:val="100000000000" w:firstRow="1" w:lastRow="0" w:firstColumn="0" w:lastColumn="0" w:oddVBand="0" w:evenVBand="0" w:oddHBand="0" w:evenHBand="0" w:firstRowFirstColumn="0" w:firstRowLastColumn="0" w:lastRowFirstColumn="0" w:lastRowLastColumn="0"/>
            </w:pPr>
            <w:bookmarkStart w:id="21" w:name="_Toc122413754"/>
            <w:r>
              <w:t xml:space="preserve">Figure </w:t>
            </w:r>
            <w:fldSimple w:instr=" SEQ Figure \* ARABIC ">
              <w:r w:rsidR="0053248E">
                <w:rPr>
                  <w:noProof/>
                </w:rPr>
                <w:t>13</w:t>
              </w:r>
            </w:fldSimple>
            <w:r w:rsidR="00935520">
              <w:t>:</w:t>
            </w:r>
            <w:r w:rsidRPr="00A35AB1">
              <w:t xml:space="preserve"> HSL converted image</w:t>
            </w:r>
            <w:bookmarkEnd w:id="21"/>
          </w:p>
        </w:tc>
        <w:tc>
          <w:tcPr>
            <w:tcW w:w="2330" w:type="dxa"/>
            <w:tcBorders>
              <w:bottom w:val="none" w:sz="0" w:space="0" w:color="auto"/>
            </w:tcBorders>
          </w:tcPr>
          <w:p w14:paraId="30EB8B7E" w14:textId="77777777" w:rsidR="00A35AB1" w:rsidRDefault="00C751FC" w:rsidP="00041281">
            <w:pPr>
              <w:pStyle w:val="Caption"/>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8">
                <v:shape id="_x0000_i1035" type="#_x0000_t75" style="width:108.4pt;height:108.4pt" o:ole="">
                  <v:imagedata r:id="rId40" o:title=""/>
                </v:shape>
                <o:OLEObject Type="Embed" ProgID="PBrush" ShapeID="_x0000_i1035" DrawAspect="Content" ObjectID="_1733484410" r:id="rId41"/>
              </w:object>
            </w:r>
          </w:p>
          <w:p w14:paraId="4B5E9829" w14:textId="7F223C56" w:rsidR="00DE5F23" w:rsidRPr="00A35AB1" w:rsidRDefault="00A35AB1" w:rsidP="00041281">
            <w:pPr>
              <w:pStyle w:val="Caption"/>
              <w:cnfStyle w:val="100000000000" w:firstRow="1" w:lastRow="0" w:firstColumn="0" w:lastColumn="0" w:oddVBand="0" w:evenVBand="0" w:oddHBand="0" w:evenHBand="0" w:firstRowFirstColumn="0" w:firstRowLastColumn="0" w:lastRowFirstColumn="0" w:lastRowLastColumn="0"/>
            </w:pPr>
            <w:bookmarkStart w:id="22" w:name="_Toc122413755"/>
            <w:r>
              <w:t xml:space="preserve">Figure </w:t>
            </w:r>
            <w:fldSimple w:instr=" SEQ Figure \* ARABIC ">
              <w:r w:rsidR="0053248E">
                <w:rPr>
                  <w:noProof/>
                </w:rPr>
                <w:t>14</w:t>
              </w:r>
            </w:fldSimple>
            <w:r w:rsidR="00935520">
              <w:t>:</w:t>
            </w:r>
            <w:r w:rsidRPr="00A35AB1">
              <w:t xml:space="preserve"> RGB image</w:t>
            </w:r>
            <w:bookmarkEnd w:id="22"/>
          </w:p>
        </w:tc>
        <w:tc>
          <w:tcPr>
            <w:tcW w:w="2330" w:type="dxa"/>
            <w:tcBorders>
              <w:bottom w:val="none" w:sz="0" w:space="0" w:color="auto"/>
            </w:tcBorders>
          </w:tcPr>
          <w:p w14:paraId="587BA663" w14:textId="77777777" w:rsidR="00A35AB1" w:rsidRDefault="00C751FC" w:rsidP="00041281">
            <w:pPr>
              <w:pStyle w:val="Caption"/>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9">
                <v:shape id="_x0000_i1036" type="#_x0000_t75" style="width:108.4pt;height:108.4pt" o:ole="">
                  <v:imagedata r:id="rId42" o:title=""/>
                </v:shape>
                <o:OLEObject Type="Embed" ProgID="PBrush" ShapeID="_x0000_i1036" DrawAspect="Content" ObjectID="_1733484411" r:id="rId43"/>
              </w:object>
            </w:r>
          </w:p>
          <w:p w14:paraId="4B5E982B" w14:textId="6B6FEA17" w:rsidR="00DE5F23" w:rsidRPr="00A35AB1" w:rsidRDefault="00A35AB1" w:rsidP="00041281">
            <w:pPr>
              <w:pStyle w:val="Caption"/>
              <w:cnfStyle w:val="100000000000" w:firstRow="1" w:lastRow="0" w:firstColumn="0" w:lastColumn="0" w:oddVBand="0" w:evenVBand="0" w:oddHBand="0" w:evenHBand="0" w:firstRowFirstColumn="0" w:firstRowLastColumn="0" w:lastRowFirstColumn="0" w:lastRowLastColumn="0"/>
            </w:pPr>
            <w:bookmarkStart w:id="23" w:name="_Toc122413756"/>
            <w:r>
              <w:t xml:space="preserve">Figure </w:t>
            </w:r>
            <w:fldSimple w:instr=" SEQ Figure \* ARABIC ">
              <w:r w:rsidR="0053248E">
                <w:rPr>
                  <w:noProof/>
                </w:rPr>
                <w:t>15</w:t>
              </w:r>
            </w:fldSimple>
            <w:r w:rsidR="00935520">
              <w:t>:</w:t>
            </w:r>
            <w:r w:rsidRPr="00A35AB1">
              <w:t xml:space="preserve"> HSL converted image</w:t>
            </w:r>
            <w:bookmarkEnd w:id="23"/>
          </w:p>
        </w:tc>
      </w:tr>
      <w:tr w:rsidR="00DE5F23" w14:paraId="4B5E982E" w14:textId="77777777" w:rsidTr="00B71162">
        <w:trPr>
          <w:trHeight w:val="691"/>
        </w:trPr>
        <w:tc>
          <w:tcPr>
            <w:cnfStyle w:val="001000000000" w:firstRow="0" w:lastRow="0" w:firstColumn="1" w:lastColumn="0" w:oddVBand="0" w:evenVBand="0" w:oddHBand="0" w:evenHBand="0" w:firstRowFirstColumn="0" w:firstRowLastColumn="0" w:lastRowFirstColumn="0" w:lastRowLastColumn="0"/>
            <w:tcW w:w="9360" w:type="dxa"/>
            <w:gridSpan w:val="4"/>
          </w:tcPr>
          <w:p w14:paraId="4B5E982D" w14:textId="0E504C04" w:rsidR="00DE5F23" w:rsidRPr="00202E09" w:rsidRDefault="00C751FC" w:rsidP="00041281">
            <w:r w:rsidRPr="00202E09">
              <w:t>1</w:t>
            </w:r>
            <w:r w:rsidRPr="00202E09">
              <w:rPr>
                <w:vertAlign w:val="superscript"/>
              </w:rPr>
              <w:t>st</w:t>
            </w:r>
            <w:r w:rsidRPr="00202E09">
              <w:t xml:space="preserve"> and 3</w:t>
            </w:r>
            <w:r w:rsidRPr="00202E09">
              <w:rPr>
                <w:vertAlign w:val="superscript"/>
              </w:rPr>
              <w:t>rd</w:t>
            </w:r>
            <w:r w:rsidRPr="00202E09">
              <w:t xml:space="preserve"> figure are rgb image and whereas 2</w:t>
            </w:r>
            <w:r w:rsidRPr="00202E09">
              <w:rPr>
                <w:vertAlign w:val="superscript"/>
              </w:rPr>
              <w:t>nd</w:t>
            </w:r>
            <w:r w:rsidRPr="00202E09">
              <w:t xml:space="preserve"> and 4</w:t>
            </w:r>
            <w:r w:rsidRPr="00202E09">
              <w:rPr>
                <w:vertAlign w:val="superscript"/>
              </w:rPr>
              <w:t>th</w:t>
            </w:r>
            <w:r w:rsidRPr="00202E09">
              <w:t xml:space="preserve"> are </w:t>
            </w:r>
            <w:proofErr w:type="spellStart"/>
            <w:r w:rsidRPr="00202E09">
              <w:t>hsl</w:t>
            </w:r>
            <w:proofErr w:type="spellEnd"/>
            <w:r w:rsidRPr="00202E09">
              <w:t xml:space="preserve"> simulated results.</w:t>
            </w:r>
          </w:p>
        </w:tc>
      </w:tr>
      <w:tr w:rsidR="00DE5F23" w14:paraId="4B5E9837" w14:textId="77777777" w:rsidTr="00B71162">
        <w:trPr>
          <w:trHeight w:val="2862"/>
        </w:trPr>
        <w:tc>
          <w:tcPr>
            <w:cnfStyle w:val="001000000000" w:firstRow="0" w:lastRow="0" w:firstColumn="1" w:lastColumn="0" w:oddVBand="0" w:evenVBand="0" w:oddHBand="0" w:evenHBand="0" w:firstRowFirstColumn="0" w:firstRowLastColumn="0" w:lastRowFirstColumn="0" w:lastRowLastColumn="0"/>
            <w:tcW w:w="2370" w:type="dxa"/>
          </w:tcPr>
          <w:p w14:paraId="67EE2193" w14:textId="77777777" w:rsidR="00466231" w:rsidRPr="00466231" w:rsidRDefault="00C751FC" w:rsidP="00041281">
            <w:r w:rsidRPr="00466231">
              <w:rPr>
                <w:b w:val="0"/>
                <w:bCs w:val="0"/>
              </w:rPr>
              <w:object w:dxaOrig="15360" w:dyaOrig="15360" w14:anchorId="4B5EA04A">
                <v:shape id="_x0000_i1037" type="#_x0000_t75" style="width:108.4pt;height:108.4pt" o:ole="">
                  <v:imagedata r:id="rId38" o:title=""/>
                </v:shape>
                <o:OLEObject Type="Embed" ProgID="PBrush" ShapeID="_x0000_i1037" DrawAspect="Content" ObjectID="_1733484412" r:id="rId44"/>
              </w:object>
            </w:r>
          </w:p>
          <w:p w14:paraId="4B5E9830" w14:textId="13B9093B" w:rsidR="00DE5F23" w:rsidRPr="00DB46E3" w:rsidRDefault="00466231" w:rsidP="00041281">
            <w:pPr>
              <w:pStyle w:val="Caption"/>
            </w:pPr>
            <w:bookmarkStart w:id="24" w:name="_Toc122413757"/>
            <w:r>
              <w:t xml:space="preserve">Figure </w:t>
            </w:r>
            <w:fldSimple w:instr=" SEQ Figure \* ARABIC ">
              <w:r w:rsidR="0053248E">
                <w:rPr>
                  <w:noProof/>
                </w:rPr>
                <w:t>16</w:t>
              </w:r>
            </w:fldSimple>
            <w:r>
              <w:t>:</w:t>
            </w:r>
            <w:r w:rsidRPr="00466231">
              <w:t xml:space="preserve"> HSL Image</w:t>
            </w:r>
            <w:bookmarkEnd w:id="24"/>
          </w:p>
        </w:tc>
        <w:tc>
          <w:tcPr>
            <w:tcW w:w="2330" w:type="dxa"/>
          </w:tcPr>
          <w:p w14:paraId="6245B320" w14:textId="77777777" w:rsidR="00466231" w:rsidRPr="00466231" w:rsidRDefault="00C751FC" w:rsidP="00041281">
            <w:pPr>
              <w:cnfStyle w:val="000000000000" w:firstRow="0" w:lastRow="0" w:firstColumn="0" w:lastColumn="0" w:oddVBand="0" w:evenVBand="0" w:oddHBand="0" w:evenHBand="0" w:firstRowFirstColumn="0" w:firstRowLastColumn="0" w:lastRowFirstColumn="0" w:lastRowLastColumn="0"/>
            </w:pPr>
            <w:r w:rsidRPr="00466231">
              <w:rPr>
                <w:noProof/>
              </w:rPr>
              <w:drawing>
                <wp:inline distT="0" distB="0" distL="0" distR="0" wp14:anchorId="4B5EA04B" wp14:editId="4B5EA04C">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2" w14:textId="19CF99CC" w:rsidR="00DE5F23" w:rsidRPr="00DB46E3" w:rsidRDefault="00466231" w:rsidP="00041281">
            <w:pPr>
              <w:pStyle w:val="Caption"/>
              <w:cnfStyle w:val="000000000000" w:firstRow="0" w:lastRow="0" w:firstColumn="0" w:lastColumn="0" w:oddVBand="0" w:evenVBand="0" w:oddHBand="0" w:evenHBand="0" w:firstRowFirstColumn="0" w:firstRowLastColumn="0" w:lastRowFirstColumn="0" w:lastRowLastColumn="0"/>
            </w:pPr>
            <w:bookmarkStart w:id="25" w:name="_Toc122413758"/>
            <w:r>
              <w:t xml:space="preserve">Figure </w:t>
            </w:r>
            <w:fldSimple w:instr=" SEQ Figure \* ARABIC ">
              <w:r w:rsidR="0053248E">
                <w:rPr>
                  <w:noProof/>
                </w:rPr>
                <w:t>17</w:t>
              </w:r>
            </w:fldSimple>
            <w:r>
              <w:t>:</w:t>
            </w:r>
            <w:r w:rsidRPr="00466231">
              <w:t xml:space="preserve"> Hue channel</w:t>
            </w:r>
            <w:bookmarkEnd w:id="25"/>
          </w:p>
        </w:tc>
        <w:tc>
          <w:tcPr>
            <w:tcW w:w="2330" w:type="dxa"/>
          </w:tcPr>
          <w:p w14:paraId="77098749" w14:textId="77777777" w:rsidR="00466231" w:rsidRPr="00466231" w:rsidRDefault="00C751FC" w:rsidP="00041281">
            <w:pPr>
              <w:cnfStyle w:val="000000000000" w:firstRow="0" w:lastRow="0" w:firstColumn="0" w:lastColumn="0" w:oddVBand="0" w:evenVBand="0" w:oddHBand="0" w:evenHBand="0" w:firstRowFirstColumn="0" w:firstRowLastColumn="0" w:lastRowFirstColumn="0" w:lastRowLastColumn="0"/>
            </w:pPr>
            <w:r w:rsidRPr="00466231">
              <w:rPr>
                <w:noProof/>
              </w:rPr>
              <w:drawing>
                <wp:inline distT="0" distB="0" distL="0" distR="0" wp14:anchorId="4B5EA04D" wp14:editId="4B5EA04E">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4" w14:textId="0025C6F4" w:rsidR="00DE5F23" w:rsidRPr="00DB46E3" w:rsidRDefault="00466231" w:rsidP="00041281">
            <w:pPr>
              <w:pStyle w:val="Caption"/>
              <w:cnfStyle w:val="000000000000" w:firstRow="0" w:lastRow="0" w:firstColumn="0" w:lastColumn="0" w:oddVBand="0" w:evenVBand="0" w:oddHBand="0" w:evenHBand="0" w:firstRowFirstColumn="0" w:firstRowLastColumn="0" w:lastRowFirstColumn="0" w:lastRowLastColumn="0"/>
            </w:pPr>
            <w:bookmarkStart w:id="26" w:name="_Toc122413759"/>
            <w:r>
              <w:t xml:space="preserve">Figure </w:t>
            </w:r>
            <w:fldSimple w:instr=" SEQ Figure \* ARABIC ">
              <w:r w:rsidR="0053248E">
                <w:rPr>
                  <w:noProof/>
                </w:rPr>
                <w:t>18</w:t>
              </w:r>
            </w:fldSimple>
            <w:r>
              <w:t>:</w:t>
            </w:r>
            <w:r w:rsidRPr="00466231">
              <w:t xml:space="preserve"> Saturate channel</w:t>
            </w:r>
            <w:bookmarkEnd w:id="26"/>
          </w:p>
        </w:tc>
        <w:tc>
          <w:tcPr>
            <w:tcW w:w="2330" w:type="dxa"/>
          </w:tcPr>
          <w:p w14:paraId="719AE1CD" w14:textId="77777777" w:rsidR="00466231" w:rsidRPr="00466231" w:rsidRDefault="00C751FC" w:rsidP="00041281">
            <w:pPr>
              <w:cnfStyle w:val="000000000000" w:firstRow="0" w:lastRow="0" w:firstColumn="0" w:lastColumn="0" w:oddVBand="0" w:evenVBand="0" w:oddHBand="0" w:evenHBand="0" w:firstRowFirstColumn="0" w:firstRowLastColumn="0" w:lastRowFirstColumn="0" w:lastRowLastColumn="0"/>
            </w:pPr>
            <w:r w:rsidRPr="00466231">
              <w:object w:dxaOrig="15360" w:dyaOrig="15360" w14:anchorId="4B5EA04F">
                <v:shape id="_x0000_i1038" type="#_x0000_t75" style="width:108.4pt;height:108.4pt" o:ole="">
                  <v:imagedata r:id="rId47" o:title=""/>
                </v:shape>
                <o:OLEObject Type="Embed" ProgID="PBrush" ShapeID="_x0000_i1038" DrawAspect="Content" ObjectID="_1733484413" r:id="rId48"/>
              </w:object>
            </w:r>
          </w:p>
          <w:p w14:paraId="4B5E9836" w14:textId="2B06200E" w:rsidR="00DE5F23" w:rsidRPr="00DB46E3" w:rsidRDefault="00466231" w:rsidP="00041281">
            <w:pPr>
              <w:pStyle w:val="Caption"/>
              <w:cnfStyle w:val="000000000000" w:firstRow="0" w:lastRow="0" w:firstColumn="0" w:lastColumn="0" w:oddVBand="0" w:evenVBand="0" w:oddHBand="0" w:evenHBand="0" w:firstRowFirstColumn="0" w:firstRowLastColumn="0" w:lastRowFirstColumn="0" w:lastRowLastColumn="0"/>
            </w:pPr>
            <w:bookmarkStart w:id="27" w:name="_Toc122413760"/>
            <w:r>
              <w:t xml:space="preserve">Figure </w:t>
            </w:r>
            <w:fldSimple w:instr=" SEQ Figure \* ARABIC ">
              <w:r w:rsidR="0053248E">
                <w:rPr>
                  <w:noProof/>
                </w:rPr>
                <w:t>19</w:t>
              </w:r>
            </w:fldSimple>
            <w:r>
              <w:t>:</w:t>
            </w:r>
            <w:r w:rsidRPr="00466231">
              <w:t xml:space="preserve"> Luminosity channel</w:t>
            </w:r>
            <w:bookmarkEnd w:id="27"/>
          </w:p>
        </w:tc>
      </w:tr>
      <w:tr w:rsidR="00DE5F23" w14:paraId="4B5E983F" w14:textId="77777777" w:rsidTr="00B71162">
        <w:trPr>
          <w:trHeight w:val="680"/>
        </w:trPr>
        <w:tc>
          <w:tcPr>
            <w:cnfStyle w:val="001000000000" w:firstRow="0" w:lastRow="0" w:firstColumn="1" w:lastColumn="0" w:oddVBand="0" w:evenVBand="0" w:oddHBand="0" w:evenHBand="0" w:firstRowFirstColumn="0" w:firstRowLastColumn="0" w:lastRowFirstColumn="0" w:lastRowLastColumn="0"/>
            <w:tcW w:w="2370" w:type="dxa"/>
          </w:tcPr>
          <w:p w14:paraId="02399317" w14:textId="77777777" w:rsidR="006000DA" w:rsidRDefault="00C751FC" w:rsidP="00041281">
            <w:r w:rsidRPr="006D322E">
              <w:rPr>
                <w:b w:val="0"/>
                <w:bCs w:val="0"/>
              </w:rPr>
              <w:object w:dxaOrig="15360" w:dyaOrig="15360" w14:anchorId="4B5EA050">
                <v:shape id="_x0000_i1039" type="#_x0000_t75" style="width:108.4pt;height:108.4pt" o:ole="">
                  <v:imagedata r:id="rId42" o:title=""/>
                </v:shape>
                <o:OLEObject Type="Embed" ProgID="PBrush" ShapeID="_x0000_i1039" DrawAspect="Content" ObjectID="_1733484414" r:id="rId49"/>
              </w:object>
            </w:r>
          </w:p>
          <w:p w14:paraId="4B5E983B" w14:textId="7C666675" w:rsidR="00DE5F23" w:rsidRPr="006D322E" w:rsidRDefault="006000DA" w:rsidP="00041281">
            <w:pPr>
              <w:pStyle w:val="Caption"/>
              <w:rPr>
                <w:b w:val="0"/>
                <w:bCs w:val="0"/>
                <w:sz w:val="12"/>
                <w:szCs w:val="12"/>
              </w:rPr>
            </w:pPr>
            <w:bookmarkStart w:id="28" w:name="_Toc122413761"/>
            <w:r>
              <w:t xml:space="preserve">Figure </w:t>
            </w:r>
            <w:fldSimple w:instr=" SEQ Figure \* ARABIC ">
              <w:r w:rsidR="0053248E">
                <w:rPr>
                  <w:noProof/>
                </w:rPr>
                <w:t>20</w:t>
              </w:r>
            </w:fldSimple>
            <w:r>
              <w:t>:</w:t>
            </w:r>
            <w:r w:rsidRPr="00466231">
              <w:t xml:space="preserve"> HSL Image</w:t>
            </w:r>
            <w:bookmarkEnd w:id="28"/>
          </w:p>
        </w:tc>
        <w:tc>
          <w:tcPr>
            <w:tcW w:w="2330" w:type="dxa"/>
          </w:tcPr>
          <w:p w14:paraId="1CA25749" w14:textId="77777777" w:rsidR="006000DA" w:rsidRDefault="00C751FC" w:rsidP="00041281">
            <w:pPr>
              <w:cnfStyle w:val="000000000000" w:firstRow="0" w:lastRow="0" w:firstColumn="0" w:lastColumn="0" w:oddVBand="0" w:evenVBand="0" w:oddHBand="0" w:evenHBand="0" w:firstRowFirstColumn="0" w:firstRowLastColumn="0" w:lastRowFirstColumn="0" w:lastRowLastColumn="0"/>
            </w:pPr>
            <w:r w:rsidRPr="006D322E">
              <w:rPr>
                <w:noProof/>
              </w:rPr>
              <w:drawing>
                <wp:inline distT="0" distB="0" distL="0" distR="0" wp14:anchorId="4B5EA051" wp14:editId="4B5EA052">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1AFB4AD6" w14:textId="1B514E8C" w:rsidR="006000DA" w:rsidRDefault="006000DA" w:rsidP="00041281">
            <w:pPr>
              <w:pStyle w:val="Caption"/>
              <w:cnfStyle w:val="000000000000" w:firstRow="0" w:lastRow="0" w:firstColumn="0" w:lastColumn="0" w:oddVBand="0" w:evenVBand="0" w:oddHBand="0" w:evenHBand="0" w:firstRowFirstColumn="0" w:firstRowLastColumn="0" w:lastRowFirstColumn="0" w:lastRowLastColumn="0"/>
            </w:pPr>
            <w:bookmarkStart w:id="29" w:name="_Toc122413762"/>
            <w:r>
              <w:t xml:space="preserve">Figure </w:t>
            </w:r>
            <w:fldSimple w:instr=" SEQ Figure \* ARABIC ">
              <w:r w:rsidR="0053248E">
                <w:rPr>
                  <w:noProof/>
                </w:rPr>
                <w:t>21</w:t>
              </w:r>
            </w:fldSimple>
            <w:r>
              <w:t>:</w:t>
            </w:r>
            <w:r w:rsidRPr="00466231">
              <w:t xml:space="preserve"> Hue channel</w:t>
            </w:r>
            <w:bookmarkEnd w:id="29"/>
          </w:p>
          <w:p w14:paraId="4B5E983C" w14:textId="216AE365" w:rsidR="00DE5F23" w:rsidRPr="006D322E" w:rsidRDefault="00DE5F23" w:rsidP="00041281">
            <w:pPr>
              <w:cnfStyle w:val="000000000000" w:firstRow="0" w:lastRow="0" w:firstColumn="0" w:lastColumn="0" w:oddVBand="0" w:evenVBand="0" w:oddHBand="0" w:evenHBand="0" w:firstRowFirstColumn="0" w:firstRowLastColumn="0" w:lastRowFirstColumn="0" w:lastRowLastColumn="0"/>
            </w:pPr>
          </w:p>
        </w:tc>
        <w:tc>
          <w:tcPr>
            <w:tcW w:w="2330" w:type="dxa"/>
          </w:tcPr>
          <w:p w14:paraId="6EA92865" w14:textId="77777777" w:rsidR="006000DA" w:rsidRDefault="00C751FC" w:rsidP="00041281">
            <w:pPr>
              <w:cnfStyle w:val="000000000000" w:firstRow="0" w:lastRow="0" w:firstColumn="0" w:lastColumn="0" w:oddVBand="0" w:evenVBand="0" w:oddHBand="0" w:evenHBand="0" w:firstRowFirstColumn="0" w:firstRowLastColumn="0" w:lastRowFirstColumn="0" w:lastRowLastColumn="0"/>
            </w:pPr>
            <w:r w:rsidRPr="006D322E">
              <w:rPr>
                <w:noProof/>
              </w:rPr>
              <w:drawing>
                <wp:inline distT="0" distB="0" distL="0" distR="0" wp14:anchorId="4B5EA053" wp14:editId="4B5EA054">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A7FADE3" w14:textId="5CD40ABF" w:rsidR="006000DA" w:rsidRDefault="006000DA" w:rsidP="00041281">
            <w:pPr>
              <w:pStyle w:val="Caption"/>
              <w:cnfStyle w:val="000000000000" w:firstRow="0" w:lastRow="0" w:firstColumn="0" w:lastColumn="0" w:oddVBand="0" w:evenVBand="0" w:oddHBand="0" w:evenHBand="0" w:firstRowFirstColumn="0" w:firstRowLastColumn="0" w:lastRowFirstColumn="0" w:lastRowLastColumn="0"/>
            </w:pPr>
            <w:bookmarkStart w:id="30" w:name="_Toc122413763"/>
            <w:r>
              <w:t xml:space="preserve">Figure </w:t>
            </w:r>
            <w:fldSimple w:instr=" SEQ Figure \* ARABIC ">
              <w:r w:rsidR="0053248E">
                <w:rPr>
                  <w:noProof/>
                </w:rPr>
                <w:t>22</w:t>
              </w:r>
            </w:fldSimple>
            <w:r>
              <w:t>:</w:t>
            </w:r>
            <w:r w:rsidRPr="00466231">
              <w:t xml:space="preserve"> Saturate channel</w:t>
            </w:r>
            <w:bookmarkEnd w:id="30"/>
          </w:p>
          <w:p w14:paraId="4B5E983D" w14:textId="5480DCF3" w:rsidR="00DE5F23" w:rsidRPr="006D322E" w:rsidRDefault="00DE5F23" w:rsidP="00041281">
            <w:pPr>
              <w:cnfStyle w:val="000000000000" w:firstRow="0" w:lastRow="0" w:firstColumn="0" w:lastColumn="0" w:oddVBand="0" w:evenVBand="0" w:oddHBand="0" w:evenHBand="0" w:firstRowFirstColumn="0" w:firstRowLastColumn="0" w:lastRowFirstColumn="0" w:lastRowLastColumn="0"/>
            </w:pPr>
          </w:p>
        </w:tc>
        <w:tc>
          <w:tcPr>
            <w:tcW w:w="2330" w:type="dxa"/>
          </w:tcPr>
          <w:p w14:paraId="1B6333F1" w14:textId="77777777" w:rsidR="006000DA" w:rsidRDefault="00C751FC" w:rsidP="00041281">
            <w:pPr>
              <w:cnfStyle w:val="000000000000" w:firstRow="0" w:lastRow="0" w:firstColumn="0" w:lastColumn="0" w:oddVBand="0" w:evenVBand="0" w:oddHBand="0" w:evenHBand="0" w:firstRowFirstColumn="0" w:firstRowLastColumn="0" w:lastRowFirstColumn="0" w:lastRowLastColumn="0"/>
            </w:pPr>
            <w:r w:rsidRPr="006D322E">
              <w:object w:dxaOrig="15360" w:dyaOrig="15360" w14:anchorId="4B5EA055">
                <v:shape id="_x0000_i1040" type="#_x0000_t75" style="width:108.4pt;height:108.4pt" o:ole="">
                  <v:imagedata r:id="rId52" o:title=""/>
                </v:shape>
                <o:OLEObject Type="Embed" ProgID="PBrush" ShapeID="_x0000_i1040" DrawAspect="Content" ObjectID="_1733484415" r:id="rId53"/>
              </w:object>
            </w:r>
          </w:p>
          <w:p w14:paraId="4B5E983E" w14:textId="01225D54" w:rsidR="00DE5F23" w:rsidRPr="006D322E" w:rsidRDefault="006000DA" w:rsidP="00041281">
            <w:pPr>
              <w:pStyle w:val="Caption"/>
              <w:cnfStyle w:val="000000000000" w:firstRow="0" w:lastRow="0" w:firstColumn="0" w:lastColumn="0" w:oddVBand="0" w:evenVBand="0" w:oddHBand="0" w:evenHBand="0" w:firstRowFirstColumn="0" w:firstRowLastColumn="0" w:lastRowFirstColumn="0" w:lastRowLastColumn="0"/>
              <w:rPr>
                <w:b/>
                <w:bCs/>
                <w:sz w:val="12"/>
                <w:szCs w:val="12"/>
              </w:rPr>
            </w:pPr>
            <w:bookmarkStart w:id="31" w:name="_Toc122413764"/>
            <w:r>
              <w:t xml:space="preserve">Figure </w:t>
            </w:r>
            <w:fldSimple w:instr=" SEQ Figure \* ARABIC ">
              <w:r w:rsidR="0053248E">
                <w:rPr>
                  <w:noProof/>
                </w:rPr>
                <w:t>23</w:t>
              </w:r>
            </w:fldSimple>
            <w:r>
              <w:t>:</w:t>
            </w:r>
            <w:r w:rsidRPr="00466231">
              <w:t xml:space="preserve"> Luminosity channel</w:t>
            </w:r>
            <w:bookmarkEnd w:id="31"/>
          </w:p>
        </w:tc>
      </w:tr>
      <w:tr w:rsidR="00DE5F23" w14:paraId="4B5E984A" w14:textId="77777777" w:rsidTr="00B71162">
        <w:trPr>
          <w:trHeight w:val="680"/>
        </w:trPr>
        <w:tc>
          <w:tcPr>
            <w:cnfStyle w:val="001000000000" w:firstRow="0" w:lastRow="0" w:firstColumn="1" w:lastColumn="0" w:oddVBand="0" w:evenVBand="0" w:oddHBand="0" w:evenHBand="0" w:firstRowFirstColumn="0" w:firstRowLastColumn="0" w:lastRowFirstColumn="0" w:lastRowLastColumn="0"/>
            <w:tcW w:w="9360" w:type="dxa"/>
            <w:gridSpan w:val="4"/>
          </w:tcPr>
          <w:p w14:paraId="4B5E9840" w14:textId="16FFC5D4" w:rsidR="00DE5F23" w:rsidRDefault="00C751FC" w:rsidP="00041281">
            <w:r>
              <w:t>1</w:t>
            </w:r>
            <w:r w:rsidRPr="008C7921">
              <w:rPr>
                <w:vertAlign w:val="superscript"/>
              </w:rPr>
              <w:t>st</w:t>
            </w:r>
            <w:r>
              <w:t xml:space="preserve"> image is </w:t>
            </w:r>
            <w:proofErr w:type="spellStart"/>
            <w:r>
              <w:t>hsl</w:t>
            </w:r>
            <w:proofErr w:type="spellEnd"/>
            <w:r>
              <w:t xml:space="preserve"> image, 2</w:t>
            </w:r>
            <w:r w:rsidRPr="00611712">
              <w:rPr>
                <w:vertAlign w:val="superscript"/>
              </w:rPr>
              <w:t>nd</w:t>
            </w:r>
            <w:r>
              <w:t xml:space="preserve"> represent hue channel, 3</w:t>
            </w:r>
            <w:r w:rsidRPr="00611712">
              <w:rPr>
                <w:vertAlign w:val="superscript"/>
              </w:rPr>
              <w:t>rd</w:t>
            </w:r>
            <w:r>
              <w:t xml:space="preserve"> saturate channel and 4</w:t>
            </w:r>
            <w:r w:rsidRPr="00611712">
              <w:rPr>
                <w:vertAlign w:val="superscript"/>
              </w:rPr>
              <w:t>th</w:t>
            </w:r>
            <w:r>
              <w:t xml:space="preserve"> luminosity channel.</w:t>
            </w:r>
          </w:p>
          <w:p w14:paraId="4B5E9841" w14:textId="77777777" w:rsidR="00DE5F23" w:rsidRDefault="00DE5F23" w:rsidP="00041281"/>
          <w:tbl>
            <w:tblPr>
              <w:tblW w:w="0" w:type="auto"/>
              <w:tblCellMar>
                <w:left w:w="10" w:type="dxa"/>
                <w:right w:w="10" w:type="dxa"/>
              </w:tblCellMar>
              <w:tblLook w:val="04A0" w:firstRow="1" w:lastRow="0" w:firstColumn="1" w:lastColumn="0" w:noHBand="0" w:noVBand="1"/>
            </w:tblPr>
            <w:tblGrid>
              <w:gridCol w:w="2286"/>
              <w:gridCol w:w="2286"/>
              <w:gridCol w:w="2286"/>
              <w:gridCol w:w="2286"/>
            </w:tblGrid>
            <w:tr w:rsidR="00DE5F23" w14:paraId="4B5E9846" w14:textId="77777777" w:rsidTr="00DE5F23">
              <w:trPr>
                <w:trHeight w:val="2166"/>
              </w:trPr>
              <w:tc>
                <w:tcPr>
                  <w:tcW w:w="2337" w:type="dxa"/>
                </w:tcPr>
                <w:p w14:paraId="4B5E9842" w14:textId="77777777" w:rsidR="00DE5F23" w:rsidRDefault="00C751FC" w:rsidP="00041281">
                  <w:r>
                    <w:br w:type="page"/>
                  </w:r>
                  <w:r>
                    <w:rPr>
                      <w:noProof/>
                    </w:rPr>
                    <w:drawing>
                      <wp:inline distT="0" distB="0" distL="0" distR="0" wp14:anchorId="4B5EA056" wp14:editId="4B5EA057">
                        <wp:extent cx="1371600" cy="13716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71600" cy="1371600"/>
                                </a:xfrm>
                                <a:prstGeom prst="rect">
                                  <a:avLst/>
                                </a:prstGeom>
                              </pic:spPr>
                            </pic:pic>
                          </a:graphicData>
                        </a:graphic>
                      </wp:inline>
                    </w:drawing>
                  </w:r>
                </w:p>
              </w:tc>
              <w:tc>
                <w:tcPr>
                  <w:tcW w:w="2337" w:type="dxa"/>
                </w:tcPr>
                <w:p w14:paraId="4B5E9843" w14:textId="77777777" w:rsidR="00DE5F23" w:rsidRDefault="00C751FC" w:rsidP="00041281">
                  <w:r>
                    <w:rPr>
                      <w:noProof/>
                    </w:rPr>
                    <w:drawing>
                      <wp:inline distT="0" distB="0" distL="0" distR="0" wp14:anchorId="4B5EA058" wp14:editId="4B5EA059">
                        <wp:extent cx="1371600" cy="1371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71600" cy="1371600"/>
                                </a:xfrm>
                                <a:prstGeom prst="rect">
                                  <a:avLst/>
                                </a:prstGeom>
                              </pic:spPr>
                            </pic:pic>
                          </a:graphicData>
                        </a:graphic>
                      </wp:inline>
                    </w:drawing>
                  </w:r>
                </w:p>
              </w:tc>
              <w:tc>
                <w:tcPr>
                  <w:tcW w:w="2338" w:type="dxa"/>
                </w:tcPr>
                <w:p w14:paraId="4B5E9844" w14:textId="77777777" w:rsidR="00DE5F23" w:rsidRDefault="00C751FC" w:rsidP="00041281">
                  <w:r>
                    <w:rPr>
                      <w:noProof/>
                    </w:rPr>
                    <w:drawing>
                      <wp:inline distT="0" distB="0" distL="0" distR="0" wp14:anchorId="4B5EA05A" wp14:editId="4B5EA05B">
                        <wp:extent cx="1371600" cy="1371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371600" cy="1371600"/>
                                </a:xfrm>
                                <a:prstGeom prst="rect">
                                  <a:avLst/>
                                </a:prstGeom>
                              </pic:spPr>
                            </pic:pic>
                          </a:graphicData>
                        </a:graphic>
                      </wp:inline>
                    </w:drawing>
                  </w:r>
                </w:p>
              </w:tc>
              <w:tc>
                <w:tcPr>
                  <w:tcW w:w="2338" w:type="dxa"/>
                </w:tcPr>
                <w:p w14:paraId="4B5E9845" w14:textId="77777777" w:rsidR="00DE5F23" w:rsidRDefault="00C751FC" w:rsidP="00041281">
                  <w:r>
                    <w:rPr>
                      <w:noProof/>
                    </w:rPr>
                    <w:drawing>
                      <wp:inline distT="0" distB="0" distL="0" distR="0" wp14:anchorId="4B5EA05C" wp14:editId="4B5EA05D">
                        <wp:extent cx="1371600" cy="1371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371600" cy="1371600"/>
                                </a:xfrm>
                                <a:prstGeom prst="rect">
                                  <a:avLst/>
                                </a:prstGeom>
                              </pic:spPr>
                            </pic:pic>
                          </a:graphicData>
                        </a:graphic>
                      </wp:inline>
                    </w:drawing>
                  </w:r>
                </w:p>
              </w:tc>
            </w:tr>
            <w:tr w:rsidR="00DE5F23" w14:paraId="4B5E9848" w14:textId="77777777" w:rsidTr="00DE5F23">
              <w:trPr>
                <w:trHeight w:val="691"/>
              </w:trPr>
              <w:tc>
                <w:tcPr>
                  <w:tcW w:w="9350" w:type="dxa"/>
                  <w:gridSpan w:val="4"/>
                </w:tcPr>
                <w:p w14:paraId="4B5E9847" w14:textId="258188A3" w:rsidR="00DE5F23" w:rsidRDefault="00C751FC" w:rsidP="00041281">
                  <w:r>
                    <w:lastRenderedPageBreak/>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49" w14:textId="77777777" w:rsidR="00DE5F23" w:rsidRPr="00DA50FB" w:rsidRDefault="00DE5F23" w:rsidP="00041281"/>
        </w:tc>
      </w:tr>
      <w:tr w:rsidR="00DE5F23" w14:paraId="4B5E9857" w14:textId="77777777" w:rsidTr="00B71162">
        <w:trPr>
          <w:trHeight w:val="2321"/>
        </w:trPr>
        <w:tc>
          <w:tcPr>
            <w:cnfStyle w:val="001000000000" w:firstRow="0" w:lastRow="0" w:firstColumn="1" w:lastColumn="0" w:oddVBand="0" w:evenVBand="0" w:oddHBand="0" w:evenHBand="0" w:firstRowFirstColumn="0" w:firstRowLastColumn="0" w:lastRowFirstColumn="0" w:lastRowLastColumn="0"/>
            <w:tcW w:w="9360" w:type="dxa"/>
            <w:gridSpan w:val="4"/>
          </w:tcPr>
          <w:p w14:paraId="39DF295F" w14:textId="1C87F227" w:rsidR="00DE5F23" w:rsidRDefault="00DE5F23"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8"/>
              <w:gridCol w:w="4246"/>
            </w:tblGrid>
            <w:tr w:rsidR="00CB2969" w14:paraId="420FE65D" w14:textId="77777777" w:rsidTr="0012647B">
              <w:tc>
                <w:tcPr>
                  <w:tcW w:w="4824" w:type="dxa"/>
                </w:tcPr>
                <w:p w14:paraId="2344C669" w14:textId="77777777" w:rsidR="00CB2969" w:rsidRDefault="00CB2969" w:rsidP="00041281">
                  <w:r>
                    <w:rPr>
                      <w:noProof/>
                    </w:rPr>
                    <w:drawing>
                      <wp:inline distT="0" distB="0" distL="0" distR="0" wp14:anchorId="078E62B7" wp14:editId="79CE55C3">
                        <wp:extent cx="2503118" cy="1251559"/>
                        <wp:effectExtent l="76200" t="76200" r="126365" b="13970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49417" cy="12747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A9AD1" w14:textId="1E4BF778" w:rsidR="00CB2969" w:rsidRDefault="00CB2969" w:rsidP="00041281">
                  <w:pPr>
                    <w:pStyle w:val="Caption"/>
                  </w:pPr>
                  <w:bookmarkStart w:id="32" w:name="_Toc122413765"/>
                  <w:r>
                    <w:t xml:space="preserve">Figure </w:t>
                  </w:r>
                  <w:fldSimple w:instr=" SEQ Figure \* ARABIC ">
                    <w:r w:rsidR="0053248E">
                      <w:rPr>
                        <w:noProof/>
                      </w:rPr>
                      <w:t>24</w:t>
                    </w:r>
                    <w:bookmarkEnd w:id="32"/>
                  </w:fldSimple>
                </w:p>
              </w:tc>
              <w:tc>
                <w:tcPr>
                  <w:tcW w:w="4516" w:type="dxa"/>
                </w:tcPr>
                <w:p w14:paraId="457203FD" w14:textId="77777777" w:rsidR="00CB2969" w:rsidRDefault="00CB2969" w:rsidP="00041281"/>
              </w:tc>
            </w:tr>
            <w:tr w:rsidR="00CB2969" w14:paraId="4ED710C7" w14:textId="77777777" w:rsidTr="0012647B">
              <w:tc>
                <w:tcPr>
                  <w:tcW w:w="4824" w:type="dxa"/>
                </w:tcPr>
                <w:p w14:paraId="20C4CA3C" w14:textId="77777777" w:rsidR="00CB2969" w:rsidRDefault="00CB2969" w:rsidP="00041281">
                  <w:r>
                    <w:rPr>
                      <w:noProof/>
                    </w:rPr>
                    <w:drawing>
                      <wp:inline distT="0" distB="0" distL="0" distR="0" wp14:anchorId="4D81E854" wp14:editId="463A79D9">
                        <wp:extent cx="2550695" cy="1275348"/>
                        <wp:effectExtent l="76200" t="76200" r="135890" b="134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65148" cy="1282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055560" w14:textId="1D586C97" w:rsidR="00CB2969" w:rsidRDefault="00CB2969" w:rsidP="00041281">
                  <w:pPr>
                    <w:pStyle w:val="Caption"/>
                  </w:pPr>
                  <w:bookmarkStart w:id="33" w:name="_Toc122413766"/>
                  <w:r>
                    <w:t xml:space="preserve">Figure </w:t>
                  </w:r>
                  <w:fldSimple w:instr=" SEQ Figure \* ARABIC ">
                    <w:r w:rsidR="0053248E">
                      <w:rPr>
                        <w:noProof/>
                      </w:rPr>
                      <w:t>25</w:t>
                    </w:r>
                    <w:bookmarkEnd w:id="33"/>
                  </w:fldSimple>
                </w:p>
              </w:tc>
              <w:tc>
                <w:tcPr>
                  <w:tcW w:w="4516" w:type="dxa"/>
                </w:tcPr>
                <w:p w14:paraId="2D287596" w14:textId="77777777" w:rsidR="00CB2969" w:rsidRDefault="00CB2969" w:rsidP="00041281">
                  <w:r>
                    <w:rPr>
                      <w:noProof/>
                    </w:rPr>
                    <w:drawing>
                      <wp:inline distT="0" distB="0" distL="0" distR="0" wp14:anchorId="478063F4" wp14:editId="4656049E">
                        <wp:extent cx="2502568" cy="1251284"/>
                        <wp:effectExtent l="76200" t="76200" r="126365" b="1397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13473" cy="12567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A92AAE" w14:textId="6BBECB32" w:rsidR="00CB2969" w:rsidRDefault="00CB2969" w:rsidP="00041281">
                  <w:pPr>
                    <w:pStyle w:val="Caption"/>
                  </w:pPr>
                  <w:bookmarkStart w:id="34" w:name="_Toc122413767"/>
                  <w:r>
                    <w:t xml:space="preserve">Figure </w:t>
                  </w:r>
                  <w:fldSimple w:instr=" SEQ Figure \* ARABIC ">
                    <w:r w:rsidR="0053248E">
                      <w:rPr>
                        <w:noProof/>
                      </w:rPr>
                      <w:t>26</w:t>
                    </w:r>
                    <w:bookmarkEnd w:id="34"/>
                  </w:fldSimple>
                </w:p>
              </w:tc>
            </w:tr>
            <w:tr w:rsidR="00CB2969" w14:paraId="2C6BBCF0" w14:textId="77777777" w:rsidTr="0012647B">
              <w:tc>
                <w:tcPr>
                  <w:tcW w:w="4824" w:type="dxa"/>
                </w:tcPr>
                <w:p w14:paraId="5A00230B" w14:textId="77777777" w:rsidR="00CB2969" w:rsidRDefault="00CB2969" w:rsidP="00041281">
                  <w:r>
                    <w:rPr>
                      <w:noProof/>
                    </w:rPr>
                    <w:drawing>
                      <wp:inline distT="0" distB="0" distL="0" distR="0" wp14:anchorId="618E2336" wp14:editId="5EE3F2AC">
                        <wp:extent cx="2650958" cy="1325479"/>
                        <wp:effectExtent l="76200" t="76200" r="130810" b="1416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59379" cy="13296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BAB8BA5" w14:textId="4AA856D0" w:rsidR="00CB2969" w:rsidRDefault="00CB2969" w:rsidP="00041281">
                  <w:pPr>
                    <w:pStyle w:val="Caption"/>
                  </w:pPr>
                  <w:bookmarkStart w:id="35" w:name="_Toc122413768"/>
                  <w:r>
                    <w:t xml:space="preserve">Figure </w:t>
                  </w:r>
                  <w:fldSimple w:instr=" SEQ Figure \* ARABIC ">
                    <w:r w:rsidR="0053248E">
                      <w:rPr>
                        <w:noProof/>
                      </w:rPr>
                      <w:t>27</w:t>
                    </w:r>
                    <w:bookmarkEnd w:id="35"/>
                  </w:fldSimple>
                </w:p>
              </w:tc>
              <w:tc>
                <w:tcPr>
                  <w:tcW w:w="4516" w:type="dxa"/>
                </w:tcPr>
                <w:p w14:paraId="6DDBCC37" w14:textId="77777777" w:rsidR="00CB2969" w:rsidRDefault="00CB2969" w:rsidP="00041281">
                  <w:r>
                    <w:rPr>
                      <w:noProof/>
                    </w:rPr>
                    <w:drawing>
                      <wp:inline distT="0" distB="0" distL="0" distR="0" wp14:anchorId="79B34984" wp14:editId="473C9754">
                        <wp:extent cx="2462409" cy="1231205"/>
                        <wp:effectExtent l="76200" t="76200" r="128905" b="1409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82847" cy="12414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18FB40" w14:textId="105A6D30" w:rsidR="00CB2969" w:rsidRDefault="00CB2969" w:rsidP="00041281">
                  <w:pPr>
                    <w:pStyle w:val="Caption"/>
                  </w:pPr>
                  <w:bookmarkStart w:id="36" w:name="_Toc122413769"/>
                  <w:r>
                    <w:t xml:space="preserve">Figure </w:t>
                  </w:r>
                  <w:fldSimple w:instr=" SEQ Figure \* ARABIC ">
                    <w:r w:rsidR="0053248E">
                      <w:rPr>
                        <w:noProof/>
                      </w:rPr>
                      <w:t>28</w:t>
                    </w:r>
                    <w:bookmarkEnd w:id="36"/>
                  </w:fldSimple>
                </w:p>
              </w:tc>
            </w:tr>
            <w:tr w:rsidR="00CB2969" w14:paraId="4612F21D" w14:textId="77777777" w:rsidTr="0012647B">
              <w:tc>
                <w:tcPr>
                  <w:tcW w:w="4824" w:type="dxa"/>
                </w:tcPr>
                <w:p w14:paraId="7CBA30E9" w14:textId="77777777" w:rsidR="00CB2969" w:rsidRDefault="00CB2969" w:rsidP="00041281">
                  <w:r>
                    <w:rPr>
                      <w:noProof/>
                    </w:rPr>
                    <w:drawing>
                      <wp:inline distT="0" distB="0" distL="0" distR="0" wp14:anchorId="2703C8F7" wp14:editId="57417383">
                        <wp:extent cx="3037898" cy="1501321"/>
                        <wp:effectExtent l="38100" t="38100" r="67310" b="80010"/>
                        <wp:docPr id="44" name="Picture 44" descr="A picture containing cup, indoor, pot, b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cup, indoor, pot, bin&#10;&#10;Description automatically generated"/>
                                <pic:cNvPicPr/>
                              </pic:nvPicPr>
                              <pic:blipFill rotWithShape="1">
                                <a:blip r:embed="rId63"/>
                                <a:srcRect t="1076"/>
                                <a:stretch/>
                              </pic:blipFill>
                              <pic:spPr bwMode="auto">
                                <a:xfrm>
                                  <a:off x="0" y="0"/>
                                  <a:ext cx="3065269" cy="1514848"/>
                                </a:xfrm>
                                <a:prstGeom prst="rect">
                                  <a:avLst/>
                                </a:prstGeom>
                                <a:ln>
                                  <a:noFill/>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C3C123D" w14:textId="0D3DD346" w:rsidR="00CB2969" w:rsidRDefault="00CB2969" w:rsidP="00041281">
                  <w:pPr>
                    <w:pStyle w:val="Caption"/>
                  </w:pPr>
                  <w:bookmarkStart w:id="37" w:name="_Toc122413770"/>
                  <w:r>
                    <w:t xml:space="preserve">Figure </w:t>
                  </w:r>
                  <w:fldSimple w:instr=" SEQ Figure \* ARABIC ">
                    <w:r w:rsidR="0053248E">
                      <w:rPr>
                        <w:noProof/>
                      </w:rPr>
                      <w:t>29</w:t>
                    </w:r>
                    <w:bookmarkEnd w:id="37"/>
                  </w:fldSimple>
                </w:p>
              </w:tc>
              <w:tc>
                <w:tcPr>
                  <w:tcW w:w="4516" w:type="dxa"/>
                </w:tcPr>
                <w:p w14:paraId="679479D6" w14:textId="77777777" w:rsidR="00CB2969" w:rsidRDefault="00CB2969" w:rsidP="00041281"/>
              </w:tc>
            </w:tr>
          </w:tbl>
          <w:p w14:paraId="4B5E9856" w14:textId="77777777" w:rsidR="00CB2969" w:rsidRDefault="00CB2969" w:rsidP="00041281"/>
        </w:tc>
      </w:tr>
      <w:tr w:rsidR="00DE5F23" w14:paraId="4B5E9859" w14:textId="77777777" w:rsidTr="00B71162">
        <w:trPr>
          <w:trHeight w:val="881"/>
        </w:trPr>
        <w:tc>
          <w:tcPr>
            <w:cnfStyle w:val="001000000000" w:firstRow="0" w:lastRow="0" w:firstColumn="1" w:lastColumn="0" w:oddVBand="0" w:evenVBand="0" w:oddHBand="0" w:evenHBand="0" w:firstRowFirstColumn="0" w:firstRowLastColumn="0" w:lastRowFirstColumn="0" w:lastRowLastColumn="0"/>
            <w:tcW w:w="9360" w:type="dxa"/>
            <w:gridSpan w:val="4"/>
          </w:tcPr>
          <w:p w14:paraId="04D07838" w14:textId="30BE5167" w:rsidR="00DE5F23" w:rsidRPr="00AA0C3A" w:rsidRDefault="00C751FC" w:rsidP="00041281">
            <w:pPr>
              <w:rPr>
                <w:b w:val="0"/>
                <w:bCs w:val="0"/>
              </w:rPr>
            </w:pPr>
            <w:r>
              <w:lastRenderedPageBreak/>
              <w:br w:type="page"/>
            </w:r>
            <w:r w:rsidR="003F361D" w:rsidRPr="00AA0C3A">
              <w:rPr>
                <w:b w:val="0"/>
                <w:bCs w:val="0"/>
              </w:rPr>
              <w:t>1</w:t>
            </w:r>
            <w:r w:rsidR="003F361D" w:rsidRPr="00AA0C3A">
              <w:rPr>
                <w:b w:val="0"/>
                <w:bCs w:val="0"/>
                <w:vertAlign w:val="superscript"/>
              </w:rPr>
              <w:t>st</w:t>
            </w:r>
            <w:r w:rsidR="003F361D" w:rsidRPr="00AA0C3A">
              <w:rPr>
                <w:b w:val="0"/>
                <w:bCs w:val="0"/>
              </w:rPr>
              <w:t xml:space="preserve"> image is </w:t>
            </w:r>
            <w:proofErr w:type="spellStart"/>
            <w:r w:rsidR="003F361D" w:rsidRPr="00AA0C3A">
              <w:rPr>
                <w:b w:val="0"/>
                <w:bCs w:val="0"/>
              </w:rPr>
              <w:t>hsl</w:t>
            </w:r>
            <w:proofErr w:type="spellEnd"/>
            <w:r w:rsidR="003F361D" w:rsidRPr="00AA0C3A">
              <w:rPr>
                <w:b w:val="0"/>
                <w:bCs w:val="0"/>
              </w:rPr>
              <w:t xml:space="preserve"> image, 2</w:t>
            </w:r>
            <w:r w:rsidR="003F361D" w:rsidRPr="00AA0C3A">
              <w:rPr>
                <w:b w:val="0"/>
                <w:bCs w:val="0"/>
                <w:vertAlign w:val="superscript"/>
              </w:rPr>
              <w:t>nd</w:t>
            </w:r>
            <w:r w:rsidR="003F361D" w:rsidRPr="00AA0C3A">
              <w:rPr>
                <w:b w:val="0"/>
                <w:bCs w:val="0"/>
              </w:rPr>
              <w:t xml:space="preserve"> represent hue channel, 3</w:t>
            </w:r>
            <w:r w:rsidR="003F361D" w:rsidRPr="00AA0C3A">
              <w:rPr>
                <w:b w:val="0"/>
                <w:bCs w:val="0"/>
                <w:vertAlign w:val="superscript"/>
              </w:rPr>
              <w:t>rd</w:t>
            </w:r>
            <w:r w:rsidR="003F361D" w:rsidRPr="00AA0C3A">
              <w:rPr>
                <w:b w:val="0"/>
                <w:bCs w:val="0"/>
              </w:rPr>
              <w:t xml:space="preserve"> saturate channel and 4</w:t>
            </w:r>
            <w:r w:rsidR="003F361D" w:rsidRPr="00AA0C3A">
              <w:rPr>
                <w:b w:val="0"/>
                <w:bCs w:val="0"/>
                <w:vertAlign w:val="superscript"/>
              </w:rPr>
              <w:t>th</w:t>
            </w:r>
            <w:r w:rsidR="003F361D" w:rsidRPr="00AA0C3A">
              <w:rPr>
                <w:b w:val="0"/>
                <w:bCs w:val="0"/>
              </w:rPr>
              <w:t xml:space="preserve"> luminosity channel.</w:t>
            </w:r>
          </w:p>
          <w:p w14:paraId="4B5E9858" w14:textId="5BC4F979" w:rsidR="003F361D" w:rsidRDefault="003F361D" w:rsidP="00041281">
            <w:r w:rsidRPr="00AA0C3A">
              <w:rPr>
                <w:b w:val="0"/>
                <w:bCs w:val="0"/>
              </w:rPr>
              <w:t>HSL is cylindrical geometry with hue, angular dimension colors transition from red to orange, yellow, green, cyan, blue, magenta.</w:t>
            </w:r>
          </w:p>
        </w:tc>
      </w:tr>
    </w:tbl>
    <w:p w14:paraId="48B502EC" w14:textId="74959CEF" w:rsidR="00B71162" w:rsidRPr="00CC0744" w:rsidRDefault="00B71162" w:rsidP="00041281">
      <w:pPr>
        <w:pStyle w:val="Title"/>
      </w:pPr>
      <w:bookmarkStart w:id="38" w:name="_Toc122413686"/>
      <w:r w:rsidRPr="00CC0744">
        <w:t>HSV</w:t>
      </w:r>
      <w:r>
        <w:t xml:space="preserve"> TO </w:t>
      </w:r>
      <w:r w:rsidRPr="00CC0744">
        <w:t>RGB</w:t>
      </w:r>
      <w:bookmarkEnd w:id="38"/>
    </w:p>
    <w:p w14:paraId="7F54D130" w14:textId="3130A5A5" w:rsidR="00B71162" w:rsidRPr="00933392" w:rsidRDefault="00933392" w:rsidP="00933392">
      <w:pPr>
        <w:rPr>
          <w:lang w:val="en"/>
        </w:rPr>
      </w:pPr>
      <w:r w:rsidRPr="00B103DF">
        <w:rPr>
          <w:lang w:val="en"/>
        </w:rPr>
        <w:t xml:space="preserve">The implemented </w:t>
      </w:r>
      <w:proofErr w:type="spellStart"/>
      <w:r>
        <w:rPr>
          <w:lang w:val="en"/>
        </w:rPr>
        <w:t>hsv</w:t>
      </w:r>
      <w:proofErr w:type="spellEnd"/>
      <w:r>
        <w:rPr>
          <w:lang w:val="en"/>
        </w:rPr>
        <w:t xml:space="preserve"> </w:t>
      </w:r>
      <w:r w:rsidR="00014699">
        <w:rPr>
          <w:lang w:val="en"/>
        </w:rPr>
        <w:t xml:space="preserve">rgb </w:t>
      </w:r>
      <w:r>
        <w:rPr>
          <w:lang w:val="en"/>
        </w:rPr>
        <w:t>color space</w:t>
      </w:r>
      <w:r w:rsidRPr="00B103DF">
        <w:rPr>
          <w:lang w:val="en"/>
        </w:rPr>
        <w:t xml:space="preserve"> in video color processing module uses </w:t>
      </w:r>
      <w:proofErr w:type="spellStart"/>
      <w:r>
        <w:rPr>
          <w:lang w:val="en"/>
        </w:rPr>
        <w:t>hsv</w:t>
      </w:r>
      <w:proofErr w:type="spellEnd"/>
      <w:r w:rsidR="00014699">
        <w:rPr>
          <w:lang w:val="en"/>
        </w:rPr>
        <w:t xml:space="preserve"> to rgb conversion</w:t>
      </w:r>
      <w:r w:rsidRPr="00B103DF">
        <w:rPr>
          <w:lang w:val="en"/>
        </w:rPr>
        <w:t xml:space="preserve"> algorithm for FPGA </w:t>
      </w:r>
      <w:r>
        <w:rPr>
          <w:lang w:val="en"/>
        </w:rPr>
        <w:t>d</w:t>
      </w:r>
      <w:r w:rsidRPr="00B103DF">
        <w:rPr>
          <w:lang w:val="en"/>
        </w:rPr>
        <w:t xml:space="preserve">evices, and it has been designed with a standard Xilinx AXI4 streaming interface, so that it can be inserted as module </w:t>
      </w:r>
      <w:proofErr w:type="spellStart"/>
      <w:r w:rsidRPr="00B103DF">
        <w:rPr>
          <w:lang w:val="en"/>
        </w:rPr>
        <w:t>ip</w:t>
      </w:r>
      <w:proofErr w:type="spellEnd"/>
      <w:r w:rsidRPr="00B103DF">
        <w:rPr>
          <w:lang w:val="en"/>
        </w:rPr>
        <w:t xml:space="preserve"> within any image processing pipeline.</w:t>
      </w:r>
      <w:r>
        <w:rPr>
          <w:lang w:val="en"/>
        </w:rPr>
        <w:t xml:space="preserve"> </w:t>
      </w:r>
    </w:p>
    <w:p w14:paraId="79A188F0" w14:textId="77777777" w:rsidR="001A32AC" w:rsidRDefault="001A32AC" w:rsidP="00041281">
      <w:r>
        <w:rPr>
          <w:noProof/>
        </w:rPr>
        <w:drawing>
          <wp:inline distT="0" distB="0" distL="0" distR="0" wp14:anchorId="721A5451" wp14:editId="7721AB26">
            <wp:extent cx="3616271" cy="1047738"/>
            <wp:effectExtent l="0" t="0" r="0" b="0"/>
            <wp:docPr id="176" name="Graphic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50F562C" w14:textId="211F68AA" w:rsidR="001A32AC" w:rsidRDefault="001A32AC" w:rsidP="00041281">
      <w:pPr>
        <w:pStyle w:val="Caption"/>
        <w:rPr>
          <w:noProof/>
        </w:rPr>
      </w:pPr>
      <w:bookmarkStart w:id="39" w:name="_Toc122413771"/>
      <w:r>
        <w:t xml:space="preserve">Figure </w:t>
      </w:r>
      <w:fldSimple w:instr=" SEQ Figure \* ARABIC ">
        <w:r w:rsidR="0053248E">
          <w:rPr>
            <w:noProof/>
          </w:rPr>
          <w:t>30</w:t>
        </w:r>
        <w:bookmarkEnd w:id="39"/>
      </w:fldSimple>
    </w:p>
    <w:p w14:paraId="7869C0E7" w14:textId="37D46031" w:rsidR="001A32AC" w:rsidRDefault="00E92D26" w:rsidP="00041281">
      <w:r>
        <w:t>HSV</w:t>
      </w:r>
      <w:r w:rsidR="001A32AC">
        <w:t xml:space="preserve"> to </w:t>
      </w:r>
      <w:r>
        <w:t>RGB</w:t>
      </w:r>
      <w:r w:rsidR="001A32AC">
        <w:t xml:space="preserve"> module convert input </w:t>
      </w:r>
      <w:proofErr w:type="spellStart"/>
      <w:r>
        <w:t>hsv</w:t>
      </w:r>
      <w:proofErr w:type="spellEnd"/>
      <w:r w:rsidR="001A32AC">
        <w:t xml:space="preserve"> to </w:t>
      </w:r>
      <w:proofErr w:type="spellStart"/>
      <w:r w:rsidR="001A32AC">
        <w:t>hsl</w:t>
      </w:r>
      <w:proofErr w:type="spellEnd"/>
      <w:r w:rsidR="001A32AC">
        <w:t xml:space="preserve"> color space. The module has clock and reset ports. Port </w:t>
      </w:r>
      <w:proofErr w:type="spellStart"/>
      <w:r w:rsidR="001A32AC">
        <w:t>iRGB</w:t>
      </w:r>
      <w:proofErr w:type="spellEnd"/>
      <w:r w:rsidR="001A32AC">
        <w:t xml:space="preserve"> consist of red, green, and blue rgb channels with valid signal, which is used to convert to rgb pixels to </w:t>
      </w:r>
      <w:proofErr w:type="spellStart"/>
      <w:r w:rsidR="001A32AC">
        <w:t>hsl</w:t>
      </w:r>
      <w:proofErr w:type="spellEnd"/>
      <w:r w:rsidR="001A32AC">
        <w:t xml:space="preserve"> pixels. </w:t>
      </w:r>
    </w:p>
    <w:tbl>
      <w:tblPr>
        <w:tblStyle w:val="TableGrid"/>
        <w:tblW w:w="0" w:type="auto"/>
        <w:tblLook w:val="04A0" w:firstRow="1" w:lastRow="0" w:firstColumn="1" w:lastColumn="0" w:noHBand="0" w:noVBand="1"/>
      </w:tblPr>
      <w:tblGrid>
        <w:gridCol w:w="1345"/>
        <w:gridCol w:w="8005"/>
      </w:tblGrid>
      <w:tr w:rsidR="001A32AC" w14:paraId="0080B0B3" w14:textId="77777777" w:rsidTr="00455615">
        <w:tc>
          <w:tcPr>
            <w:tcW w:w="1345" w:type="dxa"/>
          </w:tcPr>
          <w:p w14:paraId="0C1A65D7" w14:textId="77777777" w:rsidR="001A32AC" w:rsidRPr="00BF16B7" w:rsidRDefault="001A32AC" w:rsidP="00041281">
            <w:r w:rsidRPr="00BF16B7">
              <w:t>Ports</w:t>
            </w:r>
          </w:p>
        </w:tc>
        <w:tc>
          <w:tcPr>
            <w:tcW w:w="8005" w:type="dxa"/>
          </w:tcPr>
          <w:p w14:paraId="6BC1AFC3" w14:textId="77777777" w:rsidR="001A32AC" w:rsidRPr="00BF16B7" w:rsidRDefault="001A32AC" w:rsidP="00041281">
            <w:r w:rsidRPr="00BF16B7">
              <w:t>Description</w:t>
            </w:r>
          </w:p>
        </w:tc>
      </w:tr>
      <w:tr w:rsidR="001A32AC" w14:paraId="51E9550D" w14:textId="77777777" w:rsidTr="00455615">
        <w:tc>
          <w:tcPr>
            <w:tcW w:w="1345" w:type="dxa"/>
          </w:tcPr>
          <w:p w14:paraId="64076305" w14:textId="77777777" w:rsidR="001A32AC" w:rsidRDefault="001A32AC" w:rsidP="00041281">
            <w:proofErr w:type="spellStart"/>
            <w:r>
              <w:t>clk</w:t>
            </w:r>
            <w:proofErr w:type="spellEnd"/>
          </w:p>
        </w:tc>
        <w:tc>
          <w:tcPr>
            <w:tcW w:w="8005" w:type="dxa"/>
          </w:tcPr>
          <w:p w14:paraId="0A6EA62A" w14:textId="77777777" w:rsidR="001A32AC" w:rsidRDefault="001A32AC" w:rsidP="00041281">
            <w:r>
              <w:t>Reference clock for input and output data stream.</w:t>
            </w:r>
          </w:p>
        </w:tc>
      </w:tr>
      <w:tr w:rsidR="001A32AC" w14:paraId="30B961C8" w14:textId="77777777" w:rsidTr="00455615">
        <w:tc>
          <w:tcPr>
            <w:tcW w:w="1345" w:type="dxa"/>
          </w:tcPr>
          <w:p w14:paraId="7F70AB9C" w14:textId="77777777" w:rsidR="001A32AC" w:rsidRDefault="001A32AC" w:rsidP="00041281">
            <w:r>
              <w:t>reset</w:t>
            </w:r>
          </w:p>
        </w:tc>
        <w:tc>
          <w:tcPr>
            <w:tcW w:w="8005" w:type="dxa"/>
          </w:tcPr>
          <w:p w14:paraId="20748259" w14:textId="77777777" w:rsidR="001A32AC" w:rsidRDefault="001A32AC" w:rsidP="00041281">
            <w:r>
              <w:t>Specifies module asynchronous active low reset.</w:t>
            </w:r>
          </w:p>
        </w:tc>
      </w:tr>
      <w:tr w:rsidR="001A32AC" w14:paraId="459F97C0" w14:textId="77777777" w:rsidTr="00455615">
        <w:tc>
          <w:tcPr>
            <w:tcW w:w="1345" w:type="dxa"/>
          </w:tcPr>
          <w:p w14:paraId="52E8FA24" w14:textId="77777777" w:rsidR="001A32AC" w:rsidRDefault="001A32AC" w:rsidP="00041281">
            <w:r>
              <w:t>iRgb.red</w:t>
            </w:r>
          </w:p>
        </w:tc>
        <w:tc>
          <w:tcPr>
            <w:tcW w:w="8005" w:type="dxa"/>
          </w:tcPr>
          <w:p w14:paraId="4ED111AA" w14:textId="77777777" w:rsidR="001A32AC" w:rsidRDefault="001A32AC" w:rsidP="00041281">
            <w:r>
              <w:t>8-bit input data. Red value.</w:t>
            </w:r>
          </w:p>
        </w:tc>
      </w:tr>
      <w:tr w:rsidR="001A32AC" w14:paraId="73FA153E" w14:textId="77777777" w:rsidTr="00455615">
        <w:tc>
          <w:tcPr>
            <w:tcW w:w="1345" w:type="dxa"/>
          </w:tcPr>
          <w:p w14:paraId="168D774C" w14:textId="77777777" w:rsidR="001A32AC" w:rsidRDefault="001A32AC" w:rsidP="00041281">
            <w:r>
              <w:t>iRgb.green</w:t>
            </w:r>
          </w:p>
        </w:tc>
        <w:tc>
          <w:tcPr>
            <w:tcW w:w="8005" w:type="dxa"/>
          </w:tcPr>
          <w:p w14:paraId="4C264A38" w14:textId="77777777" w:rsidR="001A32AC" w:rsidRDefault="001A32AC" w:rsidP="00041281">
            <w:r>
              <w:t>8-bit input data. Green value.</w:t>
            </w:r>
          </w:p>
        </w:tc>
      </w:tr>
      <w:tr w:rsidR="001A32AC" w14:paraId="5C6BD6EA" w14:textId="77777777" w:rsidTr="00455615">
        <w:tc>
          <w:tcPr>
            <w:tcW w:w="1345" w:type="dxa"/>
          </w:tcPr>
          <w:p w14:paraId="5C0DCFA0" w14:textId="77777777" w:rsidR="001A32AC" w:rsidRDefault="001A32AC" w:rsidP="00041281">
            <w:r>
              <w:t>iRgb.blue</w:t>
            </w:r>
          </w:p>
        </w:tc>
        <w:tc>
          <w:tcPr>
            <w:tcW w:w="8005" w:type="dxa"/>
          </w:tcPr>
          <w:p w14:paraId="18E320BE" w14:textId="77777777" w:rsidR="001A32AC" w:rsidRDefault="001A32AC" w:rsidP="00041281">
            <w:r>
              <w:t>8-bit input data. Blue value.</w:t>
            </w:r>
          </w:p>
        </w:tc>
      </w:tr>
      <w:tr w:rsidR="001A32AC" w14:paraId="33FBC649" w14:textId="77777777" w:rsidTr="00455615">
        <w:tc>
          <w:tcPr>
            <w:tcW w:w="1345" w:type="dxa"/>
          </w:tcPr>
          <w:p w14:paraId="3020AA32" w14:textId="77777777" w:rsidR="001A32AC" w:rsidRDefault="001A32AC" w:rsidP="00041281">
            <w:r>
              <w:t>iRgb.valid</w:t>
            </w:r>
          </w:p>
        </w:tc>
        <w:tc>
          <w:tcPr>
            <w:tcW w:w="8005" w:type="dxa"/>
          </w:tcPr>
          <w:p w14:paraId="702E1C2C" w14:textId="77777777" w:rsidR="001A32AC" w:rsidRDefault="001A32AC" w:rsidP="00041281">
            <w:r>
              <w:t>Input data valid. Specifies whether the next data point has arrived for processing.</w:t>
            </w:r>
          </w:p>
        </w:tc>
      </w:tr>
      <w:tr w:rsidR="001A32AC" w14:paraId="498CC01B" w14:textId="77777777" w:rsidTr="00455615">
        <w:tc>
          <w:tcPr>
            <w:tcW w:w="1345" w:type="dxa"/>
          </w:tcPr>
          <w:p w14:paraId="5CF2B390" w14:textId="77777777" w:rsidR="001A32AC" w:rsidRDefault="001A32AC" w:rsidP="00041281">
            <w:proofErr w:type="spellStart"/>
            <w:r>
              <w:t>oHsl.red</w:t>
            </w:r>
            <w:proofErr w:type="spellEnd"/>
          </w:p>
        </w:tc>
        <w:tc>
          <w:tcPr>
            <w:tcW w:w="8005" w:type="dxa"/>
          </w:tcPr>
          <w:p w14:paraId="65DF7B5E" w14:textId="77777777" w:rsidR="001A32AC" w:rsidRDefault="001A32AC" w:rsidP="00041281">
            <w:r>
              <w:t>8-bit output data. Hue value.</w:t>
            </w:r>
          </w:p>
        </w:tc>
      </w:tr>
      <w:tr w:rsidR="001A32AC" w14:paraId="3A6B782A" w14:textId="77777777" w:rsidTr="00455615">
        <w:tc>
          <w:tcPr>
            <w:tcW w:w="1345" w:type="dxa"/>
          </w:tcPr>
          <w:p w14:paraId="37B2A86C" w14:textId="77777777" w:rsidR="001A32AC" w:rsidRDefault="001A32AC" w:rsidP="00041281">
            <w:proofErr w:type="spellStart"/>
            <w:r>
              <w:t>oHsl.green</w:t>
            </w:r>
            <w:proofErr w:type="spellEnd"/>
          </w:p>
        </w:tc>
        <w:tc>
          <w:tcPr>
            <w:tcW w:w="8005" w:type="dxa"/>
          </w:tcPr>
          <w:p w14:paraId="5BF3FE31" w14:textId="77777777" w:rsidR="001A32AC" w:rsidRDefault="001A32AC" w:rsidP="00041281">
            <w:r>
              <w:t>8-bit output data. Saturate value.</w:t>
            </w:r>
          </w:p>
        </w:tc>
      </w:tr>
      <w:tr w:rsidR="001A32AC" w14:paraId="5300E339" w14:textId="77777777" w:rsidTr="00455615">
        <w:tc>
          <w:tcPr>
            <w:tcW w:w="1345" w:type="dxa"/>
          </w:tcPr>
          <w:p w14:paraId="47EDBF58" w14:textId="77777777" w:rsidR="001A32AC" w:rsidRDefault="001A32AC" w:rsidP="00041281">
            <w:proofErr w:type="spellStart"/>
            <w:r>
              <w:t>oHsl.blue</w:t>
            </w:r>
            <w:proofErr w:type="spellEnd"/>
          </w:p>
        </w:tc>
        <w:tc>
          <w:tcPr>
            <w:tcW w:w="8005" w:type="dxa"/>
          </w:tcPr>
          <w:p w14:paraId="06D275E1" w14:textId="77777777" w:rsidR="001A32AC" w:rsidRDefault="001A32AC" w:rsidP="00041281">
            <w:r>
              <w:t>8-bit output data. Luminosity value.</w:t>
            </w:r>
          </w:p>
        </w:tc>
      </w:tr>
      <w:tr w:rsidR="001A32AC" w14:paraId="674C3857" w14:textId="77777777" w:rsidTr="00455615">
        <w:tc>
          <w:tcPr>
            <w:tcW w:w="1345" w:type="dxa"/>
          </w:tcPr>
          <w:p w14:paraId="6419DB2B" w14:textId="77777777" w:rsidR="001A32AC" w:rsidRDefault="001A32AC" w:rsidP="00041281">
            <w:proofErr w:type="spellStart"/>
            <w:r>
              <w:t>oHsl.valid</w:t>
            </w:r>
            <w:proofErr w:type="spellEnd"/>
          </w:p>
        </w:tc>
        <w:tc>
          <w:tcPr>
            <w:tcW w:w="8005" w:type="dxa"/>
          </w:tcPr>
          <w:p w14:paraId="4EF9FC2D" w14:textId="77777777" w:rsidR="001A32AC" w:rsidRDefault="001A32AC" w:rsidP="00041281">
            <w:r>
              <w:t>Output data valid. Control signal to indicate the validity of each pixel.</w:t>
            </w:r>
          </w:p>
        </w:tc>
      </w:tr>
    </w:tbl>
    <w:p w14:paraId="74C38CA2" w14:textId="52057A25" w:rsidR="00B71162" w:rsidRDefault="00B71162" w:rsidP="00041281">
      <w:pPr>
        <w:pStyle w:val="Title"/>
      </w:pPr>
    </w:p>
    <w:p w14:paraId="372BCFB5" w14:textId="2AA139F5" w:rsidR="00E92D26" w:rsidRPr="00E92D26" w:rsidRDefault="0092624A" w:rsidP="00041281">
      <w:r>
        <w:object w:dxaOrig="5230" w:dyaOrig="3890" w14:anchorId="3A38A867">
          <v:shape id="_x0000_i1041" type="#_x0000_t75" style="width:261.4pt;height:194.25pt" o:ole="">
            <v:imagedata r:id="rId64" o:title=""/>
          </v:shape>
          <o:OLEObject Type="Embed" ProgID="Visio.Drawing.15" ShapeID="_x0000_i1041" DrawAspect="Content" ObjectID="_1733484416" r:id="rId65"/>
        </w:object>
      </w:r>
    </w:p>
    <w:p w14:paraId="7FCF246A" w14:textId="675E1586" w:rsidR="00B71162" w:rsidRDefault="00B71162" w:rsidP="00041281">
      <w:pPr>
        <w:pStyle w:val="Title"/>
      </w:pPr>
    </w:p>
    <w:p w14:paraId="1F6CB0B7" w14:textId="77777777" w:rsidR="00AA0C3A" w:rsidRPr="00AA0C3A" w:rsidRDefault="00AA0C3A" w:rsidP="00AA0C3A"/>
    <w:p w14:paraId="4B5E9861" w14:textId="0CF7218F" w:rsidR="00DE5F23" w:rsidRDefault="00C751FC" w:rsidP="00041281">
      <w:pPr>
        <w:pStyle w:val="Title"/>
      </w:pPr>
      <w:bookmarkStart w:id="40" w:name="_Toc122413687"/>
      <w:r>
        <w:t>HSV COLOR SPACE</w:t>
      </w:r>
      <w:bookmarkEnd w:id="40"/>
    </w:p>
    <w:p w14:paraId="4B5E9862" w14:textId="77777777" w:rsidR="00DE5F23" w:rsidRDefault="00C751FC" w:rsidP="00041281">
      <w:pPr>
        <w:rPr>
          <w:lang w:val="en"/>
        </w:rPr>
      </w:pPr>
      <w:r>
        <w:rPr>
          <w:lang w:val="en"/>
        </w:rPr>
        <w:t xml:space="preserve">This module converts rgb color space to </w:t>
      </w:r>
      <w:proofErr w:type="spellStart"/>
      <w:r>
        <w:rPr>
          <w:lang w:val="en"/>
        </w:rPr>
        <w:t>hsl</w:t>
      </w:r>
      <w:proofErr w:type="spellEnd"/>
      <w:r>
        <w:rPr>
          <w:lang w:val="en"/>
        </w:rPr>
        <w:t xml:space="preserve">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Intensity value rgb max value.</w:t>
      </w:r>
    </w:p>
    <w:p w14:paraId="1413E360" w14:textId="77777777" w:rsidR="001A0284" w:rsidRDefault="006F3085" w:rsidP="00041281">
      <w:r>
        <w:rPr>
          <w:noProof/>
        </w:rPr>
        <w:drawing>
          <wp:inline distT="0" distB="0" distL="0" distR="0" wp14:anchorId="0339A48A" wp14:editId="5569E2BA">
            <wp:extent cx="979484" cy="1211655"/>
            <wp:effectExtent l="0" t="0" r="0" b="7620"/>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66"/>
                    <a:stretch>
                      <a:fillRect/>
                    </a:stretch>
                  </pic:blipFill>
                  <pic:spPr>
                    <a:xfrm>
                      <a:off x="0" y="0"/>
                      <a:ext cx="979484" cy="1211655"/>
                    </a:xfrm>
                    <a:prstGeom prst="rect">
                      <a:avLst/>
                    </a:prstGeom>
                  </pic:spPr>
                </pic:pic>
              </a:graphicData>
            </a:graphic>
          </wp:inline>
        </w:drawing>
      </w:r>
    </w:p>
    <w:p w14:paraId="4B5E9863" w14:textId="1802CF37" w:rsidR="00DE5F23" w:rsidRPr="00C00A23" w:rsidRDefault="001A0284" w:rsidP="00041281">
      <w:pPr>
        <w:pStyle w:val="Caption"/>
        <w:rPr>
          <w:lang w:val="en"/>
        </w:rPr>
      </w:pPr>
      <w:bookmarkStart w:id="41" w:name="_Toc122413772"/>
      <w:r>
        <w:t xml:space="preserve">Figure </w:t>
      </w:r>
      <w:fldSimple w:instr=" SEQ Figure \* ARABIC ">
        <w:r w:rsidR="0053248E">
          <w:rPr>
            <w:noProof/>
          </w:rPr>
          <w:t>31</w:t>
        </w:r>
        <w:bookmarkEnd w:id="41"/>
      </w:fldSimple>
    </w:p>
    <w:p w14:paraId="4B5E9864" w14:textId="77777777" w:rsidR="00DE5F23" w:rsidRDefault="00C751FC" w:rsidP="00041281">
      <w:r>
        <w:rPr>
          <w:noProof/>
        </w:rPr>
        <w:lastRenderedPageBreak/>
        <w:drawing>
          <wp:inline distT="0" distB="0" distL="0" distR="0" wp14:anchorId="4B5EA06A" wp14:editId="1B4D8944">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67">
                      <a:extLst>
                        <a:ext uri="{28A0092B-C50C-407E-A947-70E740481C1C}">
                          <a14:useLocalDpi xmlns:a14="http://schemas.microsoft.com/office/drawing/2010/main" val="0"/>
                        </a:ext>
                        <a:ext uri="{96DAC541-7B7A-43D3-8B79-37D633B846F1}">
                          <asvg:svgBlip xmlns:asvg="http://schemas.microsoft.com/office/drawing/2016/SVG/main" r:embed="rId68"/>
                        </a:ext>
                      </a:extLst>
                    </a:blip>
                    <a:stretch>
                      <a:fillRect/>
                    </a:stretch>
                  </pic:blipFill>
                  <pic:spPr>
                    <a:xfrm>
                      <a:off x="0" y="0"/>
                      <a:ext cx="4305300" cy="1047750"/>
                    </a:xfrm>
                    <a:prstGeom prst="rect">
                      <a:avLst/>
                    </a:prstGeom>
                  </pic:spPr>
                </pic:pic>
              </a:graphicData>
            </a:graphic>
          </wp:inline>
        </w:drawing>
      </w:r>
    </w:p>
    <w:p w14:paraId="4B5E9865" w14:textId="69A67328" w:rsidR="00DE5F23" w:rsidRDefault="00C751FC" w:rsidP="00041281">
      <w:pPr>
        <w:rPr>
          <w:noProof/>
        </w:rPr>
      </w:pPr>
      <w:bookmarkStart w:id="42" w:name="_Toc122413773"/>
      <w:r>
        <w:t xml:space="preserve">Figure </w:t>
      </w:r>
      <w:fldSimple w:instr=" SEQ Figure \* ARABIC ">
        <w:r w:rsidR="0053248E">
          <w:rPr>
            <w:noProof/>
          </w:rPr>
          <w:t>32</w:t>
        </w:r>
        <w:bookmarkEnd w:id="42"/>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F361D" w14:paraId="171CA289" w14:textId="77777777" w:rsidTr="0012647B">
        <w:tc>
          <w:tcPr>
            <w:tcW w:w="4788" w:type="dxa"/>
          </w:tcPr>
          <w:p w14:paraId="1B34A005" w14:textId="77777777" w:rsidR="00824C0E" w:rsidRDefault="003F361D" w:rsidP="00041281">
            <w:r>
              <w:rPr>
                <w:noProof/>
              </w:rPr>
              <w:drawing>
                <wp:inline distT="0" distB="0" distL="0" distR="0" wp14:anchorId="11384886" wp14:editId="2DD30B9A">
                  <wp:extent cx="2743200" cy="1052439"/>
                  <wp:effectExtent l="19050" t="19050" r="0" b="0"/>
                  <wp:docPr id="179" name="Picture 1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6C7CBD14" w14:textId="2F1A5A48" w:rsidR="003F361D" w:rsidRDefault="00824C0E" w:rsidP="00041281">
            <w:pPr>
              <w:pStyle w:val="Caption"/>
              <w:rPr>
                <w:noProof/>
              </w:rPr>
            </w:pPr>
            <w:bookmarkStart w:id="43" w:name="_Toc122413774"/>
            <w:r>
              <w:t xml:space="preserve">Figure </w:t>
            </w:r>
            <w:fldSimple w:instr=" SEQ Figure \* ARABIC ">
              <w:r w:rsidR="0053248E">
                <w:rPr>
                  <w:noProof/>
                </w:rPr>
                <w:t>33</w:t>
              </w:r>
              <w:bookmarkEnd w:id="43"/>
            </w:fldSimple>
          </w:p>
        </w:tc>
        <w:tc>
          <w:tcPr>
            <w:tcW w:w="4788" w:type="dxa"/>
          </w:tcPr>
          <w:p w14:paraId="31BB7C39" w14:textId="77777777" w:rsidR="00824C0E" w:rsidRDefault="003F361D" w:rsidP="00041281">
            <w:r>
              <w:rPr>
                <w:noProof/>
              </w:rPr>
              <w:drawing>
                <wp:inline distT="0" distB="0" distL="0" distR="0" wp14:anchorId="5CA81983" wp14:editId="6547BA3C">
                  <wp:extent cx="2743200" cy="1052439"/>
                  <wp:effectExtent l="19050" t="19050" r="0" b="0"/>
                  <wp:docPr id="180" name="Picture 18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A picture containing shape&#10;&#10;Description automatically generate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flipV="1">
                            <a:off x="0" y="0"/>
                            <a:ext cx="2743200" cy="1052439"/>
                          </a:xfrm>
                          <a:prstGeom prst="rect">
                            <a:avLst/>
                          </a:prstGeom>
                          <a:noFill/>
                          <a:ln w="12700">
                            <a:solidFill>
                              <a:schemeClr val="tx1"/>
                            </a:solidFill>
                          </a:ln>
                        </pic:spPr>
                      </pic:pic>
                    </a:graphicData>
                  </a:graphic>
                </wp:inline>
              </w:drawing>
            </w:r>
          </w:p>
          <w:p w14:paraId="086EA0D4" w14:textId="4A08CA91" w:rsidR="003F361D" w:rsidRDefault="00824C0E" w:rsidP="00041281">
            <w:pPr>
              <w:pStyle w:val="Caption"/>
              <w:rPr>
                <w:noProof/>
              </w:rPr>
            </w:pPr>
            <w:bookmarkStart w:id="44" w:name="_Toc122413775"/>
            <w:r>
              <w:t xml:space="preserve">Figure </w:t>
            </w:r>
            <w:fldSimple w:instr=" SEQ Figure \* ARABIC ">
              <w:r w:rsidR="0053248E">
                <w:rPr>
                  <w:noProof/>
                </w:rPr>
                <w:t>34</w:t>
              </w:r>
              <w:bookmarkEnd w:id="44"/>
            </w:fldSimple>
          </w:p>
        </w:tc>
      </w:tr>
    </w:tbl>
    <w:p w14:paraId="249B90C5" w14:textId="77777777" w:rsidR="002D11E8" w:rsidRDefault="002D11E8" w:rsidP="00041281">
      <w:pPr>
        <w:rPr>
          <w:noProof/>
        </w:rPr>
      </w:pPr>
    </w:p>
    <w:p w14:paraId="4ABB9E34" w14:textId="5E2297AE" w:rsidR="002D11E8" w:rsidRDefault="00600CC0" w:rsidP="00041281">
      <w:pPr>
        <w:rPr>
          <w:noProof/>
        </w:rPr>
      </w:pPr>
      <w:r>
        <w:rPr>
          <w:noProof/>
        </w:rPr>
        <w:t xml:space="preserve">        </w:t>
      </w:r>
    </w:p>
    <w:p w14:paraId="1590B2A0" w14:textId="77777777" w:rsidR="002D11E8" w:rsidRDefault="002D11E8" w:rsidP="00041281">
      <w:pPr>
        <w:rPr>
          <w:noProof/>
        </w:rPr>
      </w:pPr>
    </w:p>
    <w:p w14:paraId="7A3E7433" w14:textId="77777777" w:rsidR="002D11E8" w:rsidRPr="00C1167B" w:rsidRDefault="002D11E8" w:rsidP="00041281"/>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DE5F23" w14:paraId="4B5E986A" w14:textId="77777777" w:rsidTr="00DE5F23">
        <w:trPr>
          <w:trHeight w:val="2166"/>
        </w:trPr>
        <w:tc>
          <w:tcPr>
            <w:tcW w:w="2394" w:type="dxa"/>
          </w:tcPr>
          <w:p w14:paraId="4EDDEFFD" w14:textId="77777777" w:rsidR="004B36D8" w:rsidRDefault="00C751FC" w:rsidP="00041281">
            <w:r>
              <w:br w:type="page"/>
            </w:r>
            <w:r>
              <w:object w:dxaOrig="15360" w:dyaOrig="15360" w14:anchorId="4B5EA06C">
                <v:shape id="_x0000_i1042" type="#_x0000_t75" style="width:108.4pt;height:108.4pt" o:ole="">
                  <v:imagedata r:id="rId36" o:title=""/>
                </v:shape>
                <o:OLEObject Type="Embed" ProgID="PBrush" ShapeID="_x0000_i1042" DrawAspect="Content" ObjectID="_1733484417" r:id="rId70"/>
              </w:object>
            </w:r>
          </w:p>
          <w:p w14:paraId="4B5E9866" w14:textId="7856E01F" w:rsidR="00DE5F23" w:rsidRDefault="004B36D8" w:rsidP="00041281">
            <w:pPr>
              <w:pStyle w:val="Caption"/>
            </w:pPr>
            <w:bookmarkStart w:id="45" w:name="_Toc122413776"/>
            <w:r>
              <w:t xml:space="preserve">Figure </w:t>
            </w:r>
            <w:fldSimple w:instr=" SEQ Figure \* ARABIC ">
              <w:r w:rsidR="0053248E">
                <w:rPr>
                  <w:noProof/>
                </w:rPr>
                <w:t>35</w:t>
              </w:r>
              <w:bookmarkEnd w:id="45"/>
            </w:fldSimple>
          </w:p>
        </w:tc>
        <w:tc>
          <w:tcPr>
            <w:tcW w:w="2394" w:type="dxa"/>
          </w:tcPr>
          <w:p w14:paraId="361EF101" w14:textId="77777777" w:rsidR="004B36D8" w:rsidRDefault="00C751FC" w:rsidP="00041281">
            <w:r>
              <w:object w:dxaOrig="15360" w:dyaOrig="15360" w14:anchorId="4B5EA06D">
                <v:shape id="_x0000_i1043" type="#_x0000_t75" style="width:108.4pt;height:108.4pt" o:ole="">
                  <v:imagedata r:id="rId38" o:title=""/>
                </v:shape>
                <o:OLEObject Type="Embed" ProgID="PBrush" ShapeID="_x0000_i1043" DrawAspect="Content" ObjectID="_1733484418" r:id="rId71"/>
              </w:object>
            </w:r>
          </w:p>
          <w:p w14:paraId="4B5E9867" w14:textId="78BFFFD8" w:rsidR="00DE5F23" w:rsidRDefault="004B36D8" w:rsidP="00041281">
            <w:pPr>
              <w:pStyle w:val="Caption"/>
            </w:pPr>
            <w:bookmarkStart w:id="46" w:name="_Toc122413777"/>
            <w:r>
              <w:t xml:space="preserve">Figure </w:t>
            </w:r>
            <w:fldSimple w:instr=" SEQ Figure \* ARABIC ">
              <w:r w:rsidR="0053248E">
                <w:rPr>
                  <w:noProof/>
                </w:rPr>
                <w:t>36</w:t>
              </w:r>
              <w:bookmarkEnd w:id="46"/>
            </w:fldSimple>
          </w:p>
        </w:tc>
        <w:tc>
          <w:tcPr>
            <w:tcW w:w="2394" w:type="dxa"/>
          </w:tcPr>
          <w:p w14:paraId="5EC9E86C" w14:textId="77777777" w:rsidR="004B36D8" w:rsidRDefault="00C751FC" w:rsidP="00041281">
            <w:r>
              <w:object w:dxaOrig="15360" w:dyaOrig="15360" w14:anchorId="4B5EA06E">
                <v:shape id="_x0000_i1044" type="#_x0000_t75" style="width:108.4pt;height:108.4pt" o:ole="">
                  <v:imagedata r:id="rId40" o:title=""/>
                </v:shape>
                <o:OLEObject Type="Embed" ProgID="PBrush" ShapeID="_x0000_i1044" DrawAspect="Content" ObjectID="_1733484419" r:id="rId72"/>
              </w:object>
            </w:r>
          </w:p>
          <w:p w14:paraId="4B5E9868" w14:textId="5C0FE77F" w:rsidR="00DE5F23" w:rsidRDefault="004B36D8" w:rsidP="00041281">
            <w:pPr>
              <w:pStyle w:val="Caption"/>
            </w:pPr>
            <w:bookmarkStart w:id="47" w:name="_Toc122413778"/>
            <w:r>
              <w:t xml:space="preserve">Figure </w:t>
            </w:r>
            <w:fldSimple w:instr=" SEQ Figure \* ARABIC ">
              <w:r w:rsidR="0053248E">
                <w:rPr>
                  <w:noProof/>
                </w:rPr>
                <w:t>37</w:t>
              </w:r>
              <w:bookmarkEnd w:id="47"/>
            </w:fldSimple>
          </w:p>
        </w:tc>
        <w:tc>
          <w:tcPr>
            <w:tcW w:w="2394" w:type="dxa"/>
          </w:tcPr>
          <w:p w14:paraId="0208A89A" w14:textId="77777777" w:rsidR="004B36D8" w:rsidRDefault="00C751FC" w:rsidP="00041281">
            <w:r>
              <w:object w:dxaOrig="15360" w:dyaOrig="15360" w14:anchorId="4B5EA06F">
                <v:shape id="_x0000_i1045" type="#_x0000_t75" style="width:108.4pt;height:108.4pt" o:ole="">
                  <v:imagedata r:id="rId42" o:title=""/>
                </v:shape>
                <o:OLEObject Type="Embed" ProgID="PBrush" ShapeID="_x0000_i1045" DrawAspect="Content" ObjectID="_1733484420" r:id="rId73"/>
              </w:object>
            </w:r>
          </w:p>
          <w:p w14:paraId="4B5E9869" w14:textId="4DB6CD5E" w:rsidR="00DE5F23" w:rsidRDefault="004B36D8" w:rsidP="00041281">
            <w:pPr>
              <w:pStyle w:val="Caption"/>
            </w:pPr>
            <w:bookmarkStart w:id="48" w:name="_Toc122413779"/>
            <w:r>
              <w:t xml:space="preserve">Figure </w:t>
            </w:r>
            <w:fldSimple w:instr=" SEQ Figure \* ARABIC ">
              <w:r w:rsidR="0053248E">
                <w:rPr>
                  <w:noProof/>
                </w:rPr>
                <w:t>38</w:t>
              </w:r>
              <w:bookmarkEnd w:id="48"/>
            </w:fldSimple>
          </w:p>
        </w:tc>
      </w:tr>
      <w:tr w:rsidR="00DE5F23" w14:paraId="4B5E986C" w14:textId="77777777" w:rsidTr="00DE5F23">
        <w:trPr>
          <w:trHeight w:val="691"/>
        </w:trPr>
        <w:tc>
          <w:tcPr>
            <w:tcW w:w="9576" w:type="dxa"/>
            <w:gridSpan w:val="4"/>
          </w:tcPr>
          <w:p w14:paraId="4B5E986B" w14:textId="13AF11A7" w:rsidR="00DE5F23" w:rsidRDefault="00C751FC" w:rsidP="00041281">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71" w14:textId="77777777" w:rsidTr="00DE5F23">
        <w:trPr>
          <w:trHeight w:val="2166"/>
        </w:trPr>
        <w:tc>
          <w:tcPr>
            <w:tcW w:w="2394" w:type="dxa"/>
          </w:tcPr>
          <w:p w14:paraId="7B0C331E" w14:textId="77777777" w:rsidR="004B36D8" w:rsidRDefault="00C751FC" w:rsidP="00041281">
            <w:r>
              <w:object w:dxaOrig="15360" w:dyaOrig="15360" w14:anchorId="4B5EA070">
                <v:shape id="_x0000_i1046" type="#_x0000_t75" style="width:108.4pt;height:108.4pt" o:ole="">
                  <v:imagedata r:id="rId38" o:title=""/>
                </v:shape>
                <o:OLEObject Type="Embed" ProgID="PBrush" ShapeID="_x0000_i1046" DrawAspect="Content" ObjectID="_1733484421" r:id="rId74"/>
              </w:object>
            </w:r>
          </w:p>
          <w:p w14:paraId="4B5E986D" w14:textId="64D00B0C" w:rsidR="00DE5F23" w:rsidRDefault="004B36D8" w:rsidP="00041281">
            <w:pPr>
              <w:pStyle w:val="Caption"/>
            </w:pPr>
            <w:bookmarkStart w:id="49" w:name="_Toc122413780"/>
            <w:r>
              <w:t xml:space="preserve">Figure </w:t>
            </w:r>
            <w:fldSimple w:instr=" SEQ Figure \* ARABIC ">
              <w:r w:rsidR="0053248E">
                <w:rPr>
                  <w:noProof/>
                </w:rPr>
                <w:t>39</w:t>
              </w:r>
              <w:bookmarkEnd w:id="49"/>
            </w:fldSimple>
          </w:p>
        </w:tc>
        <w:tc>
          <w:tcPr>
            <w:tcW w:w="2394" w:type="dxa"/>
          </w:tcPr>
          <w:p w14:paraId="0A69AD59" w14:textId="77777777" w:rsidR="004B36D8" w:rsidRDefault="00C751FC" w:rsidP="00041281">
            <w:r>
              <w:rPr>
                <w:noProof/>
              </w:rPr>
              <w:drawing>
                <wp:inline distT="0" distB="0" distL="0" distR="0" wp14:anchorId="4B5EA071" wp14:editId="4B5EA072">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E" w14:textId="0D858CD3" w:rsidR="00DE5F23" w:rsidRDefault="004B36D8" w:rsidP="00041281">
            <w:pPr>
              <w:pStyle w:val="Caption"/>
            </w:pPr>
            <w:bookmarkStart w:id="50" w:name="_Toc122413781"/>
            <w:r>
              <w:t xml:space="preserve">Figure </w:t>
            </w:r>
            <w:fldSimple w:instr=" SEQ Figure \* ARABIC ">
              <w:r w:rsidR="0053248E">
                <w:rPr>
                  <w:noProof/>
                </w:rPr>
                <w:t>40</w:t>
              </w:r>
              <w:bookmarkEnd w:id="50"/>
            </w:fldSimple>
          </w:p>
        </w:tc>
        <w:tc>
          <w:tcPr>
            <w:tcW w:w="2394" w:type="dxa"/>
          </w:tcPr>
          <w:p w14:paraId="3B92D918" w14:textId="77777777" w:rsidR="004B36D8" w:rsidRDefault="00C751FC" w:rsidP="00041281">
            <w:r>
              <w:rPr>
                <w:noProof/>
              </w:rPr>
              <w:drawing>
                <wp:inline distT="0" distB="0" distL="0" distR="0" wp14:anchorId="4B5EA073" wp14:editId="4B5EA074">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F" w14:textId="467A7DBF" w:rsidR="00DE5F23" w:rsidRDefault="004B36D8" w:rsidP="00041281">
            <w:pPr>
              <w:pStyle w:val="Caption"/>
            </w:pPr>
            <w:bookmarkStart w:id="51" w:name="_Toc122413782"/>
            <w:r>
              <w:t xml:space="preserve">Figure </w:t>
            </w:r>
            <w:fldSimple w:instr=" SEQ Figure \* ARABIC ">
              <w:r w:rsidR="0053248E">
                <w:rPr>
                  <w:noProof/>
                </w:rPr>
                <w:t>41</w:t>
              </w:r>
              <w:bookmarkEnd w:id="51"/>
            </w:fldSimple>
          </w:p>
        </w:tc>
        <w:tc>
          <w:tcPr>
            <w:tcW w:w="2394" w:type="dxa"/>
          </w:tcPr>
          <w:p w14:paraId="351734B6" w14:textId="77777777" w:rsidR="004B36D8" w:rsidRDefault="00C751FC" w:rsidP="00041281">
            <w:r>
              <w:object w:dxaOrig="15360" w:dyaOrig="15360" w14:anchorId="4B5EA075">
                <v:shape id="_x0000_i1047" type="#_x0000_t75" style="width:108.4pt;height:108.4pt" o:ole="">
                  <v:imagedata r:id="rId47" o:title=""/>
                </v:shape>
                <o:OLEObject Type="Embed" ProgID="PBrush" ShapeID="_x0000_i1047" DrawAspect="Content" ObjectID="_1733484422" r:id="rId75"/>
              </w:object>
            </w:r>
          </w:p>
          <w:p w14:paraId="4B5E9870" w14:textId="7015B794" w:rsidR="00DE5F23" w:rsidRDefault="004B36D8" w:rsidP="00041281">
            <w:pPr>
              <w:pStyle w:val="Caption"/>
            </w:pPr>
            <w:bookmarkStart w:id="52" w:name="_Toc122413783"/>
            <w:r>
              <w:t xml:space="preserve">Figure </w:t>
            </w:r>
            <w:fldSimple w:instr=" SEQ Figure \* ARABIC ">
              <w:r w:rsidR="0053248E">
                <w:rPr>
                  <w:noProof/>
                </w:rPr>
                <w:t>42</w:t>
              </w:r>
              <w:bookmarkEnd w:id="52"/>
            </w:fldSimple>
          </w:p>
        </w:tc>
      </w:tr>
      <w:tr w:rsidR="00DE5F23" w14:paraId="4B5E9874" w14:textId="77777777" w:rsidTr="00DE5F23">
        <w:trPr>
          <w:trHeight w:val="680"/>
        </w:trPr>
        <w:tc>
          <w:tcPr>
            <w:tcW w:w="9576" w:type="dxa"/>
            <w:gridSpan w:val="4"/>
          </w:tcPr>
          <w:p w14:paraId="4B5E9872" w14:textId="0D43CBA1" w:rsidR="00DE5F23" w:rsidRDefault="00C751FC" w:rsidP="00041281">
            <w:r>
              <w:lastRenderedPageBreak/>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p w14:paraId="4B5E9873" w14:textId="77777777" w:rsidR="00DE5F23" w:rsidRDefault="00DE5F23" w:rsidP="00041281"/>
        </w:tc>
      </w:tr>
      <w:tr w:rsidR="00DE5F23" w14:paraId="4B5E9879" w14:textId="77777777" w:rsidTr="00202E09">
        <w:trPr>
          <w:trHeight w:val="2952"/>
        </w:trPr>
        <w:tc>
          <w:tcPr>
            <w:tcW w:w="2394" w:type="dxa"/>
          </w:tcPr>
          <w:p w14:paraId="1DD5912C" w14:textId="77777777" w:rsidR="004B36D8" w:rsidRDefault="00C751FC" w:rsidP="00041281">
            <w:r>
              <w:object w:dxaOrig="15360" w:dyaOrig="15360" w14:anchorId="4B5EA076">
                <v:shape id="_x0000_i1048" type="#_x0000_t75" style="width:108.4pt;height:108.4pt" o:ole="">
                  <v:imagedata r:id="rId42" o:title=""/>
                </v:shape>
                <o:OLEObject Type="Embed" ProgID="PBrush" ShapeID="_x0000_i1048" DrawAspect="Content" ObjectID="_1733484423" r:id="rId76"/>
              </w:object>
            </w:r>
          </w:p>
          <w:p w14:paraId="4B5E9875" w14:textId="57727999" w:rsidR="00DE5F23" w:rsidRPr="008C2D50" w:rsidRDefault="004B36D8" w:rsidP="00041281">
            <w:pPr>
              <w:pStyle w:val="Caption"/>
            </w:pPr>
            <w:bookmarkStart w:id="53" w:name="_Toc122413784"/>
            <w:r>
              <w:t xml:space="preserve">Figure </w:t>
            </w:r>
            <w:fldSimple w:instr=" SEQ Figure \* ARABIC ">
              <w:r w:rsidR="0053248E">
                <w:rPr>
                  <w:noProof/>
                </w:rPr>
                <w:t>43</w:t>
              </w:r>
              <w:bookmarkEnd w:id="53"/>
            </w:fldSimple>
          </w:p>
        </w:tc>
        <w:tc>
          <w:tcPr>
            <w:tcW w:w="2394" w:type="dxa"/>
          </w:tcPr>
          <w:p w14:paraId="422F023A" w14:textId="77777777" w:rsidR="004B36D8" w:rsidRDefault="00C751FC" w:rsidP="00041281">
            <w:r>
              <w:rPr>
                <w:noProof/>
              </w:rPr>
              <w:drawing>
                <wp:inline distT="0" distB="0" distL="0" distR="0" wp14:anchorId="4B5EA077" wp14:editId="4B5EA078">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76" w14:textId="47AEE949" w:rsidR="00DE5F23" w:rsidRDefault="004B36D8" w:rsidP="00041281">
            <w:pPr>
              <w:pStyle w:val="Caption"/>
            </w:pPr>
            <w:bookmarkStart w:id="54" w:name="_Toc122413785"/>
            <w:r>
              <w:t xml:space="preserve">Figure </w:t>
            </w:r>
            <w:fldSimple w:instr=" SEQ Figure \* ARABIC ">
              <w:r w:rsidR="0053248E">
                <w:rPr>
                  <w:noProof/>
                </w:rPr>
                <w:t>44</w:t>
              </w:r>
              <w:bookmarkEnd w:id="54"/>
            </w:fldSimple>
          </w:p>
        </w:tc>
        <w:tc>
          <w:tcPr>
            <w:tcW w:w="2394" w:type="dxa"/>
          </w:tcPr>
          <w:p w14:paraId="5CFB6621" w14:textId="77777777" w:rsidR="004B36D8" w:rsidRDefault="00C751FC" w:rsidP="00041281">
            <w:r>
              <w:rPr>
                <w:noProof/>
              </w:rPr>
              <w:drawing>
                <wp:inline distT="0" distB="0" distL="0" distR="0" wp14:anchorId="4B5EA079" wp14:editId="4B5EA07A">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3389F7E0" w14:textId="09D68FB3" w:rsidR="004B36D8" w:rsidRDefault="004B36D8" w:rsidP="00041281">
            <w:pPr>
              <w:pStyle w:val="Caption"/>
            </w:pPr>
            <w:bookmarkStart w:id="55" w:name="_Toc122413786"/>
            <w:r>
              <w:t xml:space="preserve">Figure </w:t>
            </w:r>
            <w:fldSimple w:instr=" SEQ Figure \* ARABIC ">
              <w:r w:rsidR="0053248E">
                <w:rPr>
                  <w:noProof/>
                </w:rPr>
                <w:t>45</w:t>
              </w:r>
              <w:bookmarkEnd w:id="55"/>
            </w:fldSimple>
          </w:p>
          <w:p w14:paraId="4B5E9877" w14:textId="610020E9" w:rsidR="00DE5F23" w:rsidRDefault="00DE5F23" w:rsidP="00041281"/>
        </w:tc>
        <w:tc>
          <w:tcPr>
            <w:tcW w:w="2394" w:type="dxa"/>
          </w:tcPr>
          <w:p w14:paraId="627F1A5F" w14:textId="77777777" w:rsidR="004B36D8" w:rsidRDefault="00C751FC" w:rsidP="00041281">
            <w:r>
              <w:object w:dxaOrig="15360" w:dyaOrig="15360" w14:anchorId="4B5EA07B">
                <v:shape id="_x0000_i1049" type="#_x0000_t75" style="width:108.4pt;height:108.4pt" o:ole="">
                  <v:imagedata r:id="rId52" o:title=""/>
                </v:shape>
                <o:OLEObject Type="Embed" ProgID="PBrush" ShapeID="_x0000_i1049" DrawAspect="Content" ObjectID="_1733484424" r:id="rId77"/>
              </w:object>
            </w:r>
          </w:p>
          <w:p w14:paraId="4B5E9878" w14:textId="0D230530" w:rsidR="00DE5F23" w:rsidRDefault="004B36D8" w:rsidP="00041281">
            <w:pPr>
              <w:pStyle w:val="Caption"/>
            </w:pPr>
            <w:bookmarkStart w:id="56" w:name="_Toc122413787"/>
            <w:r>
              <w:t xml:space="preserve">Figure </w:t>
            </w:r>
            <w:fldSimple w:instr=" SEQ Figure \* ARABIC ">
              <w:r w:rsidR="0053248E">
                <w:rPr>
                  <w:noProof/>
                </w:rPr>
                <w:t>46</w:t>
              </w:r>
              <w:bookmarkEnd w:id="56"/>
            </w:fldSimple>
          </w:p>
        </w:tc>
      </w:tr>
      <w:tr w:rsidR="00DE5F23" w14:paraId="4B5E987B" w14:textId="77777777" w:rsidTr="00DE5F23">
        <w:trPr>
          <w:trHeight w:val="680"/>
        </w:trPr>
        <w:tc>
          <w:tcPr>
            <w:tcW w:w="9576" w:type="dxa"/>
            <w:gridSpan w:val="4"/>
          </w:tcPr>
          <w:p w14:paraId="4B5E987A" w14:textId="52048379" w:rsidR="00DE5F23" w:rsidRPr="008C2D50" w:rsidRDefault="00C751FC" w:rsidP="00041281">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80" w14:textId="77777777" w:rsidTr="00DE5F23">
        <w:trPr>
          <w:trHeight w:val="2166"/>
        </w:trPr>
        <w:tc>
          <w:tcPr>
            <w:tcW w:w="2394" w:type="dxa"/>
          </w:tcPr>
          <w:p w14:paraId="7255082D" w14:textId="77777777" w:rsidR="004B36D8" w:rsidRDefault="00C751FC" w:rsidP="00041281">
            <w:r>
              <w:br w:type="page"/>
            </w:r>
            <w:r>
              <w:rPr>
                <w:noProof/>
              </w:rPr>
              <w:drawing>
                <wp:inline distT="0" distB="0" distL="0" distR="0" wp14:anchorId="4B5EA07C" wp14:editId="4B5EA07D">
                  <wp:extent cx="1371600" cy="1371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371600" cy="1371600"/>
                          </a:xfrm>
                          <a:prstGeom prst="rect">
                            <a:avLst/>
                          </a:prstGeom>
                        </pic:spPr>
                      </pic:pic>
                    </a:graphicData>
                  </a:graphic>
                </wp:inline>
              </w:drawing>
            </w:r>
          </w:p>
          <w:p w14:paraId="4B5E987C" w14:textId="62116F11" w:rsidR="00DE5F23" w:rsidRDefault="004B36D8" w:rsidP="00041281">
            <w:pPr>
              <w:pStyle w:val="Caption"/>
            </w:pPr>
            <w:bookmarkStart w:id="57" w:name="_Toc122413788"/>
            <w:r>
              <w:t xml:space="preserve">Figure </w:t>
            </w:r>
            <w:fldSimple w:instr=" SEQ Figure \* ARABIC ">
              <w:r w:rsidR="0053248E">
                <w:rPr>
                  <w:noProof/>
                </w:rPr>
                <w:t>47</w:t>
              </w:r>
              <w:bookmarkEnd w:id="57"/>
            </w:fldSimple>
          </w:p>
        </w:tc>
        <w:tc>
          <w:tcPr>
            <w:tcW w:w="2394" w:type="dxa"/>
          </w:tcPr>
          <w:p w14:paraId="17256695" w14:textId="77777777" w:rsidR="004B36D8" w:rsidRDefault="00C751FC" w:rsidP="00041281">
            <w:r>
              <w:rPr>
                <w:noProof/>
              </w:rPr>
              <w:drawing>
                <wp:inline distT="0" distB="0" distL="0" distR="0" wp14:anchorId="4B5EA07E" wp14:editId="4B5EA07F">
                  <wp:extent cx="1371600" cy="1371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1600" cy="1371600"/>
                          </a:xfrm>
                          <a:prstGeom prst="rect">
                            <a:avLst/>
                          </a:prstGeom>
                        </pic:spPr>
                      </pic:pic>
                    </a:graphicData>
                  </a:graphic>
                </wp:inline>
              </w:drawing>
            </w:r>
          </w:p>
          <w:p w14:paraId="4B5E987D" w14:textId="5C11435F" w:rsidR="00DE5F23" w:rsidRDefault="004B36D8" w:rsidP="00041281">
            <w:pPr>
              <w:pStyle w:val="Caption"/>
            </w:pPr>
            <w:bookmarkStart w:id="58" w:name="_Toc122413789"/>
            <w:r>
              <w:t xml:space="preserve">Figure </w:t>
            </w:r>
            <w:fldSimple w:instr=" SEQ Figure \* ARABIC ">
              <w:r w:rsidR="0053248E">
                <w:rPr>
                  <w:noProof/>
                </w:rPr>
                <w:t>48</w:t>
              </w:r>
              <w:bookmarkEnd w:id="58"/>
            </w:fldSimple>
          </w:p>
        </w:tc>
        <w:tc>
          <w:tcPr>
            <w:tcW w:w="2394" w:type="dxa"/>
          </w:tcPr>
          <w:p w14:paraId="125FA4B6" w14:textId="77777777" w:rsidR="004B36D8" w:rsidRDefault="00C751FC" w:rsidP="00041281">
            <w:r>
              <w:rPr>
                <w:noProof/>
              </w:rPr>
              <w:drawing>
                <wp:inline distT="0" distB="0" distL="0" distR="0" wp14:anchorId="4B5EA080" wp14:editId="4B5EA081">
                  <wp:extent cx="1371600" cy="1371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371600" cy="1371600"/>
                          </a:xfrm>
                          <a:prstGeom prst="rect">
                            <a:avLst/>
                          </a:prstGeom>
                        </pic:spPr>
                      </pic:pic>
                    </a:graphicData>
                  </a:graphic>
                </wp:inline>
              </w:drawing>
            </w:r>
          </w:p>
          <w:p w14:paraId="4B5E987E" w14:textId="5F7701F4" w:rsidR="00DE5F23" w:rsidRDefault="004B36D8" w:rsidP="00041281">
            <w:pPr>
              <w:pStyle w:val="Caption"/>
            </w:pPr>
            <w:bookmarkStart w:id="59" w:name="_Toc122413790"/>
            <w:r>
              <w:t xml:space="preserve">Figure </w:t>
            </w:r>
            <w:fldSimple w:instr=" SEQ Figure \* ARABIC ">
              <w:r w:rsidR="0053248E">
                <w:rPr>
                  <w:noProof/>
                </w:rPr>
                <w:t>49</w:t>
              </w:r>
              <w:bookmarkEnd w:id="59"/>
            </w:fldSimple>
          </w:p>
        </w:tc>
        <w:tc>
          <w:tcPr>
            <w:tcW w:w="2394" w:type="dxa"/>
          </w:tcPr>
          <w:p w14:paraId="476FFEEA" w14:textId="77777777" w:rsidR="004B36D8" w:rsidRDefault="00C751FC" w:rsidP="00041281">
            <w:r>
              <w:rPr>
                <w:noProof/>
              </w:rPr>
              <w:drawing>
                <wp:inline distT="0" distB="0" distL="0" distR="0" wp14:anchorId="4B5EA082" wp14:editId="4B5EA083">
                  <wp:extent cx="1371600" cy="1371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371600" cy="1371600"/>
                          </a:xfrm>
                          <a:prstGeom prst="rect">
                            <a:avLst/>
                          </a:prstGeom>
                        </pic:spPr>
                      </pic:pic>
                    </a:graphicData>
                  </a:graphic>
                </wp:inline>
              </w:drawing>
            </w:r>
          </w:p>
          <w:p w14:paraId="4B5E987F" w14:textId="51C0F617" w:rsidR="00DE5F23" w:rsidRDefault="004B36D8" w:rsidP="00041281">
            <w:pPr>
              <w:pStyle w:val="Caption"/>
            </w:pPr>
            <w:bookmarkStart w:id="60" w:name="_Toc122413791"/>
            <w:r>
              <w:t xml:space="preserve">Figure </w:t>
            </w:r>
            <w:fldSimple w:instr=" SEQ Figure \* ARABIC ">
              <w:r w:rsidR="0053248E">
                <w:rPr>
                  <w:noProof/>
                </w:rPr>
                <w:t>50</w:t>
              </w:r>
              <w:bookmarkEnd w:id="60"/>
            </w:fldSimple>
          </w:p>
        </w:tc>
      </w:tr>
      <w:tr w:rsidR="00DE5F23" w14:paraId="4B5E9882" w14:textId="77777777" w:rsidTr="00DE5F23">
        <w:trPr>
          <w:trHeight w:val="691"/>
        </w:trPr>
        <w:tc>
          <w:tcPr>
            <w:tcW w:w="9576" w:type="dxa"/>
            <w:gridSpan w:val="4"/>
          </w:tcPr>
          <w:p w14:paraId="4B5E9881" w14:textId="42021B55"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35CCA26E" w14:textId="77777777" w:rsidR="00567334" w:rsidRDefault="00567334" w:rsidP="00041281"/>
    <w:p w14:paraId="7B808221" w14:textId="77777777" w:rsidR="00567334" w:rsidRDefault="00567334" w:rsidP="00041281"/>
    <w:p w14:paraId="6EBBB8AF" w14:textId="77777777" w:rsidR="00567334" w:rsidRDefault="00567334" w:rsidP="00041281"/>
    <w:p w14:paraId="1B806C97" w14:textId="77777777" w:rsidR="00567334" w:rsidRDefault="00567334" w:rsidP="00041281"/>
    <w:p w14:paraId="345ED75E" w14:textId="77777777" w:rsidR="00567334" w:rsidRDefault="00567334" w:rsidP="00041281"/>
    <w:p w14:paraId="7C6E62B2" w14:textId="77777777" w:rsidR="00567334" w:rsidRDefault="00567334" w:rsidP="00041281"/>
    <w:p w14:paraId="2A193080" w14:textId="77777777" w:rsidR="00567334" w:rsidRDefault="00567334" w:rsidP="00041281"/>
    <w:p w14:paraId="295ABEDD" w14:textId="77777777" w:rsidR="00567334" w:rsidRDefault="00567334" w:rsidP="00041281"/>
    <w:p w14:paraId="0170F8F9" w14:textId="77777777" w:rsidR="00567334" w:rsidRDefault="00567334" w:rsidP="00041281"/>
    <w:p w14:paraId="771D2E13" w14:textId="77777777" w:rsidR="00567334" w:rsidRDefault="00567334" w:rsidP="00041281"/>
    <w:p w14:paraId="2D100EBF" w14:textId="77777777" w:rsidR="00567334" w:rsidRDefault="00567334" w:rsidP="00041281"/>
    <w:p w14:paraId="5728337C" w14:textId="7DDAB1B6" w:rsidR="009F2BCB" w:rsidRDefault="009F2BCB" w:rsidP="00041281"/>
    <w:p w14:paraId="49E07C04" w14:textId="7D88BD23" w:rsidR="00DE5F23" w:rsidRDefault="00DE5F23" w:rsidP="00041281"/>
    <w:p w14:paraId="01CCEEE4" w14:textId="51C7950D" w:rsidR="00DE5F23" w:rsidRDefault="00DE5F23" w:rsidP="00041281"/>
    <w:p w14:paraId="70ADE82A" w14:textId="0B6A908F" w:rsidR="00DE5F23" w:rsidRDefault="00DE5F23" w:rsidP="00041281"/>
    <w:p w14:paraId="1238727A" w14:textId="10E7FD92" w:rsidR="00DE5F23" w:rsidRDefault="00DE5F23" w:rsidP="00041281"/>
    <w:p w14:paraId="2EF78ADA" w14:textId="09ED9346" w:rsidR="00DE5F23" w:rsidRDefault="00DE5F23" w:rsidP="00041281"/>
    <w:p w14:paraId="7A37A324" w14:textId="2ADF718C" w:rsidR="00DE5F23" w:rsidRDefault="00DE5F23" w:rsidP="00041281"/>
    <w:p w14:paraId="5913DC74" w14:textId="1F8F8DE8" w:rsidR="00DE5F23" w:rsidRDefault="00DE5F23" w:rsidP="00041281"/>
    <w:p w14:paraId="6143B301" w14:textId="77777777" w:rsidR="00DE5F23" w:rsidRDefault="00DE5F23" w:rsidP="00041281"/>
    <w:p w14:paraId="4B5E9884" w14:textId="1F2BA8C9" w:rsidR="00DE5F23" w:rsidRDefault="00C751FC" w:rsidP="00041281">
      <w:pPr>
        <w:pStyle w:val="Title"/>
      </w:pPr>
      <w:bookmarkStart w:id="61" w:name="_Toc122413688"/>
      <w:r>
        <w:t>HSL COLOR RANGE SPACE</w:t>
      </w:r>
      <w:bookmarkEnd w:id="61"/>
    </w:p>
    <w:p w14:paraId="14BE7E1C" w14:textId="77777777" w:rsidR="002253B8" w:rsidRPr="002253B8" w:rsidRDefault="002253B8" w:rsidP="00041281"/>
    <w:tbl>
      <w:tblPr>
        <w:tblW w:w="0" w:type="auto"/>
        <w:tblInd w:w="10" w:type="dxa"/>
        <w:tblCellMar>
          <w:left w:w="10" w:type="dxa"/>
          <w:right w:w="10" w:type="dxa"/>
        </w:tblCellMar>
        <w:tblLook w:val="04A0" w:firstRow="1" w:lastRow="0" w:firstColumn="1" w:lastColumn="0" w:noHBand="0" w:noVBand="1"/>
      </w:tblPr>
      <w:tblGrid>
        <w:gridCol w:w="2338"/>
        <w:gridCol w:w="2337"/>
        <w:gridCol w:w="2337"/>
        <w:gridCol w:w="2338"/>
      </w:tblGrid>
      <w:tr w:rsidR="00DE5F23" w14:paraId="4B5E9889" w14:textId="77777777" w:rsidTr="00C54608">
        <w:trPr>
          <w:trHeight w:val="2166"/>
        </w:trPr>
        <w:tc>
          <w:tcPr>
            <w:tcW w:w="2343" w:type="dxa"/>
          </w:tcPr>
          <w:p w14:paraId="33DFAEE7" w14:textId="77777777" w:rsidR="00F57443" w:rsidRDefault="00C751FC" w:rsidP="00041281">
            <w:r>
              <w:br w:type="page"/>
            </w:r>
            <w:r>
              <w:rPr>
                <w:noProof/>
              </w:rPr>
              <w:drawing>
                <wp:inline distT="0" distB="0" distL="0" distR="0" wp14:anchorId="4B5EA084" wp14:editId="4B5EA085">
                  <wp:extent cx="1371600" cy="137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371600" cy="1371600"/>
                          </a:xfrm>
                          <a:prstGeom prst="rect">
                            <a:avLst/>
                          </a:prstGeom>
                        </pic:spPr>
                      </pic:pic>
                    </a:graphicData>
                  </a:graphic>
                </wp:inline>
              </w:drawing>
            </w:r>
          </w:p>
          <w:p w14:paraId="4B5E9885" w14:textId="3C1D23FF" w:rsidR="00DE5F23" w:rsidRDefault="00F57443" w:rsidP="00041281">
            <w:pPr>
              <w:pStyle w:val="Caption"/>
            </w:pPr>
            <w:bookmarkStart w:id="62" w:name="_Toc122413792"/>
            <w:r>
              <w:t xml:space="preserve">Figure </w:t>
            </w:r>
            <w:fldSimple w:instr=" SEQ Figure \* ARABIC ">
              <w:r w:rsidR="0053248E">
                <w:rPr>
                  <w:noProof/>
                </w:rPr>
                <w:t>51</w:t>
              </w:r>
              <w:bookmarkEnd w:id="62"/>
            </w:fldSimple>
          </w:p>
        </w:tc>
        <w:tc>
          <w:tcPr>
            <w:tcW w:w="2342" w:type="dxa"/>
          </w:tcPr>
          <w:p w14:paraId="2743C0FB" w14:textId="77777777" w:rsidR="00F57443" w:rsidRDefault="00C751FC" w:rsidP="00041281">
            <w:r>
              <w:rPr>
                <w:noProof/>
              </w:rPr>
              <w:drawing>
                <wp:inline distT="0" distB="0" distL="0" distR="0" wp14:anchorId="4B5EA086" wp14:editId="4B5EA087">
                  <wp:extent cx="1371600" cy="137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371600" cy="1371600"/>
                          </a:xfrm>
                          <a:prstGeom prst="rect">
                            <a:avLst/>
                          </a:prstGeom>
                        </pic:spPr>
                      </pic:pic>
                    </a:graphicData>
                  </a:graphic>
                </wp:inline>
              </w:drawing>
            </w:r>
          </w:p>
          <w:p w14:paraId="4B5E9886" w14:textId="3B38012B" w:rsidR="00DE5F23" w:rsidRDefault="00F57443" w:rsidP="00041281">
            <w:pPr>
              <w:pStyle w:val="Caption"/>
            </w:pPr>
            <w:bookmarkStart w:id="63" w:name="_Toc122413793"/>
            <w:r>
              <w:t xml:space="preserve">Figure </w:t>
            </w:r>
            <w:fldSimple w:instr=" SEQ Figure \* ARABIC ">
              <w:r w:rsidR="0053248E">
                <w:rPr>
                  <w:noProof/>
                </w:rPr>
                <w:t>52</w:t>
              </w:r>
              <w:bookmarkEnd w:id="63"/>
            </w:fldSimple>
          </w:p>
        </w:tc>
        <w:tc>
          <w:tcPr>
            <w:tcW w:w="2342" w:type="dxa"/>
          </w:tcPr>
          <w:p w14:paraId="48B14C43" w14:textId="77777777" w:rsidR="00F57443" w:rsidRDefault="00C751FC" w:rsidP="00041281">
            <w:r>
              <w:rPr>
                <w:noProof/>
              </w:rPr>
              <w:drawing>
                <wp:inline distT="0" distB="0" distL="0" distR="0" wp14:anchorId="4B5EA088" wp14:editId="4B5EA089">
                  <wp:extent cx="1371600" cy="1371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371600" cy="1371600"/>
                          </a:xfrm>
                          <a:prstGeom prst="rect">
                            <a:avLst/>
                          </a:prstGeom>
                        </pic:spPr>
                      </pic:pic>
                    </a:graphicData>
                  </a:graphic>
                </wp:inline>
              </w:drawing>
            </w:r>
          </w:p>
          <w:p w14:paraId="4B5E9887" w14:textId="4E4A8069" w:rsidR="00DE5F23" w:rsidRDefault="00F57443" w:rsidP="00041281">
            <w:pPr>
              <w:pStyle w:val="Caption"/>
            </w:pPr>
            <w:bookmarkStart w:id="64" w:name="_Toc122413794"/>
            <w:r>
              <w:t xml:space="preserve">Figure </w:t>
            </w:r>
            <w:fldSimple w:instr=" SEQ Figure \* ARABIC ">
              <w:r w:rsidR="0053248E">
                <w:rPr>
                  <w:noProof/>
                </w:rPr>
                <w:t>53</w:t>
              </w:r>
              <w:bookmarkEnd w:id="64"/>
            </w:fldSimple>
          </w:p>
        </w:tc>
        <w:tc>
          <w:tcPr>
            <w:tcW w:w="2343" w:type="dxa"/>
          </w:tcPr>
          <w:p w14:paraId="52EF5697" w14:textId="77777777" w:rsidR="00F57443" w:rsidRDefault="00C751FC" w:rsidP="00041281">
            <w:r>
              <w:rPr>
                <w:noProof/>
              </w:rPr>
              <w:drawing>
                <wp:inline distT="0" distB="0" distL="0" distR="0" wp14:anchorId="4B5EA08A" wp14:editId="4B5EA08B">
                  <wp:extent cx="1371600" cy="1371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71600" cy="1371600"/>
                          </a:xfrm>
                          <a:prstGeom prst="rect">
                            <a:avLst/>
                          </a:prstGeom>
                        </pic:spPr>
                      </pic:pic>
                    </a:graphicData>
                  </a:graphic>
                </wp:inline>
              </w:drawing>
            </w:r>
          </w:p>
          <w:p w14:paraId="4B5E9888" w14:textId="6B61CF3C" w:rsidR="00DE5F23" w:rsidRDefault="00F57443" w:rsidP="00041281">
            <w:pPr>
              <w:pStyle w:val="Caption"/>
            </w:pPr>
            <w:bookmarkStart w:id="65" w:name="_Toc122413795"/>
            <w:r>
              <w:t xml:space="preserve">Figure </w:t>
            </w:r>
            <w:fldSimple w:instr=" SEQ Figure \* ARABIC ">
              <w:r w:rsidR="0053248E">
                <w:rPr>
                  <w:noProof/>
                </w:rPr>
                <w:t>54</w:t>
              </w:r>
              <w:bookmarkEnd w:id="65"/>
            </w:fldSimple>
          </w:p>
        </w:tc>
      </w:tr>
      <w:tr w:rsidR="00DE5F23" w14:paraId="4B5E988B" w14:textId="77777777" w:rsidTr="00C54608">
        <w:trPr>
          <w:trHeight w:val="691"/>
        </w:trPr>
        <w:tc>
          <w:tcPr>
            <w:tcW w:w="9370" w:type="dxa"/>
            <w:gridSpan w:val="4"/>
          </w:tcPr>
          <w:p w14:paraId="6433A191"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2D627413" w14:textId="27EBEE99" w:rsidR="002253B8" w:rsidRPr="00EF471D" w:rsidRDefault="00EF471D" w:rsidP="00041281">
            <w:r w:rsidRPr="00EF471D">
              <w:t>COLORHSL</w:t>
            </w:r>
          </w:p>
          <w:p w14:paraId="4B5E988A" w14:textId="1C76A763" w:rsidR="00EF471D" w:rsidRDefault="000C59F3" w:rsidP="00041281">
            <w:r>
              <w:rPr>
                <w:noProof/>
              </w:rPr>
              <w:drawing>
                <wp:inline distT="0" distB="0" distL="0" distR="0" wp14:anchorId="76B69CF1" wp14:editId="639C241F">
                  <wp:extent cx="2029650" cy="778683"/>
                  <wp:effectExtent l="19050" t="19050" r="889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44039" cy="784203"/>
                          </a:xfrm>
                          <a:prstGeom prst="rect">
                            <a:avLst/>
                          </a:prstGeom>
                          <a:noFill/>
                          <a:ln w="12700">
                            <a:solidFill>
                              <a:schemeClr val="tx1"/>
                            </a:solidFill>
                          </a:ln>
                        </pic:spPr>
                      </pic:pic>
                    </a:graphicData>
                  </a:graphic>
                </wp:inline>
              </w:drawing>
            </w:r>
          </w:p>
        </w:tc>
      </w:tr>
      <w:tr w:rsidR="00DE5F23" w14:paraId="4B5E9890" w14:textId="77777777" w:rsidTr="00C54608">
        <w:trPr>
          <w:trHeight w:val="2166"/>
        </w:trPr>
        <w:tc>
          <w:tcPr>
            <w:tcW w:w="2343" w:type="dxa"/>
          </w:tcPr>
          <w:p w14:paraId="3512E041" w14:textId="77777777" w:rsidR="00F57443" w:rsidRDefault="00C751FC" w:rsidP="00041281">
            <w:r>
              <w:rPr>
                <w:noProof/>
              </w:rPr>
              <w:lastRenderedPageBreak/>
              <w:drawing>
                <wp:inline distT="0" distB="0" distL="0" distR="0" wp14:anchorId="4B5EA08C" wp14:editId="4B5EA08D">
                  <wp:extent cx="1371600" cy="1371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371600" cy="1371600"/>
                          </a:xfrm>
                          <a:prstGeom prst="rect">
                            <a:avLst/>
                          </a:prstGeom>
                        </pic:spPr>
                      </pic:pic>
                    </a:graphicData>
                  </a:graphic>
                </wp:inline>
              </w:drawing>
            </w:r>
          </w:p>
          <w:p w14:paraId="4B5E988C" w14:textId="5015CCAA" w:rsidR="00DE5F23" w:rsidRDefault="00F57443" w:rsidP="00041281">
            <w:pPr>
              <w:pStyle w:val="Caption"/>
            </w:pPr>
            <w:bookmarkStart w:id="66" w:name="_Toc122413796"/>
            <w:r>
              <w:t xml:space="preserve">Figure </w:t>
            </w:r>
            <w:fldSimple w:instr=" SEQ Figure \* ARABIC ">
              <w:r w:rsidR="0053248E">
                <w:rPr>
                  <w:noProof/>
                </w:rPr>
                <w:t>55</w:t>
              </w:r>
              <w:bookmarkEnd w:id="66"/>
            </w:fldSimple>
          </w:p>
        </w:tc>
        <w:tc>
          <w:tcPr>
            <w:tcW w:w="2342" w:type="dxa"/>
          </w:tcPr>
          <w:p w14:paraId="087513C3" w14:textId="77777777" w:rsidR="00F57443" w:rsidRDefault="00C751FC" w:rsidP="00041281">
            <w:r>
              <w:rPr>
                <w:noProof/>
              </w:rPr>
              <w:drawing>
                <wp:inline distT="0" distB="0" distL="0" distR="0" wp14:anchorId="4B5EA08E" wp14:editId="4B5EA08F">
                  <wp:extent cx="1371600"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383332" cy="1383332"/>
                          </a:xfrm>
                          <a:prstGeom prst="rect">
                            <a:avLst/>
                          </a:prstGeom>
                        </pic:spPr>
                      </pic:pic>
                    </a:graphicData>
                  </a:graphic>
                </wp:inline>
              </w:drawing>
            </w:r>
          </w:p>
          <w:p w14:paraId="4B5E988D" w14:textId="198C29D0" w:rsidR="00DE5F23" w:rsidRDefault="00F57443" w:rsidP="00041281">
            <w:pPr>
              <w:pStyle w:val="Caption"/>
            </w:pPr>
            <w:bookmarkStart w:id="67" w:name="_Toc122413797"/>
            <w:r>
              <w:t xml:space="preserve">Figure </w:t>
            </w:r>
            <w:fldSimple w:instr=" SEQ Figure \* ARABIC ">
              <w:r w:rsidR="0053248E">
                <w:rPr>
                  <w:noProof/>
                </w:rPr>
                <w:t>56</w:t>
              </w:r>
              <w:bookmarkEnd w:id="67"/>
            </w:fldSimple>
          </w:p>
        </w:tc>
        <w:tc>
          <w:tcPr>
            <w:tcW w:w="2342" w:type="dxa"/>
          </w:tcPr>
          <w:p w14:paraId="288A4B1D" w14:textId="77777777" w:rsidR="00F57443" w:rsidRDefault="00C751FC" w:rsidP="00041281">
            <w:r>
              <w:rPr>
                <w:noProof/>
              </w:rPr>
              <w:drawing>
                <wp:inline distT="0" distB="0" distL="0" distR="0" wp14:anchorId="4B5EA090" wp14:editId="4B5EA091">
                  <wp:extent cx="1371600" cy="1371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8102" cy="1378102"/>
                          </a:xfrm>
                          <a:prstGeom prst="rect">
                            <a:avLst/>
                          </a:prstGeom>
                        </pic:spPr>
                      </pic:pic>
                    </a:graphicData>
                  </a:graphic>
                </wp:inline>
              </w:drawing>
            </w:r>
          </w:p>
          <w:p w14:paraId="4B5E988E" w14:textId="04CC3A91" w:rsidR="00DE5F23" w:rsidRDefault="00F57443" w:rsidP="00041281">
            <w:pPr>
              <w:pStyle w:val="Caption"/>
            </w:pPr>
            <w:bookmarkStart w:id="68" w:name="_Toc122413798"/>
            <w:r>
              <w:t xml:space="preserve">Figure </w:t>
            </w:r>
            <w:fldSimple w:instr=" SEQ Figure \* ARABIC ">
              <w:r w:rsidR="0053248E">
                <w:rPr>
                  <w:noProof/>
                </w:rPr>
                <w:t>57</w:t>
              </w:r>
              <w:bookmarkEnd w:id="68"/>
            </w:fldSimple>
          </w:p>
        </w:tc>
        <w:tc>
          <w:tcPr>
            <w:tcW w:w="2343" w:type="dxa"/>
          </w:tcPr>
          <w:p w14:paraId="76CCB07F" w14:textId="77777777" w:rsidR="00F57443" w:rsidRDefault="00C751FC" w:rsidP="00041281">
            <w:r>
              <w:rPr>
                <w:noProof/>
              </w:rPr>
              <w:drawing>
                <wp:inline distT="0" distB="0" distL="0" distR="0" wp14:anchorId="4B5EA092" wp14:editId="4B5EA093">
                  <wp:extent cx="1374243" cy="13742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92503" cy="1392503"/>
                          </a:xfrm>
                          <a:prstGeom prst="rect">
                            <a:avLst/>
                          </a:prstGeom>
                        </pic:spPr>
                      </pic:pic>
                    </a:graphicData>
                  </a:graphic>
                </wp:inline>
              </w:drawing>
            </w:r>
          </w:p>
          <w:p w14:paraId="4B5E988F" w14:textId="06308214" w:rsidR="00DE5F23" w:rsidRDefault="00F57443" w:rsidP="00041281">
            <w:pPr>
              <w:pStyle w:val="Caption"/>
            </w:pPr>
            <w:bookmarkStart w:id="69" w:name="_Toc122413799"/>
            <w:r>
              <w:t xml:space="preserve">Figure </w:t>
            </w:r>
            <w:fldSimple w:instr=" SEQ Figure \* ARABIC ">
              <w:r w:rsidR="0053248E">
                <w:rPr>
                  <w:noProof/>
                </w:rPr>
                <w:t>58</w:t>
              </w:r>
              <w:bookmarkEnd w:id="69"/>
            </w:fldSimple>
          </w:p>
        </w:tc>
      </w:tr>
      <w:tr w:rsidR="00DE5F23" w14:paraId="4B5E9892" w14:textId="77777777" w:rsidTr="00C54608">
        <w:trPr>
          <w:trHeight w:val="680"/>
        </w:trPr>
        <w:tc>
          <w:tcPr>
            <w:tcW w:w="9370" w:type="dxa"/>
            <w:gridSpan w:val="4"/>
          </w:tcPr>
          <w:p w14:paraId="4C726F2F"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E139DF9" w14:textId="77777777" w:rsidR="006F0246" w:rsidRDefault="00882614" w:rsidP="00041281">
            <w:r w:rsidRPr="00882614">
              <w:t>HSL_1RANGE</w:t>
            </w:r>
          </w:p>
          <w:p w14:paraId="4B5E9891" w14:textId="1EFAE35C" w:rsidR="00882614" w:rsidRPr="00882614" w:rsidRDefault="00482E3D" w:rsidP="00041281">
            <w:r>
              <w:rPr>
                <w:noProof/>
              </w:rPr>
              <w:drawing>
                <wp:inline distT="0" distB="0" distL="0" distR="0" wp14:anchorId="3F35587C" wp14:editId="6748FBB1">
                  <wp:extent cx="2061364" cy="790527"/>
                  <wp:effectExtent l="19050" t="1905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076001" cy="796140"/>
                          </a:xfrm>
                          <a:prstGeom prst="rect">
                            <a:avLst/>
                          </a:prstGeom>
                          <a:noFill/>
                          <a:ln w="12700">
                            <a:solidFill>
                              <a:schemeClr val="tx1"/>
                            </a:solidFill>
                          </a:ln>
                        </pic:spPr>
                      </pic:pic>
                    </a:graphicData>
                  </a:graphic>
                </wp:inline>
              </w:drawing>
            </w:r>
          </w:p>
        </w:tc>
      </w:tr>
      <w:tr w:rsidR="00DE5F23" w14:paraId="4B5E9897" w14:textId="77777777" w:rsidTr="00C54608">
        <w:trPr>
          <w:trHeight w:val="680"/>
        </w:trPr>
        <w:tc>
          <w:tcPr>
            <w:tcW w:w="2343" w:type="dxa"/>
          </w:tcPr>
          <w:p w14:paraId="63F9068D" w14:textId="77777777" w:rsidR="00F57443" w:rsidRDefault="00C751FC" w:rsidP="00041281">
            <w:r>
              <w:rPr>
                <w:noProof/>
              </w:rPr>
              <w:drawing>
                <wp:inline distT="0" distB="0" distL="0" distR="0" wp14:anchorId="4B5EA094" wp14:editId="4B5EA095">
                  <wp:extent cx="1371600" cy="1371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71600" cy="1371600"/>
                          </a:xfrm>
                          <a:prstGeom prst="rect">
                            <a:avLst/>
                          </a:prstGeom>
                        </pic:spPr>
                      </pic:pic>
                    </a:graphicData>
                  </a:graphic>
                </wp:inline>
              </w:drawing>
            </w:r>
          </w:p>
          <w:p w14:paraId="4B5E9893" w14:textId="4E7234C0" w:rsidR="00DE5F23" w:rsidRPr="008C2D50" w:rsidRDefault="00F57443" w:rsidP="00041281">
            <w:pPr>
              <w:pStyle w:val="Caption"/>
            </w:pPr>
            <w:bookmarkStart w:id="70" w:name="_Toc122413800"/>
            <w:r>
              <w:t xml:space="preserve">Figure </w:t>
            </w:r>
            <w:fldSimple w:instr=" SEQ Figure \* ARABIC ">
              <w:r w:rsidR="0053248E">
                <w:rPr>
                  <w:noProof/>
                </w:rPr>
                <w:t>59</w:t>
              </w:r>
              <w:bookmarkEnd w:id="70"/>
            </w:fldSimple>
          </w:p>
        </w:tc>
        <w:tc>
          <w:tcPr>
            <w:tcW w:w="2342" w:type="dxa"/>
          </w:tcPr>
          <w:p w14:paraId="03238962" w14:textId="77777777" w:rsidR="00F57443" w:rsidRDefault="00C751FC" w:rsidP="00041281">
            <w:r>
              <w:rPr>
                <w:noProof/>
              </w:rPr>
              <w:drawing>
                <wp:inline distT="0" distB="0" distL="0" distR="0" wp14:anchorId="4B5EA096" wp14:editId="4B5EA097">
                  <wp:extent cx="1371600" cy="1371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371600" cy="1371600"/>
                          </a:xfrm>
                          <a:prstGeom prst="rect">
                            <a:avLst/>
                          </a:prstGeom>
                        </pic:spPr>
                      </pic:pic>
                    </a:graphicData>
                  </a:graphic>
                </wp:inline>
              </w:drawing>
            </w:r>
          </w:p>
          <w:p w14:paraId="4B5E9894" w14:textId="12B2DEAD" w:rsidR="00DE5F23" w:rsidRDefault="00F57443" w:rsidP="00041281">
            <w:pPr>
              <w:pStyle w:val="Caption"/>
            </w:pPr>
            <w:bookmarkStart w:id="71" w:name="_Toc122413801"/>
            <w:r>
              <w:t xml:space="preserve">Figure </w:t>
            </w:r>
            <w:fldSimple w:instr=" SEQ Figure \* ARABIC ">
              <w:r w:rsidR="0053248E">
                <w:rPr>
                  <w:noProof/>
                </w:rPr>
                <w:t>60</w:t>
              </w:r>
              <w:bookmarkEnd w:id="71"/>
            </w:fldSimple>
          </w:p>
        </w:tc>
        <w:tc>
          <w:tcPr>
            <w:tcW w:w="2342" w:type="dxa"/>
          </w:tcPr>
          <w:p w14:paraId="5809C347" w14:textId="77777777" w:rsidR="00F57443" w:rsidRDefault="00C751FC" w:rsidP="00041281">
            <w:r>
              <w:rPr>
                <w:noProof/>
              </w:rPr>
              <w:drawing>
                <wp:inline distT="0" distB="0" distL="0" distR="0" wp14:anchorId="4B5EA098" wp14:editId="4B5EA099">
                  <wp:extent cx="1371600" cy="1371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371600" cy="1371600"/>
                          </a:xfrm>
                          <a:prstGeom prst="rect">
                            <a:avLst/>
                          </a:prstGeom>
                        </pic:spPr>
                      </pic:pic>
                    </a:graphicData>
                  </a:graphic>
                </wp:inline>
              </w:drawing>
            </w:r>
          </w:p>
          <w:p w14:paraId="4B5E9895" w14:textId="5E90D734" w:rsidR="00DE5F23" w:rsidRDefault="00F57443" w:rsidP="00041281">
            <w:pPr>
              <w:pStyle w:val="Caption"/>
            </w:pPr>
            <w:bookmarkStart w:id="72" w:name="_Toc122413802"/>
            <w:r>
              <w:t xml:space="preserve">Figure </w:t>
            </w:r>
            <w:fldSimple w:instr=" SEQ Figure \* ARABIC ">
              <w:r w:rsidR="0053248E">
                <w:rPr>
                  <w:noProof/>
                </w:rPr>
                <w:t>61</w:t>
              </w:r>
              <w:bookmarkEnd w:id="72"/>
            </w:fldSimple>
          </w:p>
        </w:tc>
        <w:tc>
          <w:tcPr>
            <w:tcW w:w="2343" w:type="dxa"/>
          </w:tcPr>
          <w:p w14:paraId="6DF91BD7" w14:textId="77777777" w:rsidR="00F57443" w:rsidRDefault="00C751FC" w:rsidP="00041281">
            <w:r>
              <w:rPr>
                <w:noProof/>
              </w:rPr>
              <w:drawing>
                <wp:inline distT="0" distB="0" distL="0" distR="0" wp14:anchorId="4B5EA09A" wp14:editId="4B5EA09B">
                  <wp:extent cx="1371600" cy="1371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1600" cy="1371600"/>
                          </a:xfrm>
                          <a:prstGeom prst="rect">
                            <a:avLst/>
                          </a:prstGeom>
                        </pic:spPr>
                      </pic:pic>
                    </a:graphicData>
                  </a:graphic>
                </wp:inline>
              </w:drawing>
            </w:r>
          </w:p>
          <w:p w14:paraId="4B5E9896" w14:textId="73056B5B" w:rsidR="00DE5F23" w:rsidRDefault="00F57443" w:rsidP="00041281">
            <w:pPr>
              <w:pStyle w:val="Caption"/>
            </w:pPr>
            <w:bookmarkStart w:id="73" w:name="_Toc122413803"/>
            <w:r>
              <w:t xml:space="preserve">Figure </w:t>
            </w:r>
            <w:fldSimple w:instr=" SEQ Figure \* ARABIC ">
              <w:r w:rsidR="0053248E">
                <w:rPr>
                  <w:noProof/>
                </w:rPr>
                <w:t>62</w:t>
              </w:r>
              <w:bookmarkEnd w:id="73"/>
            </w:fldSimple>
          </w:p>
        </w:tc>
      </w:tr>
      <w:tr w:rsidR="00DE5F23" w14:paraId="4B5E9899" w14:textId="77777777" w:rsidTr="00C54608">
        <w:trPr>
          <w:trHeight w:val="548"/>
        </w:trPr>
        <w:tc>
          <w:tcPr>
            <w:tcW w:w="9370" w:type="dxa"/>
            <w:gridSpan w:val="4"/>
          </w:tcPr>
          <w:p w14:paraId="4890D587"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3CF0916A" w14:textId="77777777" w:rsidR="00813CA6" w:rsidRDefault="00813CA6" w:rsidP="00041281">
            <w:r w:rsidRPr="00813CA6">
              <w:t>HSL_2RANGE</w:t>
            </w:r>
          </w:p>
          <w:p w14:paraId="4B5E9898" w14:textId="1E8F1EF5" w:rsidR="00813CA6" w:rsidRPr="00813CA6" w:rsidRDefault="00813CA6" w:rsidP="00041281">
            <w:r>
              <w:rPr>
                <w:noProof/>
              </w:rPr>
              <w:drawing>
                <wp:inline distT="0" distB="0" distL="0" distR="0" wp14:anchorId="1BA35D2E" wp14:editId="555D24EA">
                  <wp:extent cx="2008508" cy="770257"/>
                  <wp:effectExtent l="19050" t="1905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012477" cy="771779"/>
                          </a:xfrm>
                          <a:prstGeom prst="rect">
                            <a:avLst/>
                          </a:prstGeom>
                          <a:noFill/>
                          <a:ln w="12700">
                            <a:solidFill>
                              <a:schemeClr val="tx1"/>
                            </a:solidFill>
                          </a:ln>
                        </pic:spPr>
                      </pic:pic>
                    </a:graphicData>
                  </a:graphic>
                </wp:inline>
              </w:drawing>
            </w:r>
          </w:p>
        </w:tc>
      </w:tr>
      <w:tr w:rsidR="00DE5F23" w14:paraId="4B5E989E" w14:textId="77777777" w:rsidTr="00C54608">
        <w:trPr>
          <w:trHeight w:val="680"/>
        </w:trPr>
        <w:tc>
          <w:tcPr>
            <w:tcW w:w="2343" w:type="dxa"/>
          </w:tcPr>
          <w:p w14:paraId="2C5BFE44" w14:textId="77777777" w:rsidR="00F57443" w:rsidRDefault="00C751FC" w:rsidP="00041281">
            <w:r>
              <w:rPr>
                <w:noProof/>
              </w:rPr>
              <w:lastRenderedPageBreak/>
              <w:drawing>
                <wp:inline distT="0" distB="0" distL="0" distR="0" wp14:anchorId="4B5EA09C" wp14:editId="4B5EA09D">
                  <wp:extent cx="1371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71600" cy="1371600"/>
                          </a:xfrm>
                          <a:prstGeom prst="rect">
                            <a:avLst/>
                          </a:prstGeom>
                        </pic:spPr>
                      </pic:pic>
                    </a:graphicData>
                  </a:graphic>
                </wp:inline>
              </w:drawing>
            </w:r>
          </w:p>
          <w:p w14:paraId="4B5E989A" w14:textId="2C40AFA8" w:rsidR="00DE5F23" w:rsidRDefault="00F57443" w:rsidP="00041281">
            <w:pPr>
              <w:pStyle w:val="Caption"/>
            </w:pPr>
            <w:bookmarkStart w:id="74" w:name="_Toc122413804"/>
            <w:r>
              <w:t xml:space="preserve">Figure </w:t>
            </w:r>
            <w:fldSimple w:instr=" SEQ Figure \* ARABIC ">
              <w:r w:rsidR="0053248E">
                <w:rPr>
                  <w:noProof/>
                </w:rPr>
                <w:t>63</w:t>
              </w:r>
              <w:bookmarkEnd w:id="74"/>
            </w:fldSimple>
          </w:p>
        </w:tc>
        <w:tc>
          <w:tcPr>
            <w:tcW w:w="2342" w:type="dxa"/>
          </w:tcPr>
          <w:p w14:paraId="733BBD7B" w14:textId="77777777" w:rsidR="00F57443" w:rsidRDefault="00C751FC" w:rsidP="00041281">
            <w:r>
              <w:rPr>
                <w:noProof/>
              </w:rPr>
              <w:drawing>
                <wp:inline distT="0" distB="0" distL="0" distR="0" wp14:anchorId="4B5EA09E" wp14:editId="4B5EA09F">
                  <wp:extent cx="137160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371600" cy="1371600"/>
                          </a:xfrm>
                          <a:prstGeom prst="rect">
                            <a:avLst/>
                          </a:prstGeom>
                        </pic:spPr>
                      </pic:pic>
                    </a:graphicData>
                  </a:graphic>
                </wp:inline>
              </w:drawing>
            </w:r>
          </w:p>
          <w:p w14:paraId="4B5E989B" w14:textId="632E8797" w:rsidR="00DE5F23" w:rsidRDefault="00F57443" w:rsidP="00041281">
            <w:pPr>
              <w:pStyle w:val="Caption"/>
            </w:pPr>
            <w:bookmarkStart w:id="75" w:name="_Toc122413805"/>
            <w:r>
              <w:t xml:space="preserve">Figure </w:t>
            </w:r>
            <w:fldSimple w:instr=" SEQ Figure \* ARABIC ">
              <w:r w:rsidR="0053248E">
                <w:rPr>
                  <w:noProof/>
                </w:rPr>
                <w:t>64</w:t>
              </w:r>
              <w:bookmarkEnd w:id="75"/>
            </w:fldSimple>
          </w:p>
        </w:tc>
        <w:tc>
          <w:tcPr>
            <w:tcW w:w="2342" w:type="dxa"/>
          </w:tcPr>
          <w:p w14:paraId="640EED68" w14:textId="77777777" w:rsidR="00F57443" w:rsidRDefault="00C751FC" w:rsidP="00041281">
            <w:r>
              <w:rPr>
                <w:noProof/>
              </w:rPr>
              <w:drawing>
                <wp:inline distT="0" distB="0" distL="0" distR="0" wp14:anchorId="4B5EA0A0" wp14:editId="4B5EA0A1">
                  <wp:extent cx="1371600" cy="1371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371600" cy="1371600"/>
                          </a:xfrm>
                          <a:prstGeom prst="rect">
                            <a:avLst/>
                          </a:prstGeom>
                        </pic:spPr>
                      </pic:pic>
                    </a:graphicData>
                  </a:graphic>
                </wp:inline>
              </w:drawing>
            </w:r>
          </w:p>
          <w:p w14:paraId="4B5E989C" w14:textId="091BB5E8" w:rsidR="00DE5F23" w:rsidRDefault="00F57443" w:rsidP="00041281">
            <w:pPr>
              <w:pStyle w:val="Caption"/>
            </w:pPr>
            <w:bookmarkStart w:id="76" w:name="_Toc122413806"/>
            <w:r>
              <w:t xml:space="preserve">Figure </w:t>
            </w:r>
            <w:fldSimple w:instr=" SEQ Figure \* ARABIC ">
              <w:r w:rsidR="0053248E">
                <w:rPr>
                  <w:noProof/>
                </w:rPr>
                <w:t>65</w:t>
              </w:r>
              <w:bookmarkEnd w:id="76"/>
            </w:fldSimple>
          </w:p>
        </w:tc>
        <w:tc>
          <w:tcPr>
            <w:tcW w:w="2343" w:type="dxa"/>
          </w:tcPr>
          <w:p w14:paraId="5433771B" w14:textId="77777777" w:rsidR="00F57443" w:rsidRDefault="00C751FC" w:rsidP="00041281">
            <w:r>
              <w:rPr>
                <w:noProof/>
              </w:rPr>
              <w:drawing>
                <wp:inline distT="0" distB="0" distL="0" distR="0" wp14:anchorId="4B5EA0A2" wp14:editId="4B5EA0A3">
                  <wp:extent cx="1371600"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371600" cy="1371600"/>
                          </a:xfrm>
                          <a:prstGeom prst="rect">
                            <a:avLst/>
                          </a:prstGeom>
                        </pic:spPr>
                      </pic:pic>
                    </a:graphicData>
                  </a:graphic>
                </wp:inline>
              </w:drawing>
            </w:r>
          </w:p>
          <w:p w14:paraId="556D1781" w14:textId="36B7BBA1" w:rsidR="00F57443" w:rsidRDefault="00F57443" w:rsidP="00041281">
            <w:pPr>
              <w:pStyle w:val="Caption"/>
            </w:pPr>
            <w:bookmarkStart w:id="77" w:name="_Toc122413807"/>
            <w:r>
              <w:t xml:space="preserve">Figure </w:t>
            </w:r>
            <w:fldSimple w:instr=" SEQ Figure \* ARABIC ">
              <w:r w:rsidR="0053248E">
                <w:rPr>
                  <w:noProof/>
                </w:rPr>
                <w:t>66</w:t>
              </w:r>
              <w:bookmarkEnd w:id="77"/>
            </w:fldSimple>
          </w:p>
          <w:p w14:paraId="4B5E989D" w14:textId="035AF9F2" w:rsidR="00DE5F23" w:rsidRDefault="00DE5F23" w:rsidP="00041281"/>
        </w:tc>
      </w:tr>
      <w:tr w:rsidR="00DE5F23" w14:paraId="4B5E98A0" w14:textId="77777777" w:rsidTr="00C54608">
        <w:trPr>
          <w:trHeight w:val="680"/>
        </w:trPr>
        <w:tc>
          <w:tcPr>
            <w:tcW w:w="9370" w:type="dxa"/>
            <w:gridSpan w:val="4"/>
          </w:tcPr>
          <w:p w14:paraId="4B5E989F" w14:textId="3D3022F0"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1CD81A22" w14:textId="77777777" w:rsidR="00EA006E" w:rsidRDefault="00C54608" w:rsidP="00041281">
      <w:r w:rsidRPr="00C54608">
        <w:t>HSL_3RANGE</w:t>
      </w:r>
    </w:p>
    <w:p w14:paraId="4B5E98A1" w14:textId="517BFE50" w:rsidR="00DE5F23" w:rsidRPr="00C54608" w:rsidRDefault="00EA006E" w:rsidP="00041281">
      <w:r>
        <w:rPr>
          <w:noProof/>
        </w:rPr>
        <w:drawing>
          <wp:inline distT="0" distB="0" distL="0" distR="0" wp14:anchorId="4F06F9D6" wp14:editId="46F15FD3">
            <wp:extent cx="2246358" cy="861472"/>
            <wp:effectExtent l="19050" t="1905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266013" cy="869010"/>
                    </a:xfrm>
                    <a:prstGeom prst="rect">
                      <a:avLst/>
                    </a:prstGeom>
                    <a:noFill/>
                    <a:ln w="12700">
                      <a:solidFill>
                        <a:schemeClr val="tx1"/>
                      </a:solidFill>
                    </a:ln>
                  </pic:spPr>
                </pic:pic>
              </a:graphicData>
            </a:graphic>
          </wp:inline>
        </w:drawing>
      </w: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326CAE" w14:paraId="4B5E98A6" w14:textId="77777777" w:rsidTr="006504B6">
        <w:trPr>
          <w:trHeight w:val="2166"/>
        </w:trPr>
        <w:tc>
          <w:tcPr>
            <w:tcW w:w="2343" w:type="dxa"/>
          </w:tcPr>
          <w:p w14:paraId="26E34315" w14:textId="77777777" w:rsidR="00F57443" w:rsidRDefault="00C751FC" w:rsidP="00041281">
            <w:r>
              <w:br w:type="page"/>
            </w:r>
            <w:r>
              <w:rPr>
                <w:noProof/>
              </w:rPr>
              <w:drawing>
                <wp:inline distT="0" distB="0" distL="0" distR="0" wp14:anchorId="4B5EA0A4" wp14:editId="4B5EA0A5">
                  <wp:extent cx="1371600" cy="13716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371600" cy="1371600"/>
                          </a:xfrm>
                          <a:prstGeom prst="rect">
                            <a:avLst/>
                          </a:prstGeom>
                        </pic:spPr>
                      </pic:pic>
                    </a:graphicData>
                  </a:graphic>
                </wp:inline>
              </w:drawing>
            </w:r>
          </w:p>
          <w:p w14:paraId="4B5E98A2" w14:textId="346185C8" w:rsidR="00DE5F23" w:rsidRDefault="00F57443" w:rsidP="00041281">
            <w:pPr>
              <w:pStyle w:val="Caption"/>
            </w:pPr>
            <w:bookmarkStart w:id="78" w:name="_Toc122413808"/>
            <w:r>
              <w:t xml:space="preserve">Figure </w:t>
            </w:r>
            <w:fldSimple w:instr=" SEQ Figure \* ARABIC ">
              <w:r w:rsidR="0053248E">
                <w:rPr>
                  <w:noProof/>
                </w:rPr>
                <w:t>67</w:t>
              </w:r>
              <w:bookmarkEnd w:id="78"/>
            </w:fldSimple>
          </w:p>
        </w:tc>
        <w:tc>
          <w:tcPr>
            <w:tcW w:w="2343" w:type="dxa"/>
          </w:tcPr>
          <w:p w14:paraId="1A71D48B" w14:textId="77777777" w:rsidR="00F57443" w:rsidRDefault="00C751FC" w:rsidP="00041281">
            <w:r>
              <w:rPr>
                <w:noProof/>
              </w:rPr>
              <w:drawing>
                <wp:inline distT="0" distB="0" distL="0" distR="0" wp14:anchorId="4B5EA0A6" wp14:editId="4B5EA0A7">
                  <wp:extent cx="1371600" cy="1371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71600" cy="1371600"/>
                          </a:xfrm>
                          <a:prstGeom prst="rect">
                            <a:avLst/>
                          </a:prstGeom>
                        </pic:spPr>
                      </pic:pic>
                    </a:graphicData>
                  </a:graphic>
                </wp:inline>
              </w:drawing>
            </w:r>
          </w:p>
          <w:p w14:paraId="4B5E98A3" w14:textId="1A3460FE" w:rsidR="00DE5F23" w:rsidRDefault="00F57443" w:rsidP="00041281">
            <w:pPr>
              <w:pStyle w:val="Caption"/>
            </w:pPr>
            <w:bookmarkStart w:id="79" w:name="_Toc122413809"/>
            <w:r>
              <w:t xml:space="preserve">Figure </w:t>
            </w:r>
            <w:fldSimple w:instr=" SEQ Figure \* ARABIC ">
              <w:r w:rsidR="0053248E">
                <w:rPr>
                  <w:noProof/>
                </w:rPr>
                <w:t>68</w:t>
              </w:r>
              <w:bookmarkEnd w:id="79"/>
            </w:fldSimple>
          </w:p>
        </w:tc>
        <w:tc>
          <w:tcPr>
            <w:tcW w:w="2342" w:type="dxa"/>
          </w:tcPr>
          <w:p w14:paraId="437E6E72" w14:textId="77777777" w:rsidR="00F57443" w:rsidRDefault="00C751FC" w:rsidP="00041281">
            <w:r>
              <w:rPr>
                <w:noProof/>
              </w:rPr>
              <w:drawing>
                <wp:inline distT="0" distB="0" distL="0" distR="0" wp14:anchorId="4B5EA0A8" wp14:editId="4B5EA0A9">
                  <wp:extent cx="137160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371600" cy="1371600"/>
                          </a:xfrm>
                          <a:prstGeom prst="rect">
                            <a:avLst/>
                          </a:prstGeom>
                        </pic:spPr>
                      </pic:pic>
                    </a:graphicData>
                  </a:graphic>
                </wp:inline>
              </w:drawing>
            </w:r>
          </w:p>
          <w:p w14:paraId="4B5E98A4" w14:textId="2E27ABEB" w:rsidR="00DE5F23" w:rsidRDefault="00F57443" w:rsidP="00041281">
            <w:pPr>
              <w:pStyle w:val="Caption"/>
            </w:pPr>
            <w:bookmarkStart w:id="80" w:name="_Toc122413810"/>
            <w:r>
              <w:t xml:space="preserve">Figure </w:t>
            </w:r>
            <w:fldSimple w:instr=" SEQ Figure \* ARABIC ">
              <w:r w:rsidR="0053248E">
                <w:rPr>
                  <w:noProof/>
                </w:rPr>
                <w:t>69</w:t>
              </w:r>
              <w:bookmarkEnd w:id="80"/>
            </w:fldSimple>
          </w:p>
        </w:tc>
        <w:tc>
          <w:tcPr>
            <w:tcW w:w="2342" w:type="dxa"/>
          </w:tcPr>
          <w:p w14:paraId="01314C05" w14:textId="77777777" w:rsidR="00F57443" w:rsidRDefault="00C751FC" w:rsidP="00041281">
            <w:r>
              <w:rPr>
                <w:noProof/>
              </w:rPr>
              <w:drawing>
                <wp:inline distT="0" distB="0" distL="0" distR="0" wp14:anchorId="4B5EA0AA" wp14:editId="4B5EA0AB">
                  <wp:extent cx="1371600" cy="1371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371600" cy="1371600"/>
                          </a:xfrm>
                          <a:prstGeom prst="rect">
                            <a:avLst/>
                          </a:prstGeom>
                        </pic:spPr>
                      </pic:pic>
                    </a:graphicData>
                  </a:graphic>
                </wp:inline>
              </w:drawing>
            </w:r>
          </w:p>
          <w:p w14:paraId="4B5E98A5" w14:textId="66B6C114" w:rsidR="00DE5F23" w:rsidRDefault="00F57443" w:rsidP="00041281">
            <w:pPr>
              <w:pStyle w:val="Caption"/>
            </w:pPr>
            <w:bookmarkStart w:id="81" w:name="_Toc122413811"/>
            <w:r>
              <w:t xml:space="preserve">Figure </w:t>
            </w:r>
            <w:fldSimple w:instr=" SEQ Figure \* ARABIC ">
              <w:r w:rsidR="0053248E">
                <w:rPr>
                  <w:noProof/>
                </w:rPr>
                <w:t>70</w:t>
              </w:r>
              <w:bookmarkEnd w:id="81"/>
            </w:fldSimple>
          </w:p>
        </w:tc>
      </w:tr>
      <w:tr w:rsidR="00DE5F23" w14:paraId="4B5E98A8" w14:textId="77777777" w:rsidTr="006504B6">
        <w:trPr>
          <w:trHeight w:val="691"/>
        </w:trPr>
        <w:tc>
          <w:tcPr>
            <w:tcW w:w="9370" w:type="dxa"/>
            <w:gridSpan w:val="4"/>
          </w:tcPr>
          <w:p w14:paraId="4F35CF40"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4B5E98A7" w14:textId="60E8E830" w:rsidR="005263E6" w:rsidRPr="00E43521" w:rsidRDefault="00E43521" w:rsidP="00041281">
            <w:r w:rsidRPr="00E43521">
              <w:t>HSVL_</w:t>
            </w:r>
            <w:r w:rsidR="005263E6">
              <w:t>1</w:t>
            </w:r>
            <w:r w:rsidRPr="00E43521">
              <w:t>RANGE</w:t>
            </w:r>
          </w:p>
        </w:tc>
      </w:tr>
      <w:tr w:rsidR="00326CAE" w14:paraId="4B5E98AD" w14:textId="77777777" w:rsidTr="006504B6">
        <w:trPr>
          <w:trHeight w:val="2166"/>
        </w:trPr>
        <w:tc>
          <w:tcPr>
            <w:tcW w:w="2343" w:type="dxa"/>
          </w:tcPr>
          <w:p w14:paraId="15EF8FFF" w14:textId="6AD3ABF7" w:rsidR="00F57443" w:rsidRDefault="009533CA" w:rsidP="00041281">
            <w:r>
              <w:rPr>
                <w:noProof/>
              </w:rPr>
              <w:drawing>
                <wp:inline distT="0" distB="0" distL="0" distR="0" wp14:anchorId="476B6681" wp14:editId="201920C9">
                  <wp:extent cx="1371600" cy="1371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9" w14:textId="3D17EE4B" w:rsidR="00DE5F23" w:rsidRDefault="00F57443" w:rsidP="00041281">
            <w:pPr>
              <w:pStyle w:val="Caption"/>
            </w:pPr>
            <w:bookmarkStart w:id="82" w:name="_Toc122413812"/>
            <w:r>
              <w:lastRenderedPageBreak/>
              <w:t xml:space="preserve">Figure </w:t>
            </w:r>
            <w:fldSimple w:instr=" SEQ Figure \* ARABIC ">
              <w:r w:rsidR="0053248E">
                <w:rPr>
                  <w:noProof/>
                </w:rPr>
                <w:t>71</w:t>
              </w:r>
              <w:bookmarkEnd w:id="82"/>
            </w:fldSimple>
          </w:p>
        </w:tc>
        <w:tc>
          <w:tcPr>
            <w:tcW w:w="2343" w:type="dxa"/>
          </w:tcPr>
          <w:p w14:paraId="2C292FD9" w14:textId="4F85A3A4" w:rsidR="00F57443" w:rsidRDefault="00C40654" w:rsidP="00041281">
            <w:r>
              <w:rPr>
                <w:noProof/>
              </w:rPr>
              <w:lastRenderedPageBreak/>
              <w:drawing>
                <wp:inline distT="0" distB="0" distL="0" distR="0" wp14:anchorId="4480F2FB" wp14:editId="038B7BED">
                  <wp:extent cx="1371600" cy="1371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A" w14:textId="53303A02" w:rsidR="00DE5F23" w:rsidRDefault="00F57443" w:rsidP="00041281">
            <w:pPr>
              <w:pStyle w:val="Caption"/>
            </w:pPr>
            <w:bookmarkStart w:id="83" w:name="_Toc122413813"/>
            <w:r>
              <w:lastRenderedPageBreak/>
              <w:t xml:space="preserve">Figure </w:t>
            </w:r>
            <w:fldSimple w:instr=" SEQ Figure \* ARABIC ">
              <w:r w:rsidR="0053248E">
                <w:rPr>
                  <w:noProof/>
                </w:rPr>
                <w:t>72</w:t>
              </w:r>
              <w:bookmarkEnd w:id="83"/>
            </w:fldSimple>
          </w:p>
        </w:tc>
        <w:tc>
          <w:tcPr>
            <w:tcW w:w="2342" w:type="dxa"/>
          </w:tcPr>
          <w:p w14:paraId="640AB1A7" w14:textId="0CB1D5FC" w:rsidR="00F57443" w:rsidRDefault="00C615B6" w:rsidP="00041281">
            <w:r>
              <w:rPr>
                <w:noProof/>
              </w:rPr>
              <w:lastRenderedPageBreak/>
              <w:drawing>
                <wp:inline distT="0" distB="0" distL="0" distR="0" wp14:anchorId="25775D46" wp14:editId="28DF797B">
                  <wp:extent cx="1371600" cy="1371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B" w14:textId="31D78508" w:rsidR="00DE5F23" w:rsidRDefault="00F57443" w:rsidP="00041281">
            <w:pPr>
              <w:pStyle w:val="Caption"/>
            </w:pPr>
            <w:bookmarkStart w:id="84" w:name="_Toc122413814"/>
            <w:r>
              <w:lastRenderedPageBreak/>
              <w:t xml:space="preserve">Figure </w:t>
            </w:r>
            <w:fldSimple w:instr=" SEQ Figure \* ARABIC ">
              <w:r w:rsidR="0053248E">
                <w:rPr>
                  <w:noProof/>
                </w:rPr>
                <w:t>73</w:t>
              </w:r>
              <w:bookmarkEnd w:id="84"/>
            </w:fldSimple>
          </w:p>
        </w:tc>
        <w:tc>
          <w:tcPr>
            <w:tcW w:w="2342" w:type="dxa"/>
          </w:tcPr>
          <w:p w14:paraId="7D5043D1" w14:textId="63C6BD5C" w:rsidR="00F57443" w:rsidRDefault="00C615B6" w:rsidP="00041281">
            <w:r>
              <w:rPr>
                <w:noProof/>
              </w:rPr>
              <w:lastRenderedPageBreak/>
              <w:drawing>
                <wp:inline distT="0" distB="0" distL="0" distR="0" wp14:anchorId="5719915F" wp14:editId="7C69ADEC">
                  <wp:extent cx="1371600" cy="1371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C" w14:textId="03E453BA" w:rsidR="00DE5F23" w:rsidRDefault="00F57443" w:rsidP="00041281">
            <w:pPr>
              <w:pStyle w:val="Caption"/>
            </w:pPr>
            <w:bookmarkStart w:id="85" w:name="_Toc122413815"/>
            <w:r>
              <w:lastRenderedPageBreak/>
              <w:t xml:space="preserve">Figure </w:t>
            </w:r>
            <w:fldSimple w:instr=" SEQ Figure \* ARABIC ">
              <w:r w:rsidR="0053248E">
                <w:rPr>
                  <w:noProof/>
                </w:rPr>
                <w:t>74</w:t>
              </w:r>
              <w:bookmarkEnd w:id="85"/>
            </w:fldSimple>
          </w:p>
        </w:tc>
      </w:tr>
      <w:tr w:rsidR="00DE5F23" w14:paraId="4B5E98AF" w14:textId="77777777" w:rsidTr="006504B6">
        <w:trPr>
          <w:trHeight w:val="680"/>
        </w:trPr>
        <w:tc>
          <w:tcPr>
            <w:tcW w:w="9370" w:type="dxa"/>
            <w:gridSpan w:val="4"/>
          </w:tcPr>
          <w:p w14:paraId="4468B76E" w14:textId="77777777" w:rsidR="00DE5F23" w:rsidRDefault="00C751FC" w:rsidP="00041281">
            <w:r>
              <w:lastRenderedPageBreak/>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5AB90CEF" w14:textId="77777777" w:rsidR="005263E6" w:rsidRDefault="005263E6" w:rsidP="00041281">
            <w:r w:rsidRPr="00E43521">
              <w:t>HSVL_2RANGE</w:t>
            </w:r>
          </w:p>
          <w:p w14:paraId="4B5E98AE" w14:textId="414B108E" w:rsidR="005263E6" w:rsidRPr="005263E6" w:rsidRDefault="005263E6" w:rsidP="00041281">
            <w:r>
              <w:rPr>
                <w:noProof/>
              </w:rPr>
              <w:drawing>
                <wp:inline distT="0" distB="0" distL="0" distR="0" wp14:anchorId="77C6DF70" wp14:editId="4F8F4BA3">
                  <wp:extent cx="1612092" cy="618233"/>
                  <wp:effectExtent l="19050" t="1905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615716" cy="619623"/>
                          </a:xfrm>
                          <a:prstGeom prst="rect">
                            <a:avLst/>
                          </a:prstGeom>
                          <a:noFill/>
                          <a:ln w="12700">
                            <a:solidFill>
                              <a:schemeClr val="tx1"/>
                            </a:solidFill>
                          </a:ln>
                        </pic:spPr>
                      </pic:pic>
                    </a:graphicData>
                  </a:graphic>
                </wp:inline>
              </w:drawing>
            </w:r>
          </w:p>
        </w:tc>
      </w:tr>
      <w:tr w:rsidR="00326CAE" w14:paraId="4B5E98B4" w14:textId="77777777" w:rsidTr="006504B6">
        <w:trPr>
          <w:trHeight w:val="680"/>
        </w:trPr>
        <w:tc>
          <w:tcPr>
            <w:tcW w:w="2343" w:type="dxa"/>
          </w:tcPr>
          <w:p w14:paraId="357D96DE" w14:textId="6B6F2AA2" w:rsidR="00F57443" w:rsidRDefault="003148E0" w:rsidP="00041281">
            <w:r>
              <w:rPr>
                <w:noProof/>
              </w:rPr>
              <w:drawing>
                <wp:inline distT="0" distB="0" distL="0" distR="0" wp14:anchorId="685EA8F6" wp14:editId="3D602A08">
                  <wp:extent cx="1371600" cy="1371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0" w14:textId="6AAAC049" w:rsidR="00DE5F23" w:rsidRPr="008C2D50" w:rsidRDefault="00F57443" w:rsidP="00041281">
            <w:pPr>
              <w:pStyle w:val="Caption"/>
            </w:pPr>
            <w:bookmarkStart w:id="86" w:name="_Toc122413816"/>
            <w:r>
              <w:t xml:space="preserve">Figure </w:t>
            </w:r>
            <w:fldSimple w:instr=" SEQ Figure \* ARABIC ">
              <w:r w:rsidR="0053248E">
                <w:rPr>
                  <w:noProof/>
                </w:rPr>
                <w:t>75</w:t>
              </w:r>
              <w:bookmarkEnd w:id="86"/>
            </w:fldSimple>
          </w:p>
        </w:tc>
        <w:tc>
          <w:tcPr>
            <w:tcW w:w="2343" w:type="dxa"/>
          </w:tcPr>
          <w:p w14:paraId="482A7534" w14:textId="42C1CFA9" w:rsidR="00F57443" w:rsidRDefault="00326CAE" w:rsidP="00041281">
            <w:r>
              <w:rPr>
                <w:noProof/>
              </w:rPr>
              <w:drawing>
                <wp:inline distT="0" distB="0" distL="0" distR="0" wp14:anchorId="6DD9B961" wp14:editId="147B25A5">
                  <wp:extent cx="137160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1" w14:textId="2DD79C65" w:rsidR="00DE5F23" w:rsidRDefault="00F57443" w:rsidP="00041281">
            <w:pPr>
              <w:pStyle w:val="Caption"/>
            </w:pPr>
            <w:bookmarkStart w:id="87" w:name="_Toc122413817"/>
            <w:r>
              <w:t xml:space="preserve">Figure </w:t>
            </w:r>
            <w:fldSimple w:instr=" SEQ Figure \* ARABIC ">
              <w:r w:rsidR="0053248E">
                <w:rPr>
                  <w:noProof/>
                </w:rPr>
                <w:t>76</w:t>
              </w:r>
              <w:bookmarkEnd w:id="87"/>
            </w:fldSimple>
          </w:p>
        </w:tc>
        <w:tc>
          <w:tcPr>
            <w:tcW w:w="2342" w:type="dxa"/>
          </w:tcPr>
          <w:p w14:paraId="04B7EE26" w14:textId="788A23E9" w:rsidR="00F57443" w:rsidRDefault="00326CAE" w:rsidP="00041281">
            <w:r>
              <w:rPr>
                <w:noProof/>
              </w:rPr>
              <w:drawing>
                <wp:inline distT="0" distB="0" distL="0" distR="0" wp14:anchorId="0A2CF972" wp14:editId="538FCB2B">
                  <wp:extent cx="1371600" cy="13716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2" w14:textId="297A82F5" w:rsidR="00DE5F23" w:rsidRDefault="00F57443" w:rsidP="00041281">
            <w:pPr>
              <w:pStyle w:val="Caption"/>
            </w:pPr>
            <w:bookmarkStart w:id="88" w:name="_Toc122413818"/>
            <w:r>
              <w:t xml:space="preserve">Figure </w:t>
            </w:r>
            <w:fldSimple w:instr=" SEQ Figure \* ARABIC ">
              <w:r w:rsidR="0053248E">
                <w:rPr>
                  <w:noProof/>
                </w:rPr>
                <w:t>77</w:t>
              </w:r>
              <w:bookmarkEnd w:id="88"/>
            </w:fldSimple>
          </w:p>
        </w:tc>
        <w:tc>
          <w:tcPr>
            <w:tcW w:w="2342" w:type="dxa"/>
          </w:tcPr>
          <w:p w14:paraId="682139C8" w14:textId="6042E84A" w:rsidR="00F57443" w:rsidRDefault="006D1D6B" w:rsidP="00041281">
            <w:r>
              <w:rPr>
                <w:noProof/>
              </w:rPr>
              <w:drawing>
                <wp:inline distT="0" distB="0" distL="0" distR="0" wp14:anchorId="716E9B93" wp14:editId="63C283B7">
                  <wp:extent cx="1371600" cy="13716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3" w14:textId="0FE51305" w:rsidR="00DE5F23" w:rsidRDefault="00F57443" w:rsidP="00041281">
            <w:pPr>
              <w:pStyle w:val="Caption"/>
            </w:pPr>
            <w:bookmarkStart w:id="89" w:name="_Toc122413819"/>
            <w:r>
              <w:t xml:space="preserve">Figure </w:t>
            </w:r>
            <w:fldSimple w:instr=" SEQ Figure \* ARABIC ">
              <w:r w:rsidR="0053248E">
                <w:rPr>
                  <w:noProof/>
                </w:rPr>
                <w:t>78</w:t>
              </w:r>
              <w:bookmarkEnd w:id="89"/>
            </w:fldSimple>
          </w:p>
        </w:tc>
      </w:tr>
      <w:tr w:rsidR="00DE5F23" w14:paraId="4B5E98B6" w14:textId="77777777" w:rsidTr="006504B6">
        <w:trPr>
          <w:trHeight w:val="548"/>
        </w:trPr>
        <w:tc>
          <w:tcPr>
            <w:tcW w:w="9370" w:type="dxa"/>
            <w:gridSpan w:val="4"/>
          </w:tcPr>
          <w:p w14:paraId="5DC37891" w14:textId="77777777"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373BC06" w14:textId="3AC925D7" w:rsidR="009C3B92" w:rsidRDefault="009C3B92" w:rsidP="00041281">
            <w:r w:rsidRPr="00E43521">
              <w:t>HSVL_</w:t>
            </w:r>
            <w:r w:rsidR="005049A0">
              <w:t>3</w:t>
            </w:r>
            <w:r w:rsidRPr="00E43521">
              <w:t>RANGE</w:t>
            </w:r>
          </w:p>
          <w:p w14:paraId="4B5E98B5" w14:textId="10CBB4A8" w:rsidR="002E5171" w:rsidRPr="009C3B92" w:rsidRDefault="005049A0" w:rsidP="00041281">
            <w:r>
              <w:rPr>
                <w:noProof/>
              </w:rPr>
              <w:drawing>
                <wp:inline distT="0" distB="0" distL="0" distR="0" wp14:anchorId="5765B784" wp14:editId="7FD06399">
                  <wp:extent cx="2206761" cy="846161"/>
                  <wp:effectExtent l="19050" t="1905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219428" cy="851018"/>
                          </a:xfrm>
                          <a:prstGeom prst="rect">
                            <a:avLst/>
                          </a:prstGeom>
                          <a:noFill/>
                          <a:ln w="12700">
                            <a:solidFill>
                              <a:schemeClr val="tx1"/>
                            </a:solidFill>
                          </a:ln>
                        </pic:spPr>
                      </pic:pic>
                    </a:graphicData>
                  </a:graphic>
                </wp:inline>
              </w:drawing>
            </w:r>
          </w:p>
        </w:tc>
      </w:tr>
      <w:tr w:rsidR="00326CAE" w14:paraId="4B5E98BB" w14:textId="77777777" w:rsidTr="006504B6">
        <w:trPr>
          <w:trHeight w:val="680"/>
        </w:trPr>
        <w:tc>
          <w:tcPr>
            <w:tcW w:w="2343" w:type="dxa"/>
          </w:tcPr>
          <w:p w14:paraId="79FBE63D" w14:textId="12CA3C3F" w:rsidR="00F57443" w:rsidRDefault="000B6C62" w:rsidP="00041281">
            <w:r>
              <w:rPr>
                <w:noProof/>
              </w:rPr>
              <w:drawing>
                <wp:inline distT="0" distB="0" distL="0" distR="0" wp14:anchorId="044A8C26" wp14:editId="0CE9849A">
                  <wp:extent cx="1371600" cy="13716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7" w14:textId="22F729BD" w:rsidR="00DE5F23" w:rsidRDefault="00F57443" w:rsidP="00041281">
            <w:pPr>
              <w:pStyle w:val="Caption"/>
            </w:pPr>
            <w:bookmarkStart w:id="90" w:name="_Toc122413820"/>
            <w:r>
              <w:lastRenderedPageBreak/>
              <w:t xml:space="preserve">Figure </w:t>
            </w:r>
            <w:fldSimple w:instr=" SEQ Figure \* ARABIC ">
              <w:r w:rsidR="0053248E">
                <w:rPr>
                  <w:noProof/>
                </w:rPr>
                <w:t>79</w:t>
              </w:r>
              <w:bookmarkEnd w:id="90"/>
            </w:fldSimple>
          </w:p>
        </w:tc>
        <w:tc>
          <w:tcPr>
            <w:tcW w:w="2343" w:type="dxa"/>
          </w:tcPr>
          <w:p w14:paraId="7ED9118B" w14:textId="0EFE7DBC" w:rsidR="00F57443" w:rsidRDefault="000B6C62" w:rsidP="00041281">
            <w:r>
              <w:rPr>
                <w:noProof/>
              </w:rPr>
              <w:lastRenderedPageBreak/>
              <w:drawing>
                <wp:inline distT="0" distB="0" distL="0" distR="0" wp14:anchorId="542A5942" wp14:editId="054DB123">
                  <wp:extent cx="1371600" cy="1371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8" w14:textId="66B31C47" w:rsidR="00DE5F23" w:rsidRDefault="00F57443" w:rsidP="00041281">
            <w:pPr>
              <w:pStyle w:val="Caption"/>
            </w:pPr>
            <w:bookmarkStart w:id="91" w:name="_Toc122413821"/>
            <w:r>
              <w:lastRenderedPageBreak/>
              <w:t xml:space="preserve">Figure </w:t>
            </w:r>
            <w:fldSimple w:instr=" SEQ Figure \* ARABIC ">
              <w:r w:rsidR="0053248E">
                <w:rPr>
                  <w:noProof/>
                </w:rPr>
                <w:t>80</w:t>
              </w:r>
              <w:bookmarkEnd w:id="91"/>
            </w:fldSimple>
          </w:p>
        </w:tc>
        <w:tc>
          <w:tcPr>
            <w:tcW w:w="2342" w:type="dxa"/>
          </w:tcPr>
          <w:p w14:paraId="06B25C3A" w14:textId="7C9419B8" w:rsidR="00F57443" w:rsidRDefault="0009088E" w:rsidP="00041281">
            <w:r>
              <w:rPr>
                <w:noProof/>
              </w:rPr>
              <w:lastRenderedPageBreak/>
              <w:drawing>
                <wp:inline distT="0" distB="0" distL="0" distR="0" wp14:anchorId="5ED93DB4" wp14:editId="68ED3EB0">
                  <wp:extent cx="1371600" cy="1371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9" w14:textId="6D7623BC" w:rsidR="00DE5F23" w:rsidRDefault="00F57443" w:rsidP="00041281">
            <w:pPr>
              <w:pStyle w:val="Caption"/>
            </w:pPr>
            <w:bookmarkStart w:id="92" w:name="_Toc122413822"/>
            <w:r>
              <w:lastRenderedPageBreak/>
              <w:t xml:space="preserve">Figure </w:t>
            </w:r>
            <w:fldSimple w:instr=" SEQ Figure \* ARABIC ">
              <w:r w:rsidR="0053248E">
                <w:rPr>
                  <w:noProof/>
                </w:rPr>
                <w:t>81</w:t>
              </w:r>
              <w:bookmarkEnd w:id="92"/>
            </w:fldSimple>
          </w:p>
        </w:tc>
        <w:tc>
          <w:tcPr>
            <w:tcW w:w="2342" w:type="dxa"/>
          </w:tcPr>
          <w:p w14:paraId="683B9471" w14:textId="68F17579" w:rsidR="00F57443" w:rsidRDefault="0009088E" w:rsidP="00041281">
            <w:r>
              <w:rPr>
                <w:noProof/>
              </w:rPr>
              <w:lastRenderedPageBreak/>
              <w:drawing>
                <wp:inline distT="0" distB="0" distL="0" distR="0" wp14:anchorId="322845A7" wp14:editId="2C7D4BA4">
                  <wp:extent cx="1371600" cy="1371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A" w14:textId="3432DC98" w:rsidR="00DE5F23" w:rsidRDefault="00F57443" w:rsidP="00041281">
            <w:pPr>
              <w:pStyle w:val="Caption"/>
            </w:pPr>
            <w:bookmarkStart w:id="93" w:name="_Toc122413823"/>
            <w:r>
              <w:lastRenderedPageBreak/>
              <w:t xml:space="preserve">Figure </w:t>
            </w:r>
            <w:fldSimple w:instr=" SEQ Figure \* ARABIC ">
              <w:r w:rsidR="0053248E">
                <w:rPr>
                  <w:noProof/>
                </w:rPr>
                <w:t>82</w:t>
              </w:r>
              <w:bookmarkEnd w:id="93"/>
            </w:fldSimple>
          </w:p>
        </w:tc>
      </w:tr>
      <w:tr w:rsidR="00DE5F23" w14:paraId="4B5E98BD" w14:textId="77777777" w:rsidTr="006504B6">
        <w:trPr>
          <w:trHeight w:val="680"/>
        </w:trPr>
        <w:tc>
          <w:tcPr>
            <w:tcW w:w="9370" w:type="dxa"/>
            <w:gridSpan w:val="4"/>
          </w:tcPr>
          <w:p w14:paraId="4B5E98BC" w14:textId="5E664B97" w:rsidR="00DE5F23" w:rsidRDefault="00C751FC" w:rsidP="00041281">
            <w:r>
              <w:lastRenderedPageBreak/>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5049A0" w:rsidRPr="009C3B92" w14:paraId="7909B953" w14:textId="77777777" w:rsidTr="006504B6">
        <w:trPr>
          <w:trHeight w:val="548"/>
        </w:trPr>
        <w:tc>
          <w:tcPr>
            <w:tcW w:w="9370" w:type="dxa"/>
            <w:gridSpan w:val="4"/>
          </w:tcPr>
          <w:p w14:paraId="1064B53E" w14:textId="77777777" w:rsidR="005049A0" w:rsidRDefault="005049A0" w:rsidP="00041281">
            <w:r w:rsidRPr="00E43521">
              <w:t>HSVL_</w:t>
            </w:r>
            <w:r>
              <w:t>4</w:t>
            </w:r>
            <w:r w:rsidRPr="00E43521">
              <w:t>RANGE</w:t>
            </w:r>
          </w:p>
          <w:p w14:paraId="0289BC4E" w14:textId="77777777" w:rsidR="005049A0" w:rsidRPr="009C3B92" w:rsidRDefault="005049A0" w:rsidP="00041281">
            <w:r>
              <w:rPr>
                <w:noProof/>
              </w:rPr>
              <w:drawing>
                <wp:inline distT="0" distB="0" distL="0" distR="0" wp14:anchorId="2C0CB34E" wp14:editId="3FCB29BA">
                  <wp:extent cx="1871084" cy="717556"/>
                  <wp:effectExtent l="19050" t="19050" r="0" b="6350"/>
                  <wp:docPr id="103" name="Picture 103" descr="A picture containing box,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picture containing box, accessory&#10;&#10;Description automatically generated"/>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884007" cy="722512"/>
                          </a:xfrm>
                          <a:prstGeom prst="rect">
                            <a:avLst/>
                          </a:prstGeom>
                          <a:noFill/>
                          <a:ln w="12700">
                            <a:solidFill>
                              <a:schemeClr val="tx1"/>
                            </a:solidFill>
                          </a:ln>
                        </pic:spPr>
                      </pic:pic>
                    </a:graphicData>
                  </a:graphic>
                </wp:inline>
              </w:drawing>
            </w:r>
          </w:p>
        </w:tc>
      </w:tr>
      <w:tr w:rsidR="00326CAE" w14:paraId="6709132B" w14:textId="77777777" w:rsidTr="006504B6">
        <w:trPr>
          <w:trHeight w:val="680"/>
        </w:trPr>
        <w:tc>
          <w:tcPr>
            <w:tcW w:w="2343" w:type="dxa"/>
          </w:tcPr>
          <w:p w14:paraId="05179FD1" w14:textId="77777777" w:rsidR="005049A0" w:rsidRDefault="005049A0" w:rsidP="00041281">
            <w:r>
              <w:rPr>
                <w:noProof/>
              </w:rPr>
              <w:drawing>
                <wp:inline distT="0" distB="0" distL="0" distR="0" wp14:anchorId="1A9EFCC3" wp14:editId="605395FC">
                  <wp:extent cx="1371600" cy="1371600"/>
                  <wp:effectExtent l="0" t="0" r="0" b="0"/>
                  <wp:docPr id="105" name="Picture 105"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large ship in the water&#10;&#10;Description automatically generated with medium confidence"/>
                          <pic:cNvPicPr/>
                        </pic:nvPicPr>
                        <pic:blipFill>
                          <a:blip r:embed="rId120"/>
                          <a:stretch>
                            <a:fillRect/>
                          </a:stretch>
                        </pic:blipFill>
                        <pic:spPr>
                          <a:xfrm>
                            <a:off x="0" y="0"/>
                            <a:ext cx="1371600" cy="1371600"/>
                          </a:xfrm>
                          <a:prstGeom prst="rect">
                            <a:avLst/>
                          </a:prstGeom>
                        </pic:spPr>
                      </pic:pic>
                    </a:graphicData>
                  </a:graphic>
                </wp:inline>
              </w:drawing>
            </w:r>
          </w:p>
          <w:p w14:paraId="765AC64D" w14:textId="459EDD7C" w:rsidR="005049A0" w:rsidRDefault="005049A0" w:rsidP="00041281">
            <w:pPr>
              <w:pStyle w:val="Caption"/>
            </w:pPr>
            <w:bookmarkStart w:id="94" w:name="_Toc122413824"/>
            <w:r>
              <w:t xml:space="preserve">Figure </w:t>
            </w:r>
            <w:fldSimple w:instr=" SEQ Figure \* ARABIC ">
              <w:r w:rsidR="0053248E">
                <w:rPr>
                  <w:noProof/>
                </w:rPr>
                <w:t>83</w:t>
              </w:r>
              <w:bookmarkEnd w:id="94"/>
            </w:fldSimple>
          </w:p>
        </w:tc>
        <w:tc>
          <w:tcPr>
            <w:tcW w:w="2343" w:type="dxa"/>
          </w:tcPr>
          <w:p w14:paraId="13766CB7" w14:textId="77777777" w:rsidR="005049A0" w:rsidRDefault="005049A0" w:rsidP="00041281">
            <w:r>
              <w:rPr>
                <w:noProof/>
              </w:rPr>
              <w:drawing>
                <wp:inline distT="0" distB="0" distL="0" distR="0" wp14:anchorId="01ADD9E4" wp14:editId="058C9E2E">
                  <wp:extent cx="1371600" cy="1371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371600" cy="1371600"/>
                          </a:xfrm>
                          <a:prstGeom prst="rect">
                            <a:avLst/>
                          </a:prstGeom>
                        </pic:spPr>
                      </pic:pic>
                    </a:graphicData>
                  </a:graphic>
                </wp:inline>
              </w:drawing>
            </w:r>
          </w:p>
          <w:p w14:paraId="41355BF5" w14:textId="11E276B9" w:rsidR="005049A0" w:rsidRDefault="005049A0" w:rsidP="00041281">
            <w:pPr>
              <w:pStyle w:val="Caption"/>
            </w:pPr>
            <w:bookmarkStart w:id="95" w:name="_Toc122413825"/>
            <w:r>
              <w:t xml:space="preserve">Figure </w:t>
            </w:r>
            <w:fldSimple w:instr=" SEQ Figure \* ARABIC ">
              <w:r w:rsidR="0053248E">
                <w:rPr>
                  <w:noProof/>
                </w:rPr>
                <w:t>84</w:t>
              </w:r>
              <w:bookmarkEnd w:id="95"/>
            </w:fldSimple>
          </w:p>
        </w:tc>
        <w:tc>
          <w:tcPr>
            <w:tcW w:w="2342" w:type="dxa"/>
          </w:tcPr>
          <w:p w14:paraId="371597AD" w14:textId="77777777" w:rsidR="005049A0" w:rsidRDefault="005049A0" w:rsidP="00041281">
            <w:r>
              <w:rPr>
                <w:noProof/>
              </w:rPr>
              <w:drawing>
                <wp:inline distT="0" distB="0" distL="0" distR="0" wp14:anchorId="7E9CED7A" wp14:editId="654F5CF1">
                  <wp:extent cx="1371600" cy="1371600"/>
                  <wp:effectExtent l="0" t="0" r="0" b="0"/>
                  <wp:docPr id="114" name="Picture 114"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large ship in the water&#10;&#10;Description automatically generated with medium confidence"/>
                          <pic:cNvPicPr/>
                        </pic:nvPicPr>
                        <pic:blipFill>
                          <a:blip r:embed="rId122"/>
                          <a:stretch>
                            <a:fillRect/>
                          </a:stretch>
                        </pic:blipFill>
                        <pic:spPr>
                          <a:xfrm>
                            <a:off x="0" y="0"/>
                            <a:ext cx="1371600" cy="1371600"/>
                          </a:xfrm>
                          <a:prstGeom prst="rect">
                            <a:avLst/>
                          </a:prstGeom>
                        </pic:spPr>
                      </pic:pic>
                    </a:graphicData>
                  </a:graphic>
                </wp:inline>
              </w:drawing>
            </w:r>
          </w:p>
          <w:p w14:paraId="5268A13C" w14:textId="625B3AEA" w:rsidR="005049A0" w:rsidRDefault="005049A0" w:rsidP="00041281">
            <w:pPr>
              <w:pStyle w:val="Caption"/>
            </w:pPr>
            <w:bookmarkStart w:id="96" w:name="_Toc122413826"/>
            <w:r>
              <w:t xml:space="preserve">Figure </w:t>
            </w:r>
            <w:fldSimple w:instr=" SEQ Figure \* ARABIC ">
              <w:r w:rsidR="0053248E">
                <w:rPr>
                  <w:noProof/>
                </w:rPr>
                <w:t>85</w:t>
              </w:r>
              <w:bookmarkEnd w:id="96"/>
            </w:fldSimple>
          </w:p>
        </w:tc>
        <w:tc>
          <w:tcPr>
            <w:tcW w:w="2342" w:type="dxa"/>
          </w:tcPr>
          <w:p w14:paraId="12FE6F63" w14:textId="77777777" w:rsidR="005049A0" w:rsidRDefault="005049A0" w:rsidP="00041281">
            <w:r>
              <w:rPr>
                <w:noProof/>
              </w:rPr>
              <w:drawing>
                <wp:inline distT="0" distB="0" distL="0" distR="0" wp14:anchorId="30AD6F61" wp14:editId="0896B050">
                  <wp:extent cx="1371600" cy="1371600"/>
                  <wp:effectExtent l="0" t="0" r="0" b="0"/>
                  <wp:docPr id="119" name="Picture 119"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large ship in the water&#10;&#10;Description automatically generated with medium confidence"/>
                          <pic:cNvPicPr/>
                        </pic:nvPicPr>
                        <pic:blipFill>
                          <a:blip r:embed="rId123"/>
                          <a:stretch>
                            <a:fillRect/>
                          </a:stretch>
                        </pic:blipFill>
                        <pic:spPr>
                          <a:xfrm>
                            <a:off x="0" y="0"/>
                            <a:ext cx="1371600" cy="1371600"/>
                          </a:xfrm>
                          <a:prstGeom prst="rect">
                            <a:avLst/>
                          </a:prstGeom>
                        </pic:spPr>
                      </pic:pic>
                    </a:graphicData>
                  </a:graphic>
                </wp:inline>
              </w:drawing>
            </w:r>
          </w:p>
          <w:p w14:paraId="20D002D3" w14:textId="102DD6EC" w:rsidR="005049A0" w:rsidRDefault="005049A0" w:rsidP="00041281">
            <w:pPr>
              <w:pStyle w:val="Caption"/>
            </w:pPr>
            <w:bookmarkStart w:id="97" w:name="_Toc122413827"/>
            <w:r>
              <w:t xml:space="preserve">Figure </w:t>
            </w:r>
            <w:fldSimple w:instr=" SEQ Figure \* ARABIC ">
              <w:r w:rsidR="0053248E">
                <w:rPr>
                  <w:noProof/>
                </w:rPr>
                <w:t>86</w:t>
              </w:r>
              <w:bookmarkEnd w:id="97"/>
            </w:fldSimple>
          </w:p>
        </w:tc>
      </w:tr>
      <w:tr w:rsidR="005049A0" w14:paraId="195D5182" w14:textId="77777777" w:rsidTr="006504B6">
        <w:trPr>
          <w:trHeight w:val="680"/>
        </w:trPr>
        <w:tc>
          <w:tcPr>
            <w:tcW w:w="9370" w:type="dxa"/>
            <w:gridSpan w:val="4"/>
          </w:tcPr>
          <w:p w14:paraId="62315380" w14:textId="77777777" w:rsidR="005049A0" w:rsidRDefault="005049A0"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92BF60D" w14:textId="77777777" w:rsidR="00AA0C3A" w:rsidRDefault="00AA0C3A" w:rsidP="00041281">
      <w:pPr>
        <w:pStyle w:val="Title"/>
      </w:pPr>
      <w:bookmarkStart w:id="98" w:name="_Toc122413689"/>
    </w:p>
    <w:p w14:paraId="4B5E98C1" w14:textId="1E1FE8A0" w:rsidR="00DE5F23" w:rsidRDefault="00C751FC" w:rsidP="00041281">
      <w:pPr>
        <w:pStyle w:val="Title"/>
      </w:pPr>
      <w:r>
        <w:t>cmyk COLOR SPACE</w:t>
      </w:r>
      <w:bookmarkEnd w:id="98"/>
    </w:p>
    <w:p w14:paraId="42B905B4" w14:textId="2B73DFB9" w:rsidR="00483207" w:rsidRPr="00483207" w:rsidRDefault="00483207" w:rsidP="00483207">
      <w:pPr>
        <w:rPr>
          <w:lang w:val="en"/>
        </w:rPr>
      </w:pPr>
      <w:r w:rsidRPr="00B103DF">
        <w:rPr>
          <w:lang w:val="en"/>
        </w:rPr>
        <w:t xml:space="preserve">The implemented </w:t>
      </w:r>
      <w:proofErr w:type="spellStart"/>
      <w:r>
        <w:rPr>
          <w:lang w:val="en"/>
        </w:rPr>
        <w:t>cmyk</w:t>
      </w:r>
      <w:proofErr w:type="spellEnd"/>
      <w:r>
        <w:rPr>
          <w:lang w:val="en"/>
        </w:rPr>
        <w:t xml:space="preserve"> to rgb color space</w:t>
      </w:r>
      <w:r w:rsidRPr="00B103DF">
        <w:rPr>
          <w:lang w:val="en"/>
        </w:rPr>
        <w:t xml:space="preserve"> in video color processing module uses </w:t>
      </w:r>
      <w:proofErr w:type="spellStart"/>
      <w:r>
        <w:rPr>
          <w:lang w:val="en"/>
        </w:rPr>
        <w:t>cmyk</w:t>
      </w:r>
      <w:proofErr w:type="spellEnd"/>
      <w:r>
        <w:rPr>
          <w:lang w:val="en"/>
        </w:rPr>
        <w:t xml:space="preserve"> to rgb conversion</w:t>
      </w:r>
      <w:r w:rsidRPr="00B103DF">
        <w:rPr>
          <w:lang w:val="en"/>
        </w:rPr>
        <w:t xml:space="preserve"> algorithm for FPGA </w:t>
      </w:r>
      <w:r>
        <w:rPr>
          <w:lang w:val="en"/>
        </w:rPr>
        <w:t>d</w:t>
      </w:r>
      <w:r w:rsidRPr="00B103DF">
        <w:rPr>
          <w:lang w:val="en"/>
        </w:rPr>
        <w:t xml:space="preserve">evices, and it has been designed with a standard Xilinx AXI4 streaming interface, so that it can be inserted as module </w:t>
      </w:r>
      <w:proofErr w:type="spellStart"/>
      <w:r w:rsidRPr="00B103DF">
        <w:rPr>
          <w:lang w:val="en"/>
        </w:rPr>
        <w:t>ip</w:t>
      </w:r>
      <w:proofErr w:type="spellEnd"/>
      <w:r w:rsidRPr="00B103DF">
        <w:rPr>
          <w:lang w:val="en"/>
        </w:rPr>
        <w:t xml:space="preserve"> within any image processing pipeline.</w:t>
      </w:r>
      <w:r>
        <w:rPr>
          <w:lang w:val="en"/>
        </w:rPr>
        <w:t xml:space="preserve"> </w:t>
      </w:r>
    </w:p>
    <w:p w14:paraId="461EC521" w14:textId="2420C3B0" w:rsidR="005838FA" w:rsidRPr="005838FA" w:rsidRDefault="005838FA" w:rsidP="00041281">
      <w:r>
        <w:t xml:space="preserve">This module </w:t>
      </w:r>
      <w:r w:rsidR="003A2FDD">
        <w:t>takes</w:t>
      </w:r>
      <w:r>
        <w:t xml:space="preserve"> a stream of camera data in pixel pipeline format.</w:t>
      </w:r>
      <w:r w:rsidR="003A2FDD">
        <w:t xml:space="preserve"> This stream must be presented to the inputs iRgb.red,</w:t>
      </w:r>
      <w:r w:rsidR="003A2FDD" w:rsidRPr="003A2FDD">
        <w:t xml:space="preserve"> </w:t>
      </w:r>
      <w:r w:rsidR="003A2FDD">
        <w:t>iRgb.red,</w:t>
      </w:r>
      <w:r w:rsidR="003A2FDD" w:rsidRPr="003A2FDD">
        <w:t xml:space="preserve"> </w:t>
      </w:r>
      <w:r w:rsidR="003A2FDD">
        <w:t>iRgb.red,</w:t>
      </w:r>
      <w:r w:rsidR="003A2FDD" w:rsidRPr="003A2FDD">
        <w:t xml:space="preserve"> </w:t>
      </w:r>
      <w:r w:rsidR="003A2FDD">
        <w:t>iRgb.valid,</w:t>
      </w:r>
      <w:r w:rsidR="003A2FDD" w:rsidRPr="003A2FDD">
        <w:t xml:space="preserve"> </w:t>
      </w:r>
      <w:r w:rsidR="003A2FDD">
        <w:t>iRgb.eol,</w:t>
      </w:r>
      <w:r w:rsidR="003A2FDD" w:rsidRPr="003A2FDD">
        <w:t xml:space="preserve"> </w:t>
      </w:r>
      <w:r w:rsidR="003A2FDD">
        <w:t>iRgb.eof and</w:t>
      </w:r>
      <w:r w:rsidR="003A2FDD" w:rsidRPr="003A2FDD">
        <w:t xml:space="preserve"> </w:t>
      </w:r>
      <w:r w:rsidR="003A2FDD">
        <w:t>iRgb.sof.</w:t>
      </w:r>
      <w:r w:rsidR="00DC1D8E">
        <w:t xml:space="preserve"> The result of this module steam </w:t>
      </w:r>
      <w:proofErr w:type="spellStart"/>
      <w:r w:rsidR="00DC1D8E">
        <w:t>cmyk</w:t>
      </w:r>
      <w:proofErr w:type="spellEnd"/>
      <w:r w:rsidR="00DC1D8E">
        <w:t xml:space="preserve"> color space in </w:t>
      </w:r>
      <w:r w:rsidR="00667433">
        <w:t>output</w:t>
      </w:r>
      <w:r w:rsidR="00DC1D8E">
        <w:t xml:space="preserve"> oRgb channel.</w:t>
      </w:r>
    </w:p>
    <w:p w14:paraId="15B01EED" w14:textId="209F26CB" w:rsidR="00B005C7" w:rsidRPr="00B005C7" w:rsidRDefault="00B005C7" w:rsidP="00041281">
      <w:r>
        <w:rPr>
          <w:noProof/>
        </w:rPr>
        <w:drawing>
          <wp:inline distT="0" distB="0" distL="0" distR="0" wp14:anchorId="149FF22C" wp14:editId="0BB37657">
            <wp:extent cx="2590800" cy="751884"/>
            <wp:effectExtent l="0" t="0" r="0" b="0"/>
            <wp:docPr id="210" name="Graphic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FA08695" w14:textId="0E3D51B2" w:rsidR="00187D99" w:rsidRDefault="00187D99" w:rsidP="00041281">
      <w:r w:rsidRPr="00187D99">
        <w:t>CMYK (Cyan, Magenta, Yellow, Key/Black) is the color space for printed mater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C83D9E" w14:paraId="3A8E3A70" w14:textId="77777777" w:rsidTr="006504B6">
        <w:tc>
          <w:tcPr>
            <w:tcW w:w="4788" w:type="dxa"/>
          </w:tcPr>
          <w:p w14:paraId="33AF44BD" w14:textId="77777777" w:rsidR="00C83D9E" w:rsidRDefault="00C83D9E" w:rsidP="00041281">
            <w:r>
              <w:rPr>
                <w:noProof/>
              </w:rPr>
              <w:lastRenderedPageBreak/>
              <w:drawing>
                <wp:inline distT="0" distB="0" distL="0" distR="0" wp14:anchorId="10C24431" wp14:editId="60660CED">
                  <wp:extent cx="2743200" cy="1052439"/>
                  <wp:effectExtent l="19050" t="19050" r="0" b="0"/>
                  <wp:docPr id="112" name="Picture 112"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862EE14" w14:textId="0373D67F" w:rsidR="00C83D9E" w:rsidRDefault="00C83D9E" w:rsidP="00041281">
            <w:pPr>
              <w:pStyle w:val="Caption"/>
            </w:pPr>
            <w:bookmarkStart w:id="99" w:name="_Toc122413828"/>
            <w:r>
              <w:t xml:space="preserve">Figure </w:t>
            </w:r>
            <w:fldSimple w:instr=" SEQ Figure \* ARABIC ">
              <w:r w:rsidR="0053248E">
                <w:rPr>
                  <w:noProof/>
                </w:rPr>
                <w:t>87</w:t>
              </w:r>
              <w:bookmarkEnd w:id="99"/>
            </w:fldSimple>
          </w:p>
        </w:tc>
        <w:tc>
          <w:tcPr>
            <w:tcW w:w="4788" w:type="dxa"/>
          </w:tcPr>
          <w:p w14:paraId="49FFD0E9" w14:textId="77777777" w:rsidR="00C83D9E" w:rsidRDefault="00C83D9E" w:rsidP="00041281">
            <w:r>
              <w:rPr>
                <w:noProof/>
              </w:rPr>
              <w:drawing>
                <wp:inline distT="0" distB="0" distL="0" distR="0" wp14:anchorId="507636ED" wp14:editId="4E9082DD">
                  <wp:extent cx="2743200" cy="1052439"/>
                  <wp:effectExtent l="19050" t="19050" r="0" b="0"/>
                  <wp:docPr id="84" name="Picture 8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hape&#10;&#10;Description automatically generated"/>
                          <pic:cNvPicPr/>
                        </pic:nvPicPr>
                        <pic:blipFill>
                          <a:blip r:embed="rId126"/>
                          <a:stretch>
                            <a:fillRect/>
                          </a:stretch>
                        </pic:blipFill>
                        <pic:spPr>
                          <a:xfrm>
                            <a:off x="0" y="0"/>
                            <a:ext cx="2743200" cy="1052439"/>
                          </a:xfrm>
                          <a:prstGeom prst="rect">
                            <a:avLst/>
                          </a:prstGeom>
                          <a:ln w="12700">
                            <a:solidFill>
                              <a:schemeClr val="tx1"/>
                            </a:solidFill>
                          </a:ln>
                        </pic:spPr>
                      </pic:pic>
                    </a:graphicData>
                  </a:graphic>
                </wp:inline>
              </w:drawing>
            </w:r>
          </w:p>
          <w:p w14:paraId="16544957" w14:textId="25B9E013" w:rsidR="00C83D9E" w:rsidRDefault="00C83D9E" w:rsidP="00041281">
            <w:pPr>
              <w:pStyle w:val="Caption"/>
            </w:pPr>
            <w:bookmarkStart w:id="100" w:name="_Toc122413829"/>
            <w:r>
              <w:t xml:space="preserve">Figure </w:t>
            </w:r>
            <w:fldSimple w:instr=" SEQ Figure \* ARABIC ">
              <w:r w:rsidR="0053248E">
                <w:rPr>
                  <w:noProof/>
                </w:rPr>
                <w:t>88</w:t>
              </w:r>
              <w:bookmarkEnd w:id="100"/>
            </w:fldSimple>
          </w:p>
        </w:tc>
      </w:tr>
      <w:tr w:rsidR="00C83D9E" w14:paraId="417BF967" w14:textId="77777777" w:rsidTr="006504B6">
        <w:tc>
          <w:tcPr>
            <w:tcW w:w="4788" w:type="dxa"/>
          </w:tcPr>
          <w:p w14:paraId="296A2CFE" w14:textId="77777777" w:rsidR="00C83D9E" w:rsidRDefault="00C83D9E" w:rsidP="00041281">
            <w:r>
              <w:rPr>
                <w:noProof/>
              </w:rPr>
              <w:drawing>
                <wp:inline distT="0" distB="0" distL="0" distR="0" wp14:anchorId="60FC53CA" wp14:editId="4B275834">
                  <wp:extent cx="2743200" cy="1834661"/>
                  <wp:effectExtent l="0" t="0" r="0" b="0"/>
                  <wp:docPr id="35" name="Picture 35" descr="A picture containing colorful, pallette,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olorful, pallette, several&#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760781" cy="1846419"/>
                          </a:xfrm>
                          <a:prstGeom prst="rect">
                            <a:avLst/>
                          </a:prstGeom>
                          <a:noFill/>
                          <a:ln>
                            <a:noFill/>
                          </a:ln>
                        </pic:spPr>
                      </pic:pic>
                    </a:graphicData>
                  </a:graphic>
                </wp:inline>
              </w:drawing>
            </w:r>
          </w:p>
          <w:p w14:paraId="7D64BE7D" w14:textId="56C28871" w:rsidR="00C83D9E" w:rsidRDefault="00C83D9E" w:rsidP="00041281">
            <w:pPr>
              <w:pStyle w:val="Caption"/>
            </w:pPr>
            <w:bookmarkStart w:id="101" w:name="_Toc122413830"/>
            <w:r>
              <w:t xml:space="preserve">Figure </w:t>
            </w:r>
            <w:fldSimple w:instr=" SEQ Figure \* ARABIC ">
              <w:r w:rsidR="0053248E">
                <w:rPr>
                  <w:noProof/>
                </w:rPr>
                <w:t>89</w:t>
              </w:r>
              <w:bookmarkEnd w:id="101"/>
            </w:fldSimple>
          </w:p>
        </w:tc>
        <w:tc>
          <w:tcPr>
            <w:tcW w:w="4788" w:type="dxa"/>
          </w:tcPr>
          <w:p w14:paraId="54A9C239" w14:textId="77777777" w:rsidR="00C83D9E" w:rsidRDefault="00C83D9E" w:rsidP="00041281">
            <w:r>
              <w:rPr>
                <w:noProof/>
              </w:rPr>
              <w:drawing>
                <wp:inline distT="0" distB="0" distL="0" distR="0" wp14:anchorId="3F06A4A0" wp14:editId="7CE675BF">
                  <wp:extent cx="2743200" cy="1835154"/>
                  <wp:effectExtent l="0" t="0" r="0" b="0"/>
                  <wp:docPr id="33" name="Picture 33" descr="A picture containing pallet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pallette&#10;&#10;Description automatically generated"/>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43200" cy="1835154"/>
                          </a:xfrm>
                          <a:prstGeom prst="rect">
                            <a:avLst/>
                          </a:prstGeom>
                          <a:noFill/>
                          <a:ln>
                            <a:noFill/>
                          </a:ln>
                        </pic:spPr>
                      </pic:pic>
                    </a:graphicData>
                  </a:graphic>
                </wp:inline>
              </w:drawing>
            </w:r>
          </w:p>
          <w:p w14:paraId="1CECBF84" w14:textId="64A19789" w:rsidR="00C83D9E" w:rsidRDefault="00C83D9E" w:rsidP="00041281">
            <w:pPr>
              <w:pStyle w:val="Caption"/>
            </w:pPr>
            <w:bookmarkStart w:id="102" w:name="_Toc122413831"/>
            <w:r>
              <w:t xml:space="preserve">Figure </w:t>
            </w:r>
            <w:fldSimple w:instr=" SEQ Figure \* ARABIC ">
              <w:r w:rsidR="0053248E">
                <w:rPr>
                  <w:noProof/>
                </w:rPr>
                <w:t>90</w:t>
              </w:r>
              <w:bookmarkEnd w:id="102"/>
            </w:fldSimple>
          </w:p>
        </w:tc>
      </w:tr>
      <w:tr w:rsidR="00C83D9E" w14:paraId="03594CC0" w14:textId="77777777" w:rsidTr="006504B6">
        <w:tc>
          <w:tcPr>
            <w:tcW w:w="4788" w:type="dxa"/>
          </w:tcPr>
          <w:p w14:paraId="2F251658" w14:textId="77777777" w:rsidR="00C83D9E" w:rsidRDefault="00C83D9E" w:rsidP="00041281">
            <w:r>
              <w:rPr>
                <w:noProof/>
              </w:rPr>
              <w:drawing>
                <wp:inline distT="0" distB="0" distL="0" distR="0" wp14:anchorId="2FC32739" wp14:editId="6CC48A26">
                  <wp:extent cx="2743200" cy="1832823"/>
                  <wp:effectExtent l="0" t="0" r="0" b="0"/>
                  <wp:docPr id="224" name="Picture 224"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C1BC513" w14:textId="54F5F333" w:rsidR="00C83D9E" w:rsidRDefault="00C83D9E" w:rsidP="00041281">
            <w:pPr>
              <w:pStyle w:val="Caption"/>
            </w:pPr>
            <w:bookmarkStart w:id="103" w:name="_Toc122413832"/>
            <w:r>
              <w:t xml:space="preserve">Figure </w:t>
            </w:r>
            <w:fldSimple w:instr=" SEQ Figure \* ARABIC ">
              <w:r w:rsidR="0053248E">
                <w:rPr>
                  <w:noProof/>
                </w:rPr>
                <w:t>91</w:t>
              </w:r>
              <w:bookmarkEnd w:id="103"/>
            </w:fldSimple>
          </w:p>
        </w:tc>
        <w:tc>
          <w:tcPr>
            <w:tcW w:w="4788" w:type="dxa"/>
          </w:tcPr>
          <w:p w14:paraId="3EAED93A" w14:textId="77777777" w:rsidR="00C83D9E" w:rsidRDefault="00C83D9E" w:rsidP="00041281">
            <w:r>
              <w:rPr>
                <w:noProof/>
              </w:rPr>
              <w:drawing>
                <wp:inline distT="0" distB="0" distL="0" distR="0" wp14:anchorId="03067522" wp14:editId="29C85A8A">
                  <wp:extent cx="2743200" cy="183282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644FE1" w14:textId="6F192290" w:rsidR="00C83D9E" w:rsidRDefault="00C83D9E" w:rsidP="00041281">
            <w:pPr>
              <w:pStyle w:val="Caption"/>
            </w:pPr>
            <w:bookmarkStart w:id="104" w:name="_Toc122413833"/>
            <w:r>
              <w:t xml:space="preserve">Figure </w:t>
            </w:r>
            <w:fldSimple w:instr=" SEQ Figure \* ARABIC ">
              <w:r w:rsidR="0053248E">
                <w:rPr>
                  <w:noProof/>
                </w:rPr>
                <w:t>92</w:t>
              </w:r>
              <w:bookmarkEnd w:id="104"/>
            </w:fldSimple>
          </w:p>
        </w:tc>
      </w:tr>
    </w:tbl>
    <w:p w14:paraId="3BF5B7B6" w14:textId="7104EA95" w:rsidR="00704F6C" w:rsidRDefault="00704F6C" w:rsidP="00041281">
      <w:r w:rsidRPr="00704F6C">
        <w:t>From these values, the value of colors can be calculated from the following equations:</w:t>
      </w:r>
    </w:p>
    <w:p w14:paraId="57E18857" w14:textId="3BF2F94D" w:rsidR="00667795" w:rsidRPr="009150CF" w:rsidRDefault="009150CF" w:rsidP="00041281">
      <m:oMathPara>
        <m:oMathParaPr>
          <m:jc m:val="left"/>
        </m:oMathParaPr>
        <m:oMath>
          <m:r>
            <w:rPr>
              <w:rFonts w:ascii="Cambria Math" w:hAnsi="Cambria Math"/>
            </w:rPr>
            <m:t>K</m:t>
          </m:r>
          <m:r>
            <m:rPr>
              <m:sty m:val="p"/>
            </m:rPr>
            <w:rPr>
              <w:rFonts w:ascii="Cambria Math" w:hAnsi="Cambria Math"/>
            </w:rPr>
            <m:t>=1-</m:t>
          </m:r>
          <m:r>
            <w:rPr>
              <w:rFonts w:ascii="Cambria Math" w:hAnsi="Cambria Math"/>
            </w:rPr>
            <m:t>MAX</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B</m:t>
              </m:r>
            </m:e>
          </m:d>
        </m:oMath>
      </m:oMathPara>
    </w:p>
    <w:p w14:paraId="44134045" w14:textId="716D13D3" w:rsidR="00F9528E" w:rsidRPr="009150CF" w:rsidRDefault="009150CF" w:rsidP="00041281">
      <m:oMathPara>
        <m:oMathParaPr>
          <m:jc m:val="left"/>
        </m:oMathParaPr>
        <m:oMath>
          <m:r>
            <w:rPr>
              <w:rFonts w:ascii="Cambria Math" w:hAnsi="Cambria Math"/>
            </w:rPr>
            <m:t>C</m:t>
          </m:r>
          <m:r>
            <m:rPr>
              <m:sty m:val="p"/>
            </m:rPr>
            <w:rPr>
              <w:rFonts w:ascii="Cambria Math" w:hAnsi="Cambria Math"/>
            </w:rPr>
            <m:t xml:space="preserve"> =(1-</m:t>
          </m:r>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K</m:t>
          </m:r>
          <m:r>
            <m:rPr>
              <m:sty m:val="p"/>
            </m:rPr>
            <w:rPr>
              <w:rFonts w:ascii="Cambria Math" w:hAnsi="Cambria Math"/>
            </w:rPr>
            <m:t>)</m:t>
          </m:r>
          <m:r>
            <m:rPr>
              <m:sty m:val="p"/>
            </m:rPr>
            <w:rPr>
              <w:rFonts w:ascii="Cambria Math" w:hAnsi="Cambria Math"/>
            </w:rPr>
            <w:br/>
          </m:r>
        </m:oMath>
      </m:oMathPara>
      <m:oMath>
        <m:r>
          <w:rPr>
            <w:rFonts w:ascii="Cambria Math" w:hAnsi="Cambria Math"/>
          </w:rPr>
          <m:t>M</m:t>
        </m:r>
        <m:r>
          <m:rPr>
            <m:sty m:val="p"/>
          </m:rPr>
          <w:rPr>
            <w:rFonts w:ascii="Cambria Math" w:hAnsi="Cambria Math"/>
          </w:rPr>
          <m:t>=(1-</m:t>
        </m:r>
        <m:r>
          <w:rPr>
            <w:rFonts w:ascii="Cambria Math" w:hAnsi="Cambria Math"/>
          </w:rPr>
          <m:t>G</m:t>
        </m:r>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K</m:t>
        </m:r>
        <m:r>
          <m:rPr>
            <m:sty m:val="p"/>
          </m:rPr>
          <w:rPr>
            <w:rFonts w:ascii="Cambria Math" w:hAnsi="Cambria Math"/>
          </w:rPr>
          <m:t>)</m:t>
        </m:r>
      </m:oMath>
      <w:r w:rsidR="00F9528E">
        <w:t xml:space="preserve"> </w:t>
      </w:r>
      <w:r w:rsidRPr="009150CF">
        <w:br/>
      </w:r>
      <m:oMathPara>
        <m:oMathParaPr>
          <m:jc m:val="left"/>
        </m:oMathParaPr>
        <m:oMath>
          <m:r>
            <w:rPr>
              <w:rFonts w:ascii="Cambria Math" w:hAnsi="Cambria Math"/>
            </w:rPr>
            <m:t>Y</m:t>
          </m:r>
          <m:r>
            <m:rPr>
              <m:sty m:val="p"/>
            </m:rPr>
            <w:rPr>
              <w:rFonts w:ascii="Cambria Math" w:hAnsi="Cambria Math"/>
            </w:rPr>
            <m:t xml:space="preserve"> =(1-</m:t>
          </m:r>
          <m:r>
            <w:rPr>
              <w:rFonts w:ascii="Cambria Math" w:hAnsi="Cambria Math"/>
            </w:rPr>
            <m:t>B</m:t>
          </m:r>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K</m:t>
          </m:r>
          <m:r>
            <m:rPr>
              <m:sty m:val="p"/>
            </m:rPr>
            <w:rPr>
              <w:rFonts w:ascii="Cambria Math" w:hAnsi="Cambria Math"/>
            </w:rPr>
            <m:t>)</m:t>
          </m:r>
        </m:oMath>
      </m:oMathPara>
    </w:p>
    <w:p w14:paraId="630097CE" w14:textId="1E58E6FE" w:rsidR="000F7D9F" w:rsidRDefault="00D72A58" w:rsidP="00041281">
      <w:r>
        <w:t xml:space="preserve">CMYK color </w:t>
      </w:r>
      <w:r w:rsidR="00DC3882">
        <w:t>space has</w:t>
      </w:r>
      <w:r w:rsidR="003A37CA">
        <w:t xml:space="preserve"> four </w:t>
      </w:r>
      <w:r w:rsidR="00942537">
        <w:t>dimensions,</w:t>
      </w:r>
      <w:r w:rsidR="003A37CA">
        <w:t xml:space="preserve"> and it </w:t>
      </w:r>
      <w:r>
        <w:t>is used for printing color images.</w:t>
      </w:r>
      <w:r w:rsidR="00142D87">
        <w:t xml:space="preserve"> </w:t>
      </w:r>
      <w:r w:rsidR="000A3E10">
        <w:t>The color printer makes use of</w:t>
      </w:r>
      <w:r w:rsidR="00FC6FE1">
        <w:t xml:space="preserve"> </w:t>
      </w:r>
      <w:r w:rsidR="000A3E10">
        <w:t>subtractive</w:t>
      </w:r>
      <w:r w:rsidR="003E47B3">
        <w:t>(secondary)</w:t>
      </w:r>
      <w:r w:rsidR="000A3E10">
        <w:t xml:space="preserve"> color scheme</w:t>
      </w:r>
      <w:r w:rsidR="009F2259">
        <w:t>.</w:t>
      </w:r>
      <w:r w:rsidR="00B54BBF">
        <w:t xml:space="preserve"> </w:t>
      </w:r>
      <w:r w:rsidR="009F2259">
        <w:t xml:space="preserve">The minimum requirement for color printer </w:t>
      </w:r>
      <w:r w:rsidR="00534341">
        <w:t>is equi</w:t>
      </w:r>
      <w:r w:rsidR="009B7EB1">
        <w:t xml:space="preserve">pped with three primary </w:t>
      </w:r>
      <w:r w:rsidR="00D073E7">
        <w:t>colors:</w:t>
      </w:r>
      <w:r w:rsidR="009B7EB1">
        <w:t xml:space="preserve"> cy</w:t>
      </w:r>
      <w:r w:rsidR="007B1299">
        <w:t>an(C), magenta (M), and yellow (Y)</w:t>
      </w:r>
      <w:r w:rsidR="007E354B">
        <w:t>.</w:t>
      </w:r>
      <w:r w:rsidR="000571D4">
        <w:t xml:space="preserve"> </w:t>
      </w:r>
      <w:r w:rsidR="00B54BBF">
        <w:t xml:space="preserve">The secondary colors Yellow, Cyan and Magenta are generated by adding primary colors Red, Green and Blue. </w:t>
      </w:r>
      <w:r w:rsidR="000571D4">
        <w:t>Above figures shows</w:t>
      </w:r>
      <w:r w:rsidR="003C571E">
        <w:t>, a 500 x 500 color image in RGB and C</w:t>
      </w:r>
      <w:r w:rsidR="002F0D9C">
        <w:t>YM formats. The pinkish color</w:t>
      </w:r>
      <w:r w:rsidR="00E1788A">
        <w:t xml:space="preserve"> in RGB transformed into greenis</w:t>
      </w:r>
      <w:r w:rsidR="008A0120">
        <w:t xml:space="preserve">h, as </w:t>
      </w:r>
      <w:r w:rsidR="008F0E8C">
        <w:t xml:space="preserve">the red </w:t>
      </w:r>
      <w:r w:rsidR="008F0E8C">
        <w:lastRenderedPageBreak/>
        <w:t xml:space="preserve">and blue component </w:t>
      </w:r>
      <w:r w:rsidR="003147DE">
        <w:t>intensities</w:t>
      </w:r>
      <w:r w:rsidR="008F0E8C">
        <w:t xml:space="preserve"> are high</w:t>
      </w:r>
      <w:r w:rsidR="003147DE">
        <w:t xml:space="preserve"> compared </w:t>
      </w:r>
      <w:r w:rsidR="00CA1E2A">
        <w:t>to green.</w:t>
      </w:r>
      <w:r w:rsidR="00E547D1">
        <w:t xml:space="preserve"> The </w:t>
      </w:r>
      <w:r w:rsidR="00056D8B">
        <w:t xml:space="preserve">black color is generated by combining </w:t>
      </w:r>
      <w:r w:rsidR="00FF428F">
        <w:t xml:space="preserve">all the colors </w:t>
      </w:r>
      <w:r w:rsidR="00B54BBF">
        <w:t>whereas</w:t>
      </w:r>
      <w:r w:rsidR="00246692">
        <w:t xml:space="preserve"> white </w:t>
      </w:r>
      <w:r w:rsidR="00475198">
        <w:t>is set with no colors.</w:t>
      </w:r>
    </w:p>
    <w:p w14:paraId="3A8110F0" w14:textId="2BDAC625" w:rsidR="006349CC" w:rsidRDefault="002510F2" w:rsidP="00041281">
      <w:r>
        <w:rPr>
          <w:noProof/>
        </w:rPr>
        <w:drawing>
          <wp:inline distT="0" distB="0" distL="0" distR="0" wp14:anchorId="0DE9EDCB" wp14:editId="78AD5E43">
            <wp:extent cx="1596788" cy="1764507"/>
            <wp:effectExtent l="0" t="0" r="0" b="0"/>
            <wp:docPr id="66" name="Picture 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31"/>
                    <a:srcRect r="48841"/>
                    <a:stretch/>
                  </pic:blipFill>
                  <pic:spPr bwMode="auto">
                    <a:xfrm>
                      <a:off x="0" y="0"/>
                      <a:ext cx="1605120" cy="1773714"/>
                    </a:xfrm>
                    <a:prstGeom prst="rect">
                      <a:avLst/>
                    </a:prstGeom>
                    <a:ln>
                      <a:noFill/>
                    </a:ln>
                    <a:extLst>
                      <a:ext uri="{53640926-AAD7-44D8-BBD7-CCE9431645EC}">
                        <a14:shadowObscured xmlns:a14="http://schemas.microsoft.com/office/drawing/2010/main"/>
                      </a:ext>
                    </a:extLst>
                  </pic:spPr>
                </pic:pic>
              </a:graphicData>
            </a:graphic>
          </wp:inline>
        </w:drawing>
      </w:r>
      <w:r w:rsidR="00BD7037">
        <w:t xml:space="preserve">   </w:t>
      </w:r>
      <w:r w:rsidR="00BD7037">
        <w:rPr>
          <w:noProof/>
        </w:rPr>
        <w:drawing>
          <wp:inline distT="0" distB="0" distL="0" distR="0" wp14:anchorId="7CD4B7BB" wp14:editId="1BC5846D">
            <wp:extent cx="1494430" cy="1708449"/>
            <wp:effectExtent l="0" t="0" r="0" b="0"/>
            <wp:docPr id="71" name="Picture 7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31"/>
                    <a:srcRect l="50550"/>
                    <a:stretch/>
                  </pic:blipFill>
                  <pic:spPr bwMode="auto">
                    <a:xfrm>
                      <a:off x="0" y="0"/>
                      <a:ext cx="1507559" cy="1723459"/>
                    </a:xfrm>
                    <a:prstGeom prst="rect">
                      <a:avLst/>
                    </a:prstGeom>
                    <a:ln>
                      <a:noFill/>
                    </a:ln>
                    <a:extLst>
                      <a:ext uri="{53640926-AAD7-44D8-BBD7-CCE9431645EC}">
                        <a14:shadowObscured xmlns:a14="http://schemas.microsoft.com/office/drawing/2010/main"/>
                      </a:ext>
                    </a:extLst>
                  </pic:spPr>
                </pic:pic>
              </a:graphicData>
            </a:graphic>
          </wp:inline>
        </w:drawing>
      </w:r>
    </w:p>
    <w:p w14:paraId="02FC7028" w14:textId="77777777" w:rsidR="005E7331" w:rsidRDefault="005E7331" w:rsidP="00041281"/>
    <w:p w14:paraId="7F472B77" w14:textId="77777777" w:rsidR="005E7331" w:rsidRDefault="005E7331" w:rsidP="00041281"/>
    <w:p w14:paraId="79DD79BF" w14:textId="77777777" w:rsidR="005E7331" w:rsidRDefault="005E7331" w:rsidP="00041281"/>
    <w:p w14:paraId="09510099" w14:textId="77777777" w:rsidR="00E02519" w:rsidRDefault="00E02519" w:rsidP="00041281"/>
    <w:p w14:paraId="5E574FEE" w14:textId="77777777" w:rsidR="00E02519" w:rsidRDefault="00E02519" w:rsidP="00041281"/>
    <w:p w14:paraId="4B5E98D1" w14:textId="6353171B" w:rsidR="00DE5F23" w:rsidRDefault="00C751FC" w:rsidP="00041281">
      <w:pPr>
        <w:pStyle w:val="Title"/>
      </w:pPr>
      <w:bookmarkStart w:id="105" w:name="_Toc122413690"/>
      <w:r>
        <w:t>yd</w:t>
      </w:r>
      <w:r w:rsidR="00CE01C3">
        <w:rPr>
          <w:vertAlign w:val="subscript"/>
        </w:rPr>
        <w:t>B</w:t>
      </w:r>
      <w:r>
        <w:t>d</w:t>
      </w:r>
      <w:r w:rsidR="00CE01C3">
        <w:rPr>
          <w:vertAlign w:val="subscript"/>
        </w:rPr>
        <w:t>R</w:t>
      </w:r>
      <w:r>
        <w:t xml:space="preserve"> COLOR SPACE</w:t>
      </w:r>
      <w:bookmarkEnd w:id="105"/>
    </w:p>
    <w:p w14:paraId="70E361F0" w14:textId="323E643B" w:rsidR="007937F8" w:rsidRPr="005838FA" w:rsidRDefault="007937F8"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A871D0" w:rsidRPr="00B2760D">
        <w:t>YD</w:t>
      </w:r>
      <w:r w:rsidR="00A871D0" w:rsidRPr="00A871D0">
        <w:rPr>
          <w:vertAlign w:val="subscript"/>
        </w:rPr>
        <w:t>R</w:t>
      </w:r>
      <w:r w:rsidR="00A871D0" w:rsidRPr="00B2760D">
        <w:t>D</w:t>
      </w:r>
      <w:r w:rsidR="00A871D0" w:rsidRPr="00A871D0">
        <w:rPr>
          <w:vertAlign w:val="subscript"/>
        </w:rPr>
        <w:t>B</w:t>
      </w:r>
      <w:r>
        <w:t xml:space="preserve"> color space in output oRgb channel.</w:t>
      </w:r>
    </w:p>
    <w:p w14:paraId="04BC777F" w14:textId="25AB9CFB" w:rsidR="00B005C7" w:rsidRPr="00B005C7" w:rsidRDefault="007937F8" w:rsidP="00041281">
      <w:r>
        <w:rPr>
          <w:noProof/>
        </w:rPr>
        <w:drawing>
          <wp:inline distT="0" distB="0" distL="0" distR="0" wp14:anchorId="1ECB0810" wp14:editId="6E0111D8">
            <wp:extent cx="2590800" cy="751884"/>
            <wp:effectExtent l="0" t="0" r="0" b="0"/>
            <wp:docPr id="213" name="Graphic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5B35DE" w14:paraId="7B7AEC01" w14:textId="77777777" w:rsidTr="006504B6">
        <w:tc>
          <w:tcPr>
            <w:tcW w:w="4788" w:type="dxa"/>
          </w:tcPr>
          <w:p w14:paraId="524E22B3" w14:textId="77777777" w:rsidR="005B35DE" w:rsidRDefault="005B35DE" w:rsidP="00041281">
            <w:r>
              <w:rPr>
                <w:noProof/>
              </w:rPr>
              <w:drawing>
                <wp:inline distT="0" distB="0" distL="0" distR="0" wp14:anchorId="0C562044" wp14:editId="7662F421">
                  <wp:extent cx="2743200" cy="1052439"/>
                  <wp:effectExtent l="19050" t="1905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ABBF702" w14:textId="1CF8E10F" w:rsidR="005B35DE" w:rsidRDefault="005B35DE" w:rsidP="00041281">
            <w:pPr>
              <w:pStyle w:val="Caption"/>
            </w:pPr>
            <w:bookmarkStart w:id="106" w:name="_Toc122413834"/>
            <w:r>
              <w:t xml:space="preserve">Figure </w:t>
            </w:r>
            <w:fldSimple w:instr=" SEQ Figure \* ARABIC ">
              <w:r w:rsidR="0053248E">
                <w:rPr>
                  <w:noProof/>
                </w:rPr>
                <w:t>93</w:t>
              </w:r>
            </w:fldSimple>
            <w:r w:rsidR="00F578D1">
              <w:rPr>
                <w:noProof/>
              </w:rPr>
              <w:t xml:space="preserve"> RGB Image</w:t>
            </w:r>
            <w:bookmarkEnd w:id="106"/>
          </w:p>
        </w:tc>
        <w:tc>
          <w:tcPr>
            <w:tcW w:w="4788" w:type="dxa"/>
          </w:tcPr>
          <w:p w14:paraId="6371714E" w14:textId="77777777" w:rsidR="005B35DE" w:rsidRDefault="005B35DE" w:rsidP="00041281">
            <w:r w:rsidRPr="00567334">
              <w:rPr>
                <w:noProof/>
              </w:rPr>
              <w:drawing>
                <wp:inline distT="0" distB="0" distL="0" distR="0" wp14:anchorId="14C88F2F" wp14:editId="5E94B34C">
                  <wp:extent cx="2743200" cy="1052438"/>
                  <wp:effectExtent l="19050" t="19050" r="0" b="0"/>
                  <wp:docPr id="104" name="Picture 10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Shape&#10;&#10;Description automatically generated"/>
                          <pic:cNvPicPr/>
                        </pic:nvPicPr>
                        <pic:blipFill>
                          <a:blip r:embed="rId132"/>
                          <a:stretch>
                            <a:fillRect/>
                          </a:stretch>
                        </pic:blipFill>
                        <pic:spPr>
                          <a:xfrm>
                            <a:off x="0" y="0"/>
                            <a:ext cx="2743200" cy="1052438"/>
                          </a:xfrm>
                          <a:prstGeom prst="rect">
                            <a:avLst/>
                          </a:prstGeom>
                          <a:ln w="12700">
                            <a:solidFill>
                              <a:schemeClr val="tx1"/>
                            </a:solidFill>
                          </a:ln>
                        </pic:spPr>
                      </pic:pic>
                    </a:graphicData>
                  </a:graphic>
                </wp:inline>
              </w:drawing>
            </w:r>
          </w:p>
          <w:p w14:paraId="07FFCD7D" w14:textId="203800C9" w:rsidR="005B35DE" w:rsidRDefault="005B35DE" w:rsidP="00041281">
            <w:pPr>
              <w:pStyle w:val="Caption"/>
            </w:pPr>
            <w:bookmarkStart w:id="107" w:name="_Toc122413835"/>
            <w:r>
              <w:t xml:space="preserve">Figure </w:t>
            </w:r>
            <w:fldSimple w:instr=" SEQ Figure \* ARABIC ">
              <w:r w:rsidR="0053248E">
                <w:rPr>
                  <w:noProof/>
                </w:rPr>
                <w:t>94</w:t>
              </w:r>
            </w:fldSimple>
            <w:r w:rsidR="00F578D1">
              <w:rPr>
                <w:noProof/>
              </w:rPr>
              <w:t xml:space="preserve"> YDBDR Image</w:t>
            </w:r>
            <w:bookmarkEnd w:id="107"/>
          </w:p>
        </w:tc>
      </w:tr>
      <w:tr w:rsidR="005B35DE" w14:paraId="3E3E360F" w14:textId="77777777" w:rsidTr="006504B6">
        <w:tc>
          <w:tcPr>
            <w:tcW w:w="4788" w:type="dxa"/>
          </w:tcPr>
          <w:p w14:paraId="5F92C661" w14:textId="77777777" w:rsidR="005B35DE" w:rsidRDefault="005B35DE" w:rsidP="00041281">
            <w:r>
              <w:rPr>
                <w:noProof/>
              </w:rPr>
              <w:lastRenderedPageBreak/>
              <w:drawing>
                <wp:inline distT="0" distB="0" distL="0" distR="0" wp14:anchorId="44A2332F" wp14:editId="1D926AA4">
                  <wp:extent cx="2743200" cy="1832823"/>
                  <wp:effectExtent l="0" t="0" r="0" b="0"/>
                  <wp:docPr id="218" name="Picture 218"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5BCDA06" w14:textId="2163D196" w:rsidR="005B35DE" w:rsidRDefault="005B35DE" w:rsidP="00041281">
            <w:pPr>
              <w:pStyle w:val="Caption"/>
            </w:pPr>
            <w:bookmarkStart w:id="108" w:name="_Toc122413836"/>
            <w:r>
              <w:t xml:space="preserve">Figure </w:t>
            </w:r>
            <w:fldSimple w:instr=" SEQ Figure \* ARABIC ">
              <w:r w:rsidR="0053248E">
                <w:rPr>
                  <w:noProof/>
                </w:rPr>
                <w:t>95</w:t>
              </w:r>
            </w:fldSimple>
            <w:r w:rsidR="00D97036">
              <w:rPr>
                <w:noProof/>
              </w:rPr>
              <w:t xml:space="preserve"> RGB Image</w:t>
            </w:r>
            <w:bookmarkEnd w:id="108"/>
          </w:p>
        </w:tc>
        <w:tc>
          <w:tcPr>
            <w:tcW w:w="4788" w:type="dxa"/>
          </w:tcPr>
          <w:p w14:paraId="479643D3" w14:textId="77777777" w:rsidR="005B35DE" w:rsidRDefault="005B35DE" w:rsidP="00041281">
            <w:r>
              <w:rPr>
                <w:noProof/>
              </w:rPr>
              <w:drawing>
                <wp:inline distT="0" distB="0" distL="0" distR="0" wp14:anchorId="6B5DA913" wp14:editId="032C3B09">
                  <wp:extent cx="2743200" cy="183282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904F52B" w14:textId="43500BC0" w:rsidR="005B35DE" w:rsidRDefault="005B35DE" w:rsidP="00041281">
            <w:pPr>
              <w:pStyle w:val="Caption"/>
            </w:pPr>
            <w:bookmarkStart w:id="109" w:name="_Toc122413837"/>
            <w:r>
              <w:t xml:space="preserve">Figure </w:t>
            </w:r>
            <w:fldSimple w:instr=" SEQ Figure \* ARABIC ">
              <w:r w:rsidR="0053248E">
                <w:rPr>
                  <w:noProof/>
                </w:rPr>
                <w:t>96</w:t>
              </w:r>
            </w:fldSimple>
            <w:r w:rsidR="00F578D1">
              <w:rPr>
                <w:noProof/>
              </w:rPr>
              <w:t xml:space="preserve"> YDBDR Image</w:t>
            </w:r>
            <w:bookmarkEnd w:id="109"/>
          </w:p>
        </w:tc>
      </w:tr>
    </w:tbl>
    <w:p w14:paraId="760D7B2D" w14:textId="022F309D" w:rsidR="002311AA" w:rsidRDefault="002311AA" w:rsidP="00041281">
      <w:r>
        <w:t>In this color space, Figure 95 image represent by three components, namely, Y, D</w:t>
      </w:r>
      <w:r>
        <w:rPr>
          <w:vertAlign w:val="subscript"/>
        </w:rPr>
        <w:t>B</w:t>
      </w:r>
      <w:r>
        <w:t>, and D</w:t>
      </w:r>
      <w:r>
        <w:rPr>
          <w:vertAlign w:val="subscript"/>
        </w:rPr>
        <w:t>R</w:t>
      </w:r>
      <w:r>
        <w:t xml:space="preserve">. </w:t>
      </w:r>
    </w:p>
    <w:p w14:paraId="0F93601A" w14:textId="77777777" w:rsidR="00660331" w:rsidRDefault="00660331" w:rsidP="00041281"/>
    <w:p w14:paraId="1FEFD349" w14:textId="63958E73" w:rsidR="000F7D9F" w:rsidRPr="000F7D9F" w:rsidRDefault="00D67E84" w:rsidP="00041281">
      <w:r w:rsidRPr="00D67E84">
        <w:t xml:space="preserve">The </w:t>
      </w:r>
      <w:r w:rsidR="00B122AF">
        <w:t>R, G, B</w:t>
      </w:r>
      <w:r w:rsidRPr="00D67E84">
        <w:t xml:space="preserve"> tristimulus values converted to </w:t>
      </w:r>
      <w:r w:rsidR="00B122AF">
        <w:t>Y, D</w:t>
      </w:r>
      <w:r w:rsidR="00CE01C3">
        <w:rPr>
          <w:vertAlign w:val="subscript"/>
        </w:rPr>
        <w:t>B</w:t>
      </w:r>
      <w:r w:rsidR="005D6C07">
        <w:t>,</w:t>
      </w:r>
      <w:r w:rsidR="00B122AF">
        <w:t xml:space="preserve"> </w:t>
      </w:r>
      <w:r w:rsidR="005D6C07">
        <w:t>D</w:t>
      </w:r>
      <w:r w:rsidR="00CE01C3">
        <w:rPr>
          <w:vertAlign w:val="subscript"/>
        </w:rPr>
        <w:t>R</w:t>
      </w:r>
      <w:r w:rsidRPr="00D67E84">
        <w:t xml:space="preserve"> tristimulus values as follows:</w:t>
      </w:r>
    </w:p>
    <w:p w14:paraId="2C8208FD" w14:textId="54EDC9CF" w:rsidR="00635A45" w:rsidRPr="00BE5695"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sSub>
                      <m:sSubPr>
                        <m:ctrlPr>
                          <w:rPr>
                            <w:rFonts w:ascii="Cambria Math" w:hAnsi="Cambria Math"/>
                          </w:rPr>
                        </m:ctrlPr>
                      </m:sSubPr>
                      <m:e>
                        <m:r>
                          <w:rPr>
                            <w:rFonts w:ascii="Cambria Math" w:hAnsi="Cambria Math"/>
                          </w:rPr>
                          <m:t>D</m:t>
                        </m:r>
                      </m:e>
                      <m:sub>
                        <m:r>
                          <w:rPr>
                            <w:rFonts w:ascii="Cambria Math" w:hAnsi="Cambria Math"/>
                          </w:rPr>
                          <m:t>R</m:t>
                        </m:r>
                      </m:sub>
                    </m:sSub>
                  </m:e>
                </m:mr>
                <m:mr>
                  <m:e>
                    <m:sSub>
                      <m:sSubPr>
                        <m:ctrlPr>
                          <w:rPr>
                            <w:rFonts w:ascii="Cambria Math" w:hAnsi="Cambria Math"/>
                          </w:rPr>
                        </m:ctrlPr>
                      </m:sSubPr>
                      <m:e>
                        <m:r>
                          <w:rPr>
                            <w:rFonts w:ascii="Cambria Math" w:hAnsi="Cambria Math"/>
                          </w:rPr>
                          <m:t>D</m:t>
                        </m:r>
                      </m:e>
                      <m:sub>
                        <m:r>
                          <w:rPr>
                            <w:rFonts w:ascii="Cambria Math" w:hAnsi="Cambria Math"/>
                          </w:rPr>
                          <m:t>B</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99</m:t>
                    </m:r>
                  </m:e>
                  <m:e>
                    <m:r>
                      <m:rPr>
                        <m:sty m:val="p"/>
                      </m:rPr>
                      <w:rPr>
                        <w:rFonts w:ascii="Cambria Math" w:hAnsi="Cambria Math"/>
                      </w:rPr>
                      <m:t>0.587</m:t>
                    </m:r>
                  </m:e>
                  <m:e>
                    <m:r>
                      <m:rPr>
                        <m:sty m:val="p"/>
                      </m:rPr>
                      <w:rPr>
                        <w:rFonts w:ascii="Cambria Math" w:hAnsi="Cambria Math"/>
                      </w:rPr>
                      <m:t>0.114</m:t>
                    </m:r>
                    <m:ctrlPr>
                      <w:rPr>
                        <w:rFonts w:ascii="Cambria Math" w:eastAsia="Cambria Math" w:hAnsi="Cambria Math" w:cs="Cambria Math"/>
                      </w:rPr>
                    </m:ctrlPr>
                  </m:e>
                </m:mr>
                <m:mr>
                  <m:e>
                    <m:r>
                      <m:rPr>
                        <m:sty m:val="p"/>
                      </m:rPr>
                      <w:rPr>
                        <w:rFonts w:ascii="Cambria Math" w:eastAsia="Cambria Math" w:hAnsi="Cambria Math" w:cs="Cambria Math"/>
                      </w:rPr>
                      <m:t>-0.450</m:t>
                    </m:r>
                  </m:e>
                  <m:e>
                    <m:r>
                      <m:rPr>
                        <m:sty m:val="p"/>
                      </m:rPr>
                      <w:rPr>
                        <w:rFonts w:ascii="Cambria Math" w:hAnsi="Cambria Math"/>
                      </w:rPr>
                      <m:t>-0.883</m:t>
                    </m:r>
                    <m:ctrlPr>
                      <w:rPr>
                        <w:rFonts w:ascii="Cambria Math" w:eastAsia="Cambria Math" w:hAnsi="Cambria Math" w:cs="Cambria Math"/>
                      </w:rPr>
                    </m:ctrlPr>
                  </m:e>
                  <m:e>
                    <m:r>
                      <m:rPr>
                        <m:sty m:val="p"/>
                      </m:rPr>
                      <w:rPr>
                        <w:rFonts w:ascii="Cambria Math" w:eastAsia="Cambria Math" w:hAnsi="Cambria Math" w:cs="Cambria Math"/>
                      </w:rPr>
                      <m:t>1.333</m:t>
                    </m:r>
                    <m:ctrlPr>
                      <w:rPr>
                        <w:rFonts w:ascii="Cambria Math" w:eastAsia="Cambria Math" w:hAnsi="Cambria Math" w:cs="Cambria Math"/>
                      </w:rPr>
                    </m:ctrlPr>
                  </m:e>
                </m:mr>
                <m:mr>
                  <m:e>
                    <m:r>
                      <m:rPr>
                        <m:sty m:val="p"/>
                      </m:rPr>
                      <w:rPr>
                        <w:rFonts w:ascii="Cambria Math" w:eastAsia="Cambria Math" w:hAnsi="Cambria Math" w:cs="Cambria Math"/>
                      </w:rPr>
                      <m:t>-1.333</m:t>
                    </m:r>
                    <m:ctrlPr>
                      <w:rPr>
                        <w:rFonts w:ascii="Cambria Math" w:eastAsia="Cambria Math" w:hAnsi="Cambria Math" w:cs="Cambria Math"/>
                      </w:rPr>
                    </m:ctrlPr>
                  </m:e>
                  <m:e>
                    <m:r>
                      <m:rPr>
                        <m:sty m:val="p"/>
                      </m:rPr>
                      <w:rPr>
                        <w:rFonts w:ascii="Cambria Math" w:eastAsia="Cambria Math" w:hAnsi="Cambria Math" w:cs="Cambria Math"/>
                      </w:rPr>
                      <m:t>-1.160</m:t>
                    </m:r>
                    <m:ctrlPr>
                      <w:rPr>
                        <w:rFonts w:ascii="Cambria Math" w:eastAsia="Cambria Math" w:hAnsi="Cambria Math" w:cs="Cambria Math"/>
                      </w:rPr>
                    </m:ctrlPr>
                  </m:e>
                  <m:e>
                    <m:r>
                      <m:rPr>
                        <m:sty m:val="p"/>
                      </m:rPr>
                      <w:rPr>
                        <w:rFonts w:ascii="Cambria Math" w:eastAsia="Cambria Math" w:hAnsi="Cambria Math" w:cs="Cambria Math"/>
                      </w:rPr>
                      <m:t>0.217</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55E19712" w14:textId="1EC01FA4" w:rsidR="00BE5695" w:rsidRPr="00B2760D" w:rsidRDefault="00BE5695" w:rsidP="00041281">
      <w:r w:rsidRPr="00B2760D">
        <w:t xml:space="preserve">Above </w:t>
      </w:r>
      <w:r w:rsidR="00E32CBC" w:rsidRPr="00B2760D">
        <w:t>figures illustrates the result</w:t>
      </w:r>
      <w:r w:rsidR="000E21D9" w:rsidRPr="00B2760D">
        <w:t xml:space="preserve"> of convert </w:t>
      </w:r>
      <w:r w:rsidR="008B4A11" w:rsidRPr="00B2760D">
        <w:t xml:space="preserve">color image space in RGB domain to </w:t>
      </w:r>
      <w:r w:rsidR="00BF5A7C" w:rsidRPr="00B2760D">
        <w:t>image with YDRDB components.</w:t>
      </w:r>
    </w:p>
    <w:p w14:paraId="3F7CB04B" w14:textId="77777777" w:rsidR="00F11406" w:rsidRDefault="00F11406" w:rsidP="00041281"/>
    <w:p w14:paraId="3B7B5AE6" w14:textId="77777777" w:rsidR="00F11406" w:rsidRPr="00F11406" w:rsidRDefault="00F11406" w:rsidP="00041281"/>
    <w:p w14:paraId="53C53975" w14:textId="01DAAB8E" w:rsidR="003E1640" w:rsidRDefault="00E024DB" w:rsidP="00041281">
      <w:pPr>
        <w:pStyle w:val="Title"/>
      </w:pPr>
      <w:bookmarkStart w:id="110" w:name="_Toc122413691"/>
      <w:r>
        <w:t>CIE</w:t>
      </w:r>
      <w:r w:rsidR="00C751FC">
        <w:t>XYZ COLOR SPACE</w:t>
      </w:r>
      <w:bookmarkEnd w:id="110"/>
    </w:p>
    <w:p w14:paraId="2319051D" w14:textId="3149168A" w:rsidR="00BA5B36" w:rsidRPr="005838FA" w:rsidRDefault="00BA5B36"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018B6">
        <w:t>CIE-XYZ</w:t>
      </w:r>
      <w:r>
        <w:t xml:space="preserve"> color space in output oRgb channel.</w:t>
      </w:r>
    </w:p>
    <w:p w14:paraId="3CF40DC6" w14:textId="3A8618F1" w:rsidR="00B005C7" w:rsidRPr="00B005C7" w:rsidRDefault="00BA5B36" w:rsidP="00041281">
      <w:r>
        <w:rPr>
          <w:noProof/>
        </w:rPr>
        <w:drawing>
          <wp:inline distT="0" distB="0" distL="0" distR="0" wp14:anchorId="3C0BBA5D" wp14:editId="28F956D5">
            <wp:extent cx="2590800" cy="751884"/>
            <wp:effectExtent l="0" t="0" r="0" b="0"/>
            <wp:docPr id="216" name="Graphic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4A4698" w14:paraId="4B561467" w14:textId="77777777" w:rsidTr="006504B6">
        <w:tc>
          <w:tcPr>
            <w:tcW w:w="4788" w:type="dxa"/>
          </w:tcPr>
          <w:p w14:paraId="6297848E" w14:textId="77777777" w:rsidR="004A4698" w:rsidRDefault="004A4698" w:rsidP="00041281">
            <w:r>
              <w:rPr>
                <w:noProof/>
              </w:rPr>
              <w:drawing>
                <wp:inline distT="0" distB="0" distL="0" distR="0" wp14:anchorId="39582C45" wp14:editId="6CF0D99F">
                  <wp:extent cx="2743200" cy="1052439"/>
                  <wp:effectExtent l="19050" t="19050" r="0" b="0"/>
                  <wp:docPr id="214" name="Picture 2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051C581" w14:textId="051D1113" w:rsidR="004A4698" w:rsidRDefault="004A4698" w:rsidP="00041281">
            <w:pPr>
              <w:pStyle w:val="Caption"/>
            </w:pPr>
            <w:bookmarkStart w:id="111" w:name="_Toc122413838"/>
            <w:r>
              <w:t xml:space="preserve">Figure </w:t>
            </w:r>
            <w:fldSimple w:instr=" SEQ Figure \* ARABIC ">
              <w:r w:rsidR="0053248E">
                <w:rPr>
                  <w:noProof/>
                </w:rPr>
                <w:t>97</w:t>
              </w:r>
              <w:bookmarkEnd w:id="111"/>
            </w:fldSimple>
          </w:p>
        </w:tc>
        <w:tc>
          <w:tcPr>
            <w:tcW w:w="4788" w:type="dxa"/>
          </w:tcPr>
          <w:p w14:paraId="1F5B821C" w14:textId="77777777" w:rsidR="004A4698" w:rsidRDefault="004A4698" w:rsidP="00041281">
            <w:r>
              <w:rPr>
                <w:noProof/>
              </w:rPr>
              <w:drawing>
                <wp:inline distT="0" distB="0" distL="0" distR="0" wp14:anchorId="7838E01F" wp14:editId="1AEF58F6">
                  <wp:extent cx="2743200" cy="1052010"/>
                  <wp:effectExtent l="19050" t="1905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C12E133" w14:textId="20B08078" w:rsidR="004A4698" w:rsidRDefault="004A4698" w:rsidP="00041281">
            <w:pPr>
              <w:pStyle w:val="Caption"/>
            </w:pPr>
            <w:bookmarkStart w:id="112" w:name="_Toc122413839"/>
            <w:r>
              <w:t xml:space="preserve">Figure </w:t>
            </w:r>
            <w:fldSimple w:instr=" SEQ Figure \* ARABIC ">
              <w:r w:rsidR="0053248E">
                <w:rPr>
                  <w:noProof/>
                </w:rPr>
                <w:t>98</w:t>
              </w:r>
              <w:bookmarkEnd w:id="112"/>
            </w:fldSimple>
          </w:p>
        </w:tc>
      </w:tr>
      <w:tr w:rsidR="004A4698" w14:paraId="50B4EAFF" w14:textId="77777777" w:rsidTr="006504B6">
        <w:tc>
          <w:tcPr>
            <w:tcW w:w="4788" w:type="dxa"/>
          </w:tcPr>
          <w:p w14:paraId="43EE6DF7" w14:textId="77777777" w:rsidR="004A4698" w:rsidRDefault="004A4698" w:rsidP="00041281">
            <w:r>
              <w:rPr>
                <w:noProof/>
              </w:rPr>
              <w:lastRenderedPageBreak/>
              <w:drawing>
                <wp:inline distT="0" distB="0" distL="0" distR="0" wp14:anchorId="580A4A16" wp14:editId="1DC913E6">
                  <wp:extent cx="2743200" cy="1832823"/>
                  <wp:effectExtent l="0" t="0" r="0" b="0"/>
                  <wp:docPr id="215" name="Picture 21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picture containing indoor&#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0599A12" w14:textId="500B9035" w:rsidR="004A4698" w:rsidRDefault="004A4698" w:rsidP="00041281">
            <w:pPr>
              <w:pStyle w:val="Caption"/>
            </w:pPr>
            <w:bookmarkStart w:id="113" w:name="_Toc122413840"/>
            <w:r>
              <w:t xml:space="preserve">Figure </w:t>
            </w:r>
            <w:fldSimple w:instr=" SEQ Figure \* ARABIC ">
              <w:r w:rsidR="0053248E">
                <w:rPr>
                  <w:noProof/>
                </w:rPr>
                <w:t>99</w:t>
              </w:r>
              <w:bookmarkEnd w:id="113"/>
            </w:fldSimple>
          </w:p>
        </w:tc>
        <w:tc>
          <w:tcPr>
            <w:tcW w:w="4788" w:type="dxa"/>
          </w:tcPr>
          <w:p w14:paraId="06F13C7E" w14:textId="77777777" w:rsidR="004A4698" w:rsidRDefault="004A4698" w:rsidP="00041281">
            <w:r>
              <w:rPr>
                <w:noProof/>
              </w:rPr>
              <w:drawing>
                <wp:inline distT="0" distB="0" distL="0" distR="0" wp14:anchorId="02C70799" wp14:editId="287B2D69">
                  <wp:extent cx="2743200" cy="183282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8787889" w14:textId="2760EB91" w:rsidR="004A4698" w:rsidRDefault="004A4698" w:rsidP="00041281">
            <w:pPr>
              <w:pStyle w:val="Caption"/>
            </w:pPr>
            <w:bookmarkStart w:id="114" w:name="_Toc122413841"/>
            <w:r>
              <w:t xml:space="preserve">Figure </w:t>
            </w:r>
            <w:fldSimple w:instr=" SEQ Figure \* ARABIC ">
              <w:r w:rsidR="0053248E">
                <w:rPr>
                  <w:noProof/>
                </w:rPr>
                <w:t>100</w:t>
              </w:r>
              <w:bookmarkEnd w:id="114"/>
            </w:fldSimple>
          </w:p>
        </w:tc>
      </w:tr>
    </w:tbl>
    <w:p w14:paraId="56DC8F3E" w14:textId="5489AF6D" w:rsidR="00E1415A" w:rsidRDefault="00E1415A" w:rsidP="00041281">
      <w:r w:rsidRPr="00B2760D">
        <w:t xml:space="preserve">Above figures illustrates the result of convert color image space in RGB domain to image with </w:t>
      </w:r>
      <w:r>
        <w:t>XYZ</w:t>
      </w:r>
      <w:r w:rsidRPr="00B2760D">
        <w:t xml:space="preserve"> components.</w:t>
      </w:r>
    </w:p>
    <w:p w14:paraId="086327A7" w14:textId="1B20DD75" w:rsidR="004D3A27" w:rsidRPr="000F7D9F" w:rsidRDefault="004D3A27" w:rsidP="00041281">
      <w:r w:rsidRPr="00D67E84">
        <w:t xml:space="preserve">The </w:t>
      </w:r>
      <w:r>
        <w:t>R, G, B</w:t>
      </w:r>
      <w:r w:rsidRPr="00D67E84">
        <w:t xml:space="preserve"> tristimulus values converted to </w:t>
      </w:r>
      <w:r w:rsidR="00296234">
        <w:t>X</w:t>
      </w:r>
      <w:r>
        <w:t xml:space="preserve">, </w:t>
      </w:r>
      <w:r w:rsidR="00296234">
        <w:t>Y</w:t>
      </w:r>
      <w:r>
        <w:t xml:space="preserve">, </w:t>
      </w:r>
      <w:r w:rsidR="00296234">
        <w:t>Z</w:t>
      </w:r>
      <w:r w:rsidRPr="00D67E84">
        <w:t xml:space="preserve"> tristimulus values</w:t>
      </w:r>
      <w:r w:rsidR="00394E94">
        <w:t>. The relationship between</w:t>
      </w:r>
      <w:r w:rsidR="00F46400">
        <w:t xml:space="preserve"> RGB and the XYZ values expressed </w:t>
      </w:r>
      <w:r w:rsidR="00681692">
        <w:t>by a 3x3 matrix as shown in equation below.</w:t>
      </w:r>
    </w:p>
    <w:p w14:paraId="5EF4D5DB" w14:textId="56DAE34A" w:rsidR="004D3A27"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e>
                </m:mr>
                <m:mr>
                  <m:e>
                    <m:r>
                      <w:rPr>
                        <w:rFonts w:ascii="Cambria Math" w:hAnsi="Cambria Math"/>
                      </w:rPr>
                      <m:t>Y</m:t>
                    </m:r>
                  </m:e>
                </m:mr>
                <m:mr>
                  <m:e>
                    <m:r>
                      <w:rPr>
                        <w:rFonts w:ascii="Cambria Math" w:hAnsi="Cambria Math"/>
                      </w:rPr>
                      <m:t>Z</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412</m:t>
                    </m:r>
                  </m:e>
                  <m:e>
                    <m:r>
                      <m:rPr>
                        <m:sty m:val="p"/>
                      </m:rPr>
                      <w:rPr>
                        <w:rFonts w:ascii="Cambria Math" w:hAnsi="Cambria Math"/>
                      </w:rPr>
                      <m:t>0.357</m:t>
                    </m:r>
                  </m:e>
                  <m:e>
                    <m:r>
                      <m:rPr>
                        <m:sty m:val="p"/>
                      </m:rPr>
                      <w:rPr>
                        <w:rFonts w:ascii="Cambria Math" w:hAnsi="Cambria Math"/>
                      </w:rPr>
                      <m:t>0.180</m:t>
                    </m:r>
                    <m:ctrlPr>
                      <w:rPr>
                        <w:rFonts w:ascii="Cambria Math" w:eastAsia="Cambria Math" w:hAnsi="Cambria Math" w:cs="Cambria Math"/>
                      </w:rPr>
                    </m:ctrlPr>
                  </m:e>
                </m:mr>
                <m:mr>
                  <m:e>
                    <m:r>
                      <m:rPr>
                        <m:sty m:val="p"/>
                      </m:rPr>
                      <w:rPr>
                        <w:rFonts w:ascii="Cambria Math" w:eastAsia="Cambria Math" w:hAnsi="Cambria Math" w:cs="Cambria Math"/>
                      </w:rPr>
                      <m:t>0.212</m:t>
                    </m:r>
                  </m:e>
                  <m:e>
                    <m:r>
                      <m:rPr>
                        <m:sty m:val="p"/>
                      </m:rPr>
                      <w:rPr>
                        <w:rFonts w:ascii="Cambria Math" w:hAnsi="Cambria Math"/>
                      </w:rPr>
                      <m:t>0.715</m:t>
                    </m:r>
                    <m:ctrlPr>
                      <w:rPr>
                        <w:rFonts w:ascii="Cambria Math" w:eastAsia="Cambria Math" w:hAnsi="Cambria Math" w:cs="Cambria Math"/>
                      </w:rPr>
                    </m:ctrlPr>
                  </m:e>
                  <m:e>
                    <m:r>
                      <m:rPr>
                        <m:sty m:val="p"/>
                      </m:rPr>
                      <w:rPr>
                        <w:rFonts w:ascii="Cambria Math" w:eastAsia="Cambria Math" w:hAnsi="Cambria Math" w:cs="Cambria Math"/>
                      </w:rPr>
                      <m:t>0.072</m:t>
                    </m:r>
                    <m:ctrlPr>
                      <w:rPr>
                        <w:rFonts w:ascii="Cambria Math" w:eastAsia="Cambria Math" w:hAnsi="Cambria Math" w:cs="Cambria Math"/>
                      </w:rPr>
                    </m:ctrlPr>
                  </m:e>
                </m:mr>
                <m:mr>
                  <m:e>
                    <m:r>
                      <m:rPr>
                        <m:sty m:val="p"/>
                      </m:rPr>
                      <w:rPr>
                        <w:rFonts w:ascii="Cambria Math" w:eastAsia="Cambria Math" w:hAnsi="Cambria Math" w:cs="Cambria Math"/>
                      </w:rPr>
                      <m:t>0.019</m:t>
                    </m:r>
                    <m:ctrlPr>
                      <w:rPr>
                        <w:rFonts w:ascii="Cambria Math" w:eastAsia="Cambria Math" w:hAnsi="Cambria Math" w:cs="Cambria Math"/>
                      </w:rPr>
                    </m:ctrlPr>
                  </m:e>
                  <m:e>
                    <m:r>
                      <m:rPr>
                        <m:sty m:val="p"/>
                      </m:rPr>
                      <w:rPr>
                        <w:rFonts w:ascii="Cambria Math" w:eastAsia="Cambria Math" w:hAnsi="Cambria Math" w:cs="Cambria Math"/>
                      </w:rPr>
                      <m:t>0.119</m:t>
                    </m:r>
                    <m:ctrlPr>
                      <w:rPr>
                        <w:rFonts w:ascii="Cambria Math" w:eastAsia="Cambria Math" w:hAnsi="Cambria Math" w:cs="Cambria Math"/>
                      </w:rPr>
                    </m:ctrlPr>
                  </m:e>
                  <m:e>
                    <m:r>
                      <m:rPr>
                        <m:sty m:val="p"/>
                      </m:rPr>
                      <w:rPr>
                        <w:rFonts w:ascii="Cambria Math" w:eastAsia="Cambria Math" w:hAnsi="Cambria Math" w:cs="Cambria Math"/>
                      </w:rPr>
                      <m:t>0.95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4B5E98FA" w14:textId="1F37B23B" w:rsidR="00DE5F23" w:rsidRDefault="005E053F" w:rsidP="00041281">
      <w:r>
        <w:t xml:space="preserve">The </w:t>
      </w:r>
      <w:r w:rsidR="00A579C8">
        <w:t>coefficients</w:t>
      </w:r>
      <w:r w:rsidR="0090272F">
        <w:t xml:space="preserve"> values in 3x3 matrix are </w:t>
      </w:r>
      <w:r w:rsidR="002D15C6">
        <w:t xml:space="preserve">multiplied to </w:t>
      </w:r>
      <w:r w:rsidR="00CA699E">
        <w:t>input RGB</w:t>
      </w:r>
      <w:r w:rsidR="00A579C8">
        <w:t xml:space="preserve"> </w:t>
      </w:r>
      <w:r w:rsidR="00D046DD">
        <w:t>components</w:t>
      </w:r>
      <w:r w:rsidR="00A579C8">
        <w:t xml:space="preserve"> and the sum </w:t>
      </w:r>
      <w:r w:rsidR="00A51733">
        <w:t xml:space="preserve">of the result values as </w:t>
      </w:r>
      <w:r w:rsidR="008F021B">
        <w:t>per XYZ channel.</w:t>
      </w:r>
      <w:r w:rsidR="002D15C6">
        <w:t xml:space="preserve"> </w:t>
      </w:r>
    </w:p>
    <w:p w14:paraId="4B5E9911" w14:textId="77777777" w:rsidR="00DE5F23" w:rsidRDefault="00DE5F23" w:rsidP="00041281"/>
    <w:p w14:paraId="2523316D" w14:textId="77777777" w:rsidR="00567334" w:rsidRDefault="00567334" w:rsidP="00041281"/>
    <w:p w14:paraId="4B5E9912" w14:textId="1A84836B" w:rsidR="00DE5F23" w:rsidRDefault="00412F5F" w:rsidP="00041281">
      <w:pPr>
        <w:pStyle w:val="Title"/>
      </w:pPr>
      <w:bookmarkStart w:id="115" w:name="_Toc122413692"/>
      <w:r>
        <w:t>CIE</w:t>
      </w:r>
      <w:r w:rsidR="00C751FC">
        <w:t>YUV COLOR SPACE</w:t>
      </w:r>
      <w:bookmarkEnd w:id="115"/>
    </w:p>
    <w:p w14:paraId="7ECC597F" w14:textId="40373F50"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w:t>
      </w:r>
      <w:r w:rsidR="0049062E">
        <w:t>YUV</w:t>
      </w:r>
      <w:r>
        <w:t xml:space="preserve"> color space in output oRgb channel.</w:t>
      </w:r>
    </w:p>
    <w:p w14:paraId="009253D4" w14:textId="77777777" w:rsidR="00712F34" w:rsidRPr="00B005C7" w:rsidRDefault="00712F34" w:rsidP="00041281">
      <w:r>
        <w:rPr>
          <w:noProof/>
        </w:rPr>
        <w:drawing>
          <wp:inline distT="0" distB="0" distL="0" distR="0" wp14:anchorId="08A694B5" wp14:editId="79A38911">
            <wp:extent cx="2590800" cy="751884"/>
            <wp:effectExtent l="0" t="0" r="0" b="0"/>
            <wp:docPr id="217" name="Graphic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68B272D1" w14:textId="4D1020EF" w:rsidR="00B005C7" w:rsidRPr="00B005C7" w:rsidRDefault="00B005C7"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F65908" w14:paraId="4097E5C0" w14:textId="77777777" w:rsidTr="006504B6">
        <w:tc>
          <w:tcPr>
            <w:tcW w:w="4788" w:type="dxa"/>
          </w:tcPr>
          <w:p w14:paraId="07037A20" w14:textId="77777777" w:rsidR="00F65908" w:rsidRDefault="00F65908" w:rsidP="00041281">
            <w:r>
              <w:rPr>
                <w:noProof/>
              </w:rPr>
              <w:lastRenderedPageBreak/>
              <w:drawing>
                <wp:inline distT="0" distB="0" distL="0" distR="0" wp14:anchorId="2EBD6F9E" wp14:editId="539E773F">
                  <wp:extent cx="2743200" cy="1052439"/>
                  <wp:effectExtent l="19050" t="19050" r="0" b="0"/>
                  <wp:docPr id="211" name="Picture 21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2E37F2" w14:textId="30D2D039" w:rsidR="00F65908" w:rsidRDefault="00F65908" w:rsidP="00041281">
            <w:pPr>
              <w:pStyle w:val="Caption"/>
            </w:pPr>
            <w:bookmarkStart w:id="116" w:name="_Toc122413842"/>
            <w:r>
              <w:t xml:space="preserve">Figure </w:t>
            </w:r>
            <w:fldSimple w:instr=" SEQ Figure \* ARABIC ">
              <w:r w:rsidR="0053248E">
                <w:rPr>
                  <w:noProof/>
                </w:rPr>
                <w:t>101</w:t>
              </w:r>
              <w:bookmarkEnd w:id="116"/>
            </w:fldSimple>
          </w:p>
        </w:tc>
        <w:tc>
          <w:tcPr>
            <w:tcW w:w="4788" w:type="dxa"/>
          </w:tcPr>
          <w:p w14:paraId="11EEDEF5" w14:textId="77777777" w:rsidR="00F65908" w:rsidRDefault="00F65908" w:rsidP="00041281">
            <w:r>
              <w:rPr>
                <w:noProof/>
              </w:rPr>
              <w:drawing>
                <wp:inline distT="0" distB="0" distL="0" distR="0" wp14:anchorId="07FA9A7C" wp14:editId="1ECC356F">
                  <wp:extent cx="2743200" cy="1052010"/>
                  <wp:effectExtent l="19050" t="1905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1925220C" w14:textId="48C20515" w:rsidR="00F65908" w:rsidRDefault="00F65908" w:rsidP="00041281">
            <w:pPr>
              <w:pStyle w:val="Caption"/>
            </w:pPr>
            <w:bookmarkStart w:id="117" w:name="_Toc122413843"/>
            <w:r>
              <w:t xml:space="preserve">Figure </w:t>
            </w:r>
            <w:fldSimple w:instr=" SEQ Figure \* ARABIC ">
              <w:r w:rsidR="0053248E">
                <w:rPr>
                  <w:noProof/>
                </w:rPr>
                <w:t>102</w:t>
              </w:r>
              <w:bookmarkEnd w:id="117"/>
            </w:fldSimple>
          </w:p>
        </w:tc>
      </w:tr>
      <w:tr w:rsidR="00F65908" w14:paraId="5B1B7D05" w14:textId="77777777" w:rsidTr="006504B6">
        <w:tc>
          <w:tcPr>
            <w:tcW w:w="4788" w:type="dxa"/>
          </w:tcPr>
          <w:p w14:paraId="1AD65B7B" w14:textId="77777777" w:rsidR="00F65908" w:rsidRDefault="00F65908" w:rsidP="00041281">
            <w:r>
              <w:rPr>
                <w:noProof/>
              </w:rPr>
              <w:drawing>
                <wp:inline distT="0" distB="0" distL="0" distR="0" wp14:anchorId="2FBE626C" wp14:editId="35D29164">
                  <wp:extent cx="2743200" cy="1832823"/>
                  <wp:effectExtent l="0" t="0" r="0" b="0"/>
                  <wp:docPr id="212" name="Picture 21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picture containing indoor&#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E55C3DB" w14:textId="0C791531" w:rsidR="00F65908" w:rsidRDefault="00F65908" w:rsidP="00041281">
            <w:pPr>
              <w:pStyle w:val="Caption"/>
            </w:pPr>
            <w:bookmarkStart w:id="118" w:name="_Toc122413844"/>
            <w:r>
              <w:t xml:space="preserve">Figure </w:t>
            </w:r>
            <w:fldSimple w:instr=" SEQ Figure \* ARABIC ">
              <w:r w:rsidR="0053248E">
                <w:rPr>
                  <w:noProof/>
                </w:rPr>
                <w:t>103</w:t>
              </w:r>
              <w:bookmarkEnd w:id="118"/>
            </w:fldSimple>
          </w:p>
        </w:tc>
        <w:tc>
          <w:tcPr>
            <w:tcW w:w="4788" w:type="dxa"/>
          </w:tcPr>
          <w:p w14:paraId="32391CE2" w14:textId="77777777" w:rsidR="00F65908" w:rsidRDefault="00F65908" w:rsidP="00041281">
            <w:r>
              <w:rPr>
                <w:noProof/>
              </w:rPr>
              <w:drawing>
                <wp:inline distT="0" distB="0" distL="0" distR="0" wp14:anchorId="2697011D" wp14:editId="0A128317">
                  <wp:extent cx="2743200" cy="183282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B475883" w14:textId="3A0489B5" w:rsidR="00F65908" w:rsidRDefault="00F65908" w:rsidP="00041281">
            <w:pPr>
              <w:pStyle w:val="Caption"/>
            </w:pPr>
            <w:bookmarkStart w:id="119" w:name="_Toc122413845"/>
            <w:r>
              <w:t xml:space="preserve">Figure </w:t>
            </w:r>
            <w:fldSimple w:instr=" SEQ Figure \* ARABIC ">
              <w:r w:rsidR="0053248E">
                <w:rPr>
                  <w:noProof/>
                </w:rPr>
                <w:t>104</w:t>
              </w:r>
              <w:bookmarkEnd w:id="119"/>
            </w:fldSimple>
          </w:p>
        </w:tc>
      </w:tr>
    </w:tbl>
    <w:p w14:paraId="36C690C3" w14:textId="77777777" w:rsidR="003E1640" w:rsidRPr="003E1640" w:rsidRDefault="003E1640" w:rsidP="00041281"/>
    <w:p w14:paraId="6FBFB426" w14:textId="455FE79B" w:rsidR="00A35A18" w:rsidRPr="000F7D9F" w:rsidRDefault="00A35A18" w:rsidP="00041281">
      <w:r w:rsidRPr="00D67E84">
        <w:t xml:space="preserve">The </w:t>
      </w:r>
      <w:r>
        <w:t>R, G, B</w:t>
      </w:r>
      <w:r w:rsidRPr="00D67E84">
        <w:t xml:space="preserve"> tristimulus values converted to </w:t>
      </w:r>
      <w:r w:rsidR="00FA1692">
        <w:t>Y</w:t>
      </w:r>
      <w:r>
        <w:t xml:space="preserve">, </w:t>
      </w:r>
      <w:r w:rsidR="00FA1692">
        <w:t>U</w:t>
      </w:r>
      <w:r>
        <w:t xml:space="preserve">, </w:t>
      </w:r>
      <w:r w:rsidR="00FA1692">
        <w:t>V</w:t>
      </w:r>
      <w:r w:rsidRPr="00D67E84">
        <w:t xml:space="preserve"> tristimulus values as follows:</w:t>
      </w:r>
    </w:p>
    <w:p w14:paraId="286F1A6E" w14:textId="593D4A7A" w:rsidR="00A35A18"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r>
                      <w:rPr>
                        <w:rFonts w:ascii="Cambria Math" w:hAnsi="Cambria Math"/>
                      </w:rPr>
                      <m:t>U</m:t>
                    </m:r>
                  </m:e>
                </m:mr>
                <m:mr>
                  <m:e>
                    <m:r>
                      <w:rPr>
                        <w:rFonts w:ascii="Cambria Math" w:hAnsi="Cambria Math"/>
                      </w:rPr>
                      <m:t>V</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99</m:t>
                    </m:r>
                  </m:e>
                  <m:e>
                    <m:r>
                      <m:rPr>
                        <m:sty m:val="p"/>
                      </m:rPr>
                      <w:rPr>
                        <w:rFonts w:ascii="Cambria Math" w:hAnsi="Cambria Math"/>
                      </w:rPr>
                      <m:t>0.587</m:t>
                    </m:r>
                  </m:e>
                  <m:e>
                    <m:r>
                      <m:rPr>
                        <m:sty m:val="p"/>
                      </m:rPr>
                      <w:rPr>
                        <w:rFonts w:ascii="Cambria Math" w:hAnsi="Cambria Math"/>
                      </w:rPr>
                      <m:t>0.114</m:t>
                    </m:r>
                    <m:ctrlPr>
                      <w:rPr>
                        <w:rFonts w:ascii="Cambria Math" w:eastAsia="Cambria Math" w:hAnsi="Cambria Math" w:cs="Cambria Math"/>
                      </w:rPr>
                    </m:ctrlPr>
                  </m:e>
                </m:mr>
                <m:mr>
                  <m:e>
                    <m:r>
                      <m:rPr>
                        <m:sty m:val="p"/>
                      </m:rPr>
                      <w:rPr>
                        <w:rFonts w:ascii="Cambria Math" w:eastAsia="Cambria Math" w:hAnsi="Cambria Math" w:cs="Cambria Math"/>
                      </w:rPr>
                      <m:t>-0.147</m:t>
                    </m:r>
                  </m:e>
                  <m:e>
                    <m:r>
                      <m:rPr>
                        <m:sty m:val="p"/>
                      </m:rPr>
                      <w:rPr>
                        <w:rFonts w:ascii="Cambria Math" w:hAnsi="Cambria Math"/>
                      </w:rPr>
                      <m:t>-0.289</m:t>
                    </m:r>
                    <m:ctrlPr>
                      <w:rPr>
                        <w:rFonts w:ascii="Cambria Math" w:eastAsia="Cambria Math" w:hAnsi="Cambria Math" w:cs="Cambria Math"/>
                      </w:rPr>
                    </m:ctrlPr>
                  </m:e>
                  <m:e>
                    <m:r>
                      <m:rPr>
                        <m:sty m:val="p"/>
                      </m:rPr>
                      <w:rPr>
                        <w:rFonts w:ascii="Cambria Math" w:eastAsia="Cambria Math" w:hAnsi="Cambria Math" w:cs="Cambria Math"/>
                      </w:rPr>
                      <m:t>0.436</m:t>
                    </m:r>
                    <m:ctrlPr>
                      <w:rPr>
                        <w:rFonts w:ascii="Cambria Math" w:eastAsia="Cambria Math" w:hAnsi="Cambria Math" w:cs="Cambria Math"/>
                      </w:rPr>
                    </m:ctrlPr>
                  </m:e>
                </m:mr>
                <m:mr>
                  <m:e>
                    <m:r>
                      <m:rPr>
                        <m:sty m:val="p"/>
                      </m:rPr>
                      <w:rPr>
                        <w:rFonts w:ascii="Cambria Math" w:eastAsia="Cambria Math" w:hAnsi="Cambria Math" w:cs="Cambria Math"/>
                      </w:rPr>
                      <m:t>0.615</m:t>
                    </m:r>
                    <m:ctrlPr>
                      <w:rPr>
                        <w:rFonts w:ascii="Cambria Math" w:eastAsia="Cambria Math" w:hAnsi="Cambria Math" w:cs="Cambria Math"/>
                      </w:rPr>
                    </m:ctrlPr>
                  </m:e>
                  <m:e>
                    <m:r>
                      <m:rPr>
                        <m:sty m:val="p"/>
                      </m:rPr>
                      <w:rPr>
                        <w:rFonts w:ascii="Cambria Math" w:eastAsia="Cambria Math" w:hAnsi="Cambria Math" w:cs="Cambria Math"/>
                      </w:rPr>
                      <m:t>-0.515</m:t>
                    </m:r>
                    <m:ctrlPr>
                      <w:rPr>
                        <w:rFonts w:ascii="Cambria Math" w:eastAsia="Cambria Math" w:hAnsi="Cambria Math" w:cs="Cambria Math"/>
                      </w:rPr>
                    </m:ctrlPr>
                  </m:e>
                  <m:e>
                    <m:r>
                      <m:rPr>
                        <m:sty m:val="p"/>
                      </m:rPr>
                      <w:rPr>
                        <w:rFonts w:ascii="Cambria Math" w:eastAsia="Cambria Math" w:hAnsi="Cambria Math" w:cs="Cambria Math"/>
                      </w:rPr>
                      <m:t>-0.10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53FA02AD" w14:textId="77777777" w:rsidR="00297B3A" w:rsidRDefault="00297B3A" w:rsidP="00041281"/>
    <w:p w14:paraId="39AEB9E3" w14:textId="77777777" w:rsidR="00297B3A" w:rsidRDefault="00297B3A" w:rsidP="00041281">
      <w:pPr>
        <w:pStyle w:val="Title"/>
      </w:pPr>
    </w:p>
    <w:p w14:paraId="3F0E3210" w14:textId="77777777" w:rsidR="00297B3A" w:rsidRDefault="00297B3A" w:rsidP="00041281">
      <w:pPr>
        <w:pStyle w:val="Title"/>
      </w:pPr>
    </w:p>
    <w:p w14:paraId="7B449DED" w14:textId="77777777" w:rsidR="00297B3A" w:rsidRDefault="00297B3A" w:rsidP="00041281">
      <w:pPr>
        <w:pStyle w:val="Title"/>
      </w:pPr>
    </w:p>
    <w:p w14:paraId="4B5E9933" w14:textId="2273ED0F" w:rsidR="00DE5F23" w:rsidRDefault="00C751FC" w:rsidP="00041281">
      <w:pPr>
        <w:pStyle w:val="Title"/>
      </w:pPr>
      <w:bookmarkStart w:id="120" w:name="_Toc122413693"/>
      <w:r>
        <w:t>Yiq COLOR SPACE</w:t>
      </w:r>
      <w:bookmarkEnd w:id="120"/>
    </w:p>
    <w:p w14:paraId="1FFE5569" w14:textId="46D31C5B"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585E49">
        <w:t>YIQ</w:t>
      </w:r>
      <w:r>
        <w:t xml:space="preserve"> color space in output oRgb channel.</w:t>
      </w:r>
    </w:p>
    <w:p w14:paraId="3C3F00E4" w14:textId="75A3A961" w:rsidR="00B005C7" w:rsidRPr="00B005C7" w:rsidRDefault="00712F34" w:rsidP="00041281">
      <w:r>
        <w:rPr>
          <w:noProof/>
        </w:rPr>
        <w:drawing>
          <wp:inline distT="0" distB="0" distL="0" distR="0" wp14:anchorId="7D8C9C99" wp14:editId="1660A7E0">
            <wp:extent cx="2590800" cy="751884"/>
            <wp:effectExtent l="0" t="0" r="0" b="0"/>
            <wp:docPr id="219" name="Graphic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BE5AB8" w14:paraId="3C10BD15" w14:textId="77777777" w:rsidTr="006504B6">
        <w:tc>
          <w:tcPr>
            <w:tcW w:w="4788" w:type="dxa"/>
          </w:tcPr>
          <w:p w14:paraId="553B7512" w14:textId="77777777" w:rsidR="00BE5AB8" w:rsidRDefault="00BE5AB8" w:rsidP="00041281">
            <w:r>
              <w:rPr>
                <w:noProof/>
              </w:rPr>
              <w:lastRenderedPageBreak/>
              <w:drawing>
                <wp:inline distT="0" distB="0" distL="0" distR="0" wp14:anchorId="6DE4FBE2" wp14:editId="71B30F5F">
                  <wp:extent cx="2743200" cy="1052439"/>
                  <wp:effectExtent l="19050" t="19050" r="0" b="0"/>
                  <wp:docPr id="208" name="Picture 20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CB68689" w14:textId="2F1043ED" w:rsidR="00BE5AB8" w:rsidRDefault="00BE5AB8" w:rsidP="00041281">
            <w:pPr>
              <w:pStyle w:val="Caption"/>
            </w:pPr>
            <w:bookmarkStart w:id="121" w:name="_Toc122413846"/>
            <w:r>
              <w:t xml:space="preserve">Figure </w:t>
            </w:r>
            <w:fldSimple w:instr=" SEQ Figure \* ARABIC ">
              <w:r w:rsidR="0053248E">
                <w:rPr>
                  <w:noProof/>
                </w:rPr>
                <w:t>105</w:t>
              </w:r>
              <w:bookmarkEnd w:id="121"/>
            </w:fldSimple>
          </w:p>
        </w:tc>
        <w:tc>
          <w:tcPr>
            <w:tcW w:w="4788" w:type="dxa"/>
          </w:tcPr>
          <w:p w14:paraId="0EC8226C" w14:textId="77777777" w:rsidR="00BE5AB8" w:rsidRDefault="00BE5AB8" w:rsidP="00041281">
            <w:r>
              <w:rPr>
                <w:noProof/>
              </w:rPr>
              <w:drawing>
                <wp:inline distT="0" distB="0" distL="0" distR="0" wp14:anchorId="1E457E56" wp14:editId="20C9508D">
                  <wp:extent cx="2743200" cy="1052010"/>
                  <wp:effectExtent l="19050" t="1905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153EF50" w14:textId="4AD3F741" w:rsidR="00BE5AB8" w:rsidRDefault="00BE5AB8" w:rsidP="00041281">
            <w:pPr>
              <w:pStyle w:val="Caption"/>
            </w:pPr>
            <w:bookmarkStart w:id="122" w:name="_Toc122413847"/>
            <w:r>
              <w:t xml:space="preserve">Figure </w:t>
            </w:r>
            <w:fldSimple w:instr=" SEQ Figure \* ARABIC ">
              <w:r w:rsidR="0053248E">
                <w:rPr>
                  <w:noProof/>
                </w:rPr>
                <w:t>106</w:t>
              </w:r>
              <w:bookmarkEnd w:id="122"/>
            </w:fldSimple>
          </w:p>
        </w:tc>
      </w:tr>
      <w:tr w:rsidR="00BE5AB8" w14:paraId="1F38A2EA" w14:textId="77777777" w:rsidTr="006504B6">
        <w:tc>
          <w:tcPr>
            <w:tcW w:w="4788" w:type="dxa"/>
          </w:tcPr>
          <w:p w14:paraId="26B4FC31" w14:textId="77777777" w:rsidR="00BE5AB8" w:rsidRDefault="00BE5AB8" w:rsidP="00041281">
            <w:r>
              <w:rPr>
                <w:noProof/>
              </w:rPr>
              <w:drawing>
                <wp:inline distT="0" distB="0" distL="0" distR="0" wp14:anchorId="62856CA8" wp14:editId="33A6578D">
                  <wp:extent cx="2743200" cy="1832823"/>
                  <wp:effectExtent l="0" t="0" r="0" b="0"/>
                  <wp:docPr id="209" name="Picture 20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A picture containing indoor&#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932B38E" w14:textId="4538C33D" w:rsidR="00BE5AB8" w:rsidRDefault="00BE5AB8" w:rsidP="00041281">
            <w:pPr>
              <w:pStyle w:val="Caption"/>
            </w:pPr>
            <w:bookmarkStart w:id="123" w:name="_Toc122413848"/>
            <w:r>
              <w:t xml:space="preserve">Figure </w:t>
            </w:r>
            <w:fldSimple w:instr=" SEQ Figure \* ARABIC ">
              <w:r w:rsidR="0053248E">
                <w:rPr>
                  <w:noProof/>
                </w:rPr>
                <w:t>107</w:t>
              </w:r>
              <w:bookmarkEnd w:id="123"/>
            </w:fldSimple>
          </w:p>
        </w:tc>
        <w:tc>
          <w:tcPr>
            <w:tcW w:w="4788" w:type="dxa"/>
          </w:tcPr>
          <w:p w14:paraId="5156AB31" w14:textId="77777777" w:rsidR="00BE5AB8" w:rsidRDefault="00BE5AB8" w:rsidP="00041281">
            <w:r>
              <w:rPr>
                <w:noProof/>
              </w:rPr>
              <w:drawing>
                <wp:inline distT="0" distB="0" distL="0" distR="0" wp14:anchorId="789CE979" wp14:editId="36B5BADF">
                  <wp:extent cx="2743200" cy="183282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91F4220" w14:textId="3581ED8B" w:rsidR="00BE5AB8" w:rsidRDefault="00BE5AB8" w:rsidP="00041281">
            <w:pPr>
              <w:pStyle w:val="Caption"/>
            </w:pPr>
            <w:bookmarkStart w:id="124" w:name="_Toc122413849"/>
            <w:r>
              <w:t xml:space="preserve">Figure </w:t>
            </w:r>
            <w:fldSimple w:instr=" SEQ Figure \* ARABIC ">
              <w:r w:rsidR="0053248E">
                <w:rPr>
                  <w:noProof/>
                </w:rPr>
                <w:t>108</w:t>
              </w:r>
              <w:bookmarkEnd w:id="124"/>
            </w:fldSimple>
          </w:p>
        </w:tc>
      </w:tr>
    </w:tbl>
    <w:p w14:paraId="3873677C" w14:textId="7422A7C8" w:rsidR="004D13BB" w:rsidRDefault="004F068B" w:rsidP="00041281">
      <w:r>
        <w:t xml:space="preserve">In this </w:t>
      </w:r>
      <w:r w:rsidR="00E102D5">
        <w:t xml:space="preserve">color space, </w:t>
      </w:r>
      <w:r w:rsidR="004E7920">
        <w:t>Figure 107 image represent by three components, namely</w:t>
      </w:r>
      <w:r w:rsidR="00360C3F">
        <w:t>, Y, I, and Q.</w:t>
      </w:r>
      <w:r w:rsidR="000E1AC6">
        <w:t xml:space="preserve"> The </w:t>
      </w:r>
      <w:r w:rsidR="00BC1210">
        <w:t>Y</w:t>
      </w:r>
      <w:r w:rsidR="000E1AC6">
        <w:t>-</w:t>
      </w:r>
      <w:r w:rsidR="002F0FDD">
        <w:t>channel (</w:t>
      </w:r>
      <w:r w:rsidR="0052101A">
        <w:t>this corresponds roughly with intensity</w:t>
      </w:r>
      <w:r w:rsidR="00A24F50">
        <w:t>)</w:t>
      </w:r>
      <w:r w:rsidR="00BC1210">
        <w:t xml:space="preserve"> is the lumin</w:t>
      </w:r>
      <w:r w:rsidR="00C81ECC">
        <w:t xml:space="preserve">ance component, and </w:t>
      </w:r>
      <w:r w:rsidR="005845C2">
        <w:t>I</w:t>
      </w:r>
      <w:r w:rsidR="004B2844">
        <w:t>(In-Phase)/</w:t>
      </w:r>
      <w:r w:rsidR="005845C2">
        <w:t>Q</w:t>
      </w:r>
      <w:r w:rsidR="004B2844">
        <w:t>(</w:t>
      </w:r>
      <w:r w:rsidR="004A5B4B">
        <w:t>Quadrature</w:t>
      </w:r>
      <w:r w:rsidR="004B2844">
        <w:t>)</w:t>
      </w:r>
      <w:r w:rsidR="005845C2">
        <w:t xml:space="preserve"> </w:t>
      </w:r>
      <w:r w:rsidR="004A5B4B">
        <w:t>represent</w:t>
      </w:r>
      <w:r w:rsidR="005845C2">
        <w:t xml:space="preserve"> </w:t>
      </w:r>
      <w:r w:rsidR="0052101A">
        <w:t>chrominance (color information</w:t>
      </w:r>
      <w:r w:rsidR="006F7E2C">
        <w:t>: chroma, jointly describe the hue and saturation</w:t>
      </w:r>
      <w:r w:rsidR="0052101A">
        <w:t>)</w:t>
      </w:r>
      <w:r w:rsidR="005845C2">
        <w:t>.</w:t>
      </w:r>
      <w:r w:rsidR="001571D5">
        <w:t xml:space="preserve"> </w:t>
      </w:r>
      <w:r w:rsidR="00575DCD">
        <w:t>This color space</w:t>
      </w:r>
      <w:r w:rsidR="00CA070C">
        <w:t xml:space="preserve"> separate intensity information from color </w:t>
      </w:r>
      <w:r w:rsidR="00816E95">
        <w:t>details.</w:t>
      </w:r>
    </w:p>
    <w:p w14:paraId="01046EC6" w14:textId="285AA4DD" w:rsidR="00A35A18" w:rsidRPr="000F7D9F" w:rsidRDefault="00A35A18" w:rsidP="00041281">
      <w:r w:rsidRPr="00D67E84">
        <w:t xml:space="preserve">The </w:t>
      </w:r>
      <w:r>
        <w:t>R, G, B</w:t>
      </w:r>
      <w:r w:rsidRPr="00D67E84">
        <w:t xml:space="preserve"> tristimulus values converted to </w:t>
      </w:r>
      <w:r w:rsidR="0040688E">
        <w:t>Y</w:t>
      </w:r>
      <w:r>
        <w:t xml:space="preserve">, </w:t>
      </w:r>
      <w:r w:rsidR="0040688E">
        <w:t>I</w:t>
      </w:r>
      <w:r>
        <w:t xml:space="preserve">, </w:t>
      </w:r>
      <w:r w:rsidR="0040688E">
        <w:t>Q</w:t>
      </w:r>
      <w:r w:rsidRPr="00D67E84">
        <w:t xml:space="preserve"> tristimulus values as follows:</w:t>
      </w:r>
    </w:p>
    <w:p w14:paraId="221A4213" w14:textId="5B356890" w:rsidR="00A35A18"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r>
                      <w:rPr>
                        <w:rFonts w:ascii="Cambria Math" w:hAnsi="Cambria Math"/>
                      </w:rPr>
                      <m:t>I</m:t>
                    </m:r>
                  </m:e>
                </m:mr>
                <m:mr>
                  <m:e>
                    <m:r>
                      <w:rPr>
                        <w:rFonts w:ascii="Cambria Math" w:hAnsi="Cambria Math"/>
                      </w:rPr>
                      <m:t>Q</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99</m:t>
                    </m:r>
                  </m:e>
                  <m:e>
                    <m:r>
                      <m:rPr>
                        <m:sty m:val="p"/>
                      </m:rPr>
                      <w:rPr>
                        <w:rFonts w:ascii="Cambria Math" w:hAnsi="Cambria Math"/>
                      </w:rPr>
                      <m:t>0.587</m:t>
                    </m:r>
                  </m:e>
                  <m:e>
                    <m:r>
                      <m:rPr>
                        <m:sty m:val="p"/>
                      </m:rPr>
                      <w:rPr>
                        <w:rFonts w:ascii="Cambria Math" w:hAnsi="Cambria Math"/>
                      </w:rPr>
                      <m:t>0.114</m:t>
                    </m:r>
                    <m:ctrlPr>
                      <w:rPr>
                        <w:rFonts w:ascii="Cambria Math" w:eastAsia="Cambria Math" w:hAnsi="Cambria Math" w:cs="Cambria Math"/>
                      </w:rPr>
                    </m:ctrlPr>
                  </m:e>
                </m:mr>
                <m:mr>
                  <m:e>
                    <m:r>
                      <m:rPr>
                        <m:sty m:val="p"/>
                      </m:rPr>
                      <w:rPr>
                        <w:rFonts w:ascii="Cambria Math" w:eastAsia="Cambria Math" w:hAnsi="Cambria Math" w:cs="Cambria Math"/>
                      </w:rPr>
                      <m:t>0.595</m:t>
                    </m:r>
                  </m:e>
                  <m:e>
                    <m:r>
                      <m:rPr>
                        <m:sty m:val="p"/>
                      </m:rPr>
                      <w:rPr>
                        <w:rFonts w:ascii="Cambria Math" w:hAnsi="Cambria Math"/>
                      </w:rPr>
                      <m:t>-0.274</m:t>
                    </m:r>
                    <m:ctrlPr>
                      <w:rPr>
                        <w:rFonts w:ascii="Cambria Math" w:eastAsia="Cambria Math" w:hAnsi="Cambria Math" w:cs="Cambria Math"/>
                      </w:rPr>
                    </m:ctrlPr>
                  </m:e>
                  <m:e>
                    <m:r>
                      <m:rPr>
                        <m:sty m:val="p"/>
                      </m:rPr>
                      <w:rPr>
                        <w:rFonts w:ascii="Cambria Math" w:eastAsia="Cambria Math" w:hAnsi="Cambria Math" w:cs="Cambria Math"/>
                      </w:rPr>
                      <m:t>-0.321</m:t>
                    </m:r>
                    <m:ctrlPr>
                      <w:rPr>
                        <w:rFonts w:ascii="Cambria Math" w:eastAsia="Cambria Math" w:hAnsi="Cambria Math" w:cs="Cambria Math"/>
                      </w:rPr>
                    </m:ctrlPr>
                  </m:e>
                </m:mr>
                <m:mr>
                  <m:e>
                    <m:r>
                      <m:rPr>
                        <m:sty m:val="p"/>
                      </m:rPr>
                      <w:rPr>
                        <w:rFonts w:ascii="Cambria Math" w:eastAsia="Cambria Math" w:hAnsi="Cambria Math" w:cs="Cambria Math"/>
                      </w:rPr>
                      <m:t>0.211</m:t>
                    </m:r>
                    <m:ctrlPr>
                      <w:rPr>
                        <w:rFonts w:ascii="Cambria Math" w:eastAsia="Cambria Math" w:hAnsi="Cambria Math" w:cs="Cambria Math"/>
                      </w:rPr>
                    </m:ctrlPr>
                  </m:e>
                  <m:e>
                    <m:r>
                      <m:rPr>
                        <m:sty m:val="p"/>
                      </m:rPr>
                      <w:rPr>
                        <w:rFonts w:ascii="Cambria Math" w:eastAsia="Cambria Math" w:hAnsi="Cambria Math" w:cs="Cambria Math"/>
                      </w:rPr>
                      <m:t>-0.522</m:t>
                    </m:r>
                    <m:ctrlPr>
                      <w:rPr>
                        <w:rFonts w:ascii="Cambria Math" w:eastAsia="Cambria Math" w:hAnsi="Cambria Math" w:cs="Cambria Math"/>
                      </w:rPr>
                    </m:ctrlPr>
                  </m:e>
                  <m:e>
                    <m:r>
                      <m:rPr>
                        <m:sty m:val="p"/>
                      </m:rPr>
                      <w:rPr>
                        <w:rFonts w:ascii="Cambria Math" w:eastAsia="Cambria Math" w:hAnsi="Cambria Math" w:cs="Cambria Math"/>
                      </w:rPr>
                      <m:t>-0.31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4B5E9953" w14:textId="77777777" w:rsidR="00DE5F23" w:rsidRDefault="00DE5F23" w:rsidP="00041281"/>
    <w:p w14:paraId="2D2799A6" w14:textId="7303E17D" w:rsidR="00567334" w:rsidRDefault="00E20A34" w:rsidP="00041281">
      <w:r>
        <w:t>Figure 106</w:t>
      </w:r>
      <w:r w:rsidR="00165FFF">
        <w:t xml:space="preserve"> shows RGB converted to YIQ </w:t>
      </w:r>
      <w:r w:rsidR="00875B10">
        <w:t>color space</w:t>
      </w:r>
      <w:r>
        <w:t xml:space="preserve"> Figure 106</w:t>
      </w:r>
      <w:r w:rsidR="00875B10">
        <w:t xml:space="preserve"> using the transformation of above equation. Note the </w:t>
      </w:r>
      <w:r w:rsidR="00CC2FFB">
        <w:t>elements of 1</w:t>
      </w:r>
      <w:r w:rsidR="00CC2FFB" w:rsidRPr="00CC2FFB">
        <w:rPr>
          <w:vertAlign w:val="superscript"/>
        </w:rPr>
        <w:t>st</w:t>
      </w:r>
      <w:r w:rsidR="00CC2FFB">
        <w:t xml:space="preserve"> row in the conversion matrix sum to 1 and 2</w:t>
      </w:r>
      <w:r w:rsidR="00CC2FFB" w:rsidRPr="00CC2FFB">
        <w:rPr>
          <w:vertAlign w:val="superscript"/>
        </w:rPr>
        <w:t>nd</w:t>
      </w:r>
      <w:r w:rsidR="00CC2FFB">
        <w:t xml:space="preserve"> and 3</w:t>
      </w:r>
      <w:r w:rsidR="00CC2FFB" w:rsidRPr="00CC2FFB">
        <w:rPr>
          <w:vertAlign w:val="superscript"/>
        </w:rPr>
        <w:t>rd</w:t>
      </w:r>
      <w:r w:rsidR="00CC2FFB">
        <w:t xml:space="preserve"> row</w:t>
      </w:r>
      <w:r w:rsidR="005B1086">
        <w:t>s sum to zero.</w:t>
      </w:r>
      <w:r w:rsidR="00046A24">
        <w:t xml:space="preserve"> I</w:t>
      </w:r>
      <w:r w:rsidR="0017327F">
        <w:t xml:space="preserve">Q components are transmitted with slower amplitude variations </w:t>
      </w:r>
      <w:r w:rsidR="00671995">
        <w:t xml:space="preserve">with </w:t>
      </w:r>
      <w:r w:rsidR="003673CD">
        <w:t>limited</w:t>
      </w:r>
      <w:r w:rsidR="00671995">
        <w:t xml:space="preserve"> image details</w:t>
      </w:r>
      <w:r w:rsidR="00193B83">
        <w:t xml:space="preserve"> </w:t>
      </w:r>
      <w:r w:rsidR="00A34641">
        <w:t>whereas</w:t>
      </w:r>
      <w:r w:rsidR="00193B83">
        <w:t xml:space="preserve"> Y component </w:t>
      </w:r>
      <w:r w:rsidR="00AB6402">
        <w:t xml:space="preserve">contain more </w:t>
      </w:r>
      <w:r w:rsidR="002D7106">
        <w:t xml:space="preserve">gray level </w:t>
      </w:r>
      <w:r w:rsidR="00AB6402">
        <w:t>image details of information.</w:t>
      </w:r>
    </w:p>
    <w:p w14:paraId="4B5E9954" w14:textId="7C54CDCD" w:rsidR="00DE5F23" w:rsidRDefault="00C751FC" w:rsidP="00041281">
      <w:pPr>
        <w:pStyle w:val="Title"/>
      </w:pPr>
      <w:bookmarkStart w:id="125" w:name="_Toc122413694"/>
      <w:r w:rsidRPr="00011040">
        <w:t>YPBPR COLOR SPACE</w:t>
      </w:r>
      <w:bookmarkEnd w:id="125"/>
    </w:p>
    <w:p w14:paraId="746A62ED" w14:textId="21351C89"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321C37">
        <w:t>YP</w:t>
      </w:r>
      <w:r w:rsidR="00321C37" w:rsidRPr="00B122AF">
        <w:rPr>
          <w:vertAlign w:val="subscript"/>
        </w:rPr>
        <w:t>B</w:t>
      </w:r>
      <w:r w:rsidR="00321C37">
        <w:t>P</w:t>
      </w:r>
      <w:r w:rsidR="00321C37" w:rsidRPr="00B122AF">
        <w:rPr>
          <w:vertAlign w:val="subscript"/>
        </w:rPr>
        <w:t>R</w:t>
      </w:r>
      <w:r w:rsidR="00321C37">
        <w:t xml:space="preserve"> </w:t>
      </w:r>
      <w:r>
        <w:t>color space in output oRgb channel.</w:t>
      </w:r>
    </w:p>
    <w:p w14:paraId="30621589" w14:textId="77777777" w:rsidR="00712F34" w:rsidRPr="00B005C7" w:rsidRDefault="00712F34" w:rsidP="00041281">
      <w:r>
        <w:rPr>
          <w:noProof/>
        </w:rPr>
        <w:lastRenderedPageBreak/>
        <w:drawing>
          <wp:inline distT="0" distB="0" distL="0" distR="0" wp14:anchorId="3DE0F0ED" wp14:editId="79878ADD">
            <wp:extent cx="2590800" cy="751884"/>
            <wp:effectExtent l="0" t="0" r="0" b="0"/>
            <wp:docPr id="220" name="Graphic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C6820F7" w14:textId="1EC4868C" w:rsidR="00B005C7" w:rsidRPr="00B005C7" w:rsidRDefault="00B005C7"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92E67" w14:paraId="38AAD776" w14:textId="77777777" w:rsidTr="006504B6">
        <w:tc>
          <w:tcPr>
            <w:tcW w:w="4788" w:type="dxa"/>
          </w:tcPr>
          <w:p w14:paraId="5BB4DA87" w14:textId="77777777" w:rsidR="00D92E67" w:rsidRDefault="00D92E67" w:rsidP="00041281">
            <w:r>
              <w:rPr>
                <w:noProof/>
              </w:rPr>
              <w:drawing>
                <wp:inline distT="0" distB="0" distL="0" distR="0" wp14:anchorId="4D9190B3" wp14:editId="712D7B6D">
                  <wp:extent cx="2743200" cy="1052439"/>
                  <wp:effectExtent l="19050" t="19050" r="0" b="0"/>
                  <wp:docPr id="205" name="Picture 20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59E39BA1" w14:textId="24E2BBF3" w:rsidR="00D92E67" w:rsidRDefault="00D92E67" w:rsidP="00041281">
            <w:pPr>
              <w:pStyle w:val="Caption"/>
            </w:pPr>
            <w:bookmarkStart w:id="126" w:name="_Toc122413850"/>
            <w:r>
              <w:t xml:space="preserve">Figure </w:t>
            </w:r>
            <w:fldSimple w:instr=" SEQ Figure \* ARABIC ">
              <w:r w:rsidR="0053248E">
                <w:rPr>
                  <w:noProof/>
                </w:rPr>
                <w:t>109</w:t>
              </w:r>
              <w:bookmarkEnd w:id="126"/>
            </w:fldSimple>
          </w:p>
        </w:tc>
        <w:tc>
          <w:tcPr>
            <w:tcW w:w="4788" w:type="dxa"/>
          </w:tcPr>
          <w:p w14:paraId="291BA82F" w14:textId="77777777" w:rsidR="00D92E67" w:rsidRDefault="00D92E67" w:rsidP="00041281">
            <w:r>
              <w:rPr>
                <w:noProof/>
              </w:rPr>
              <w:drawing>
                <wp:inline distT="0" distB="0" distL="0" distR="0" wp14:anchorId="341D0500" wp14:editId="1F47222D">
                  <wp:extent cx="2743200" cy="1052010"/>
                  <wp:effectExtent l="19050" t="1905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BD655EB" w14:textId="48D7BE94" w:rsidR="00D92E67" w:rsidRDefault="00D92E67" w:rsidP="00041281">
            <w:pPr>
              <w:pStyle w:val="Caption"/>
            </w:pPr>
            <w:bookmarkStart w:id="127" w:name="_Toc122413851"/>
            <w:r>
              <w:t xml:space="preserve">Figure </w:t>
            </w:r>
            <w:fldSimple w:instr=" SEQ Figure \* ARABIC ">
              <w:r w:rsidR="0053248E">
                <w:rPr>
                  <w:noProof/>
                </w:rPr>
                <w:t>110</w:t>
              </w:r>
              <w:bookmarkEnd w:id="127"/>
            </w:fldSimple>
          </w:p>
        </w:tc>
      </w:tr>
      <w:tr w:rsidR="00D92E67" w14:paraId="0FD44E45" w14:textId="77777777" w:rsidTr="006504B6">
        <w:tc>
          <w:tcPr>
            <w:tcW w:w="4788" w:type="dxa"/>
          </w:tcPr>
          <w:p w14:paraId="27DD214D" w14:textId="77777777" w:rsidR="00D92E67" w:rsidRDefault="00D92E67" w:rsidP="00041281">
            <w:r>
              <w:rPr>
                <w:noProof/>
              </w:rPr>
              <w:drawing>
                <wp:inline distT="0" distB="0" distL="0" distR="0" wp14:anchorId="7376A039" wp14:editId="28ED99D4">
                  <wp:extent cx="2743200" cy="1832823"/>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D18A176" w14:textId="27E705C9" w:rsidR="00D92E67" w:rsidRDefault="00D92E67" w:rsidP="00041281">
            <w:pPr>
              <w:pStyle w:val="Caption"/>
            </w:pPr>
            <w:bookmarkStart w:id="128" w:name="_Toc122413852"/>
            <w:r>
              <w:t xml:space="preserve">Figure </w:t>
            </w:r>
            <w:fldSimple w:instr=" SEQ Figure \* ARABIC ">
              <w:r w:rsidR="0053248E">
                <w:rPr>
                  <w:noProof/>
                </w:rPr>
                <w:t>111</w:t>
              </w:r>
              <w:bookmarkEnd w:id="128"/>
            </w:fldSimple>
          </w:p>
        </w:tc>
        <w:tc>
          <w:tcPr>
            <w:tcW w:w="4788" w:type="dxa"/>
          </w:tcPr>
          <w:p w14:paraId="27379BE3" w14:textId="77777777" w:rsidR="00D92E67" w:rsidRDefault="00D92E67" w:rsidP="00041281">
            <w:r>
              <w:rPr>
                <w:noProof/>
              </w:rPr>
              <w:drawing>
                <wp:inline distT="0" distB="0" distL="0" distR="0" wp14:anchorId="73CEB713" wp14:editId="5C5245DE">
                  <wp:extent cx="2743200" cy="183282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4F6EC4F" w14:textId="1C43AEF7" w:rsidR="00D92E67" w:rsidRDefault="00D92E67" w:rsidP="00041281">
            <w:pPr>
              <w:pStyle w:val="Caption"/>
            </w:pPr>
            <w:bookmarkStart w:id="129" w:name="_Toc122413853"/>
            <w:r>
              <w:t xml:space="preserve">Figure </w:t>
            </w:r>
            <w:fldSimple w:instr=" SEQ Figure \* ARABIC ">
              <w:r w:rsidR="0053248E">
                <w:rPr>
                  <w:noProof/>
                </w:rPr>
                <w:t>112</w:t>
              </w:r>
              <w:bookmarkEnd w:id="129"/>
            </w:fldSimple>
          </w:p>
        </w:tc>
      </w:tr>
    </w:tbl>
    <w:p w14:paraId="48D9D66D" w14:textId="4E19C98A" w:rsidR="00DE07CD" w:rsidRDefault="00DE07CD" w:rsidP="00041281">
      <w:r>
        <w:t>In this color space, Figure 111 image represent by three components, namely, Y, P</w:t>
      </w:r>
      <w:r w:rsidRPr="00B122AF">
        <w:rPr>
          <w:vertAlign w:val="subscript"/>
        </w:rPr>
        <w:t>B</w:t>
      </w:r>
      <w:r>
        <w:t>, and P</w:t>
      </w:r>
      <w:r w:rsidRPr="00B122AF">
        <w:rPr>
          <w:vertAlign w:val="subscript"/>
        </w:rPr>
        <w:t>R</w:t>
      </w:r>
      <w:r>
        <w:t xml:space="preserve">. The Y-channel corresponds </w:t>
      </w:r>
      <w:r w:rsidR="00E21196">
        <w:t>to</w:t>
      </w:r>
      <w:r>
        <w:t xml:space="preserve"> luminance component,</w:t>
      </w:r>
      <w:r w:rsidR="00A23C90">
        <w:t xml:space="preserve"> P</w:t>
      </w:r>
      <w:r w:rsidR="00A23C90" w:rsidRPr="00B122AF">
        <w:rPr>
          <w:vertAlign w:val="subscript"/>
        </w:rPr>
        <w:t>B</w:t>
      </w:r>
      <w:r w:rsidR="00A23C90">
        <w:t xml:space="preserve"> channel corresponds to difference between </w:t>
      </w:r>
      <w:r w:rsidR="005008E3">
        <w:t>blue and luma and whereas P</w:t>
      </w:r>
      <w:r w:rsidR="005008E3" w:rsidRPr="00B122AF">
        <w:rPr>
          <w:vertAlign w:val="subscript"/>
        </w:rPr>
        <w:t>R</w:t>
      </w:r>
      <w:r w:rsidR="005008E3">
        <w:rPr>
          <w:vertAlign w:val="subscript"/>
        </w:rPr>
        <w:t xml:space="preserve"> </w:t>
      </w:r>
      <w:r w:rsidR="001E69D6">
        <w:t>channel corresponds to difference between red and luma.</w:t>
      </w:r>
    </w:p>
    <w:p w14:paraId="1450095B" w14:textId="524F576D" w:rsidR="00293CAC" w:rsidRPr="000F7D9F" w:rsidRDefault="00293CAC" w:rsidP="00041281">
      <w:r w:rsidRPr="00D67E84">
        <w:t xml:space="preserve">The </w:t>
      </w:r>
      <w:r>
        <w:t>R, G, B</w:t>
      </w:r>
      <w:r w:rsidRPr="00D67E84">
        <w:t xml:space="preserve"> tristimulus values converted to </w:t>
      </w:r>
      <w:r>
        <w:t>Y, P</w:t>
      </w:r>
      <w:r w:rsidRPr="00B122AF">
        <w:rPr>
          <w:vertAlign w:val="subscript"/>
        </w:rPr>
        <w:t>R</w:t>
      </w:r>
      <w:r>
        <w:t>, P</w:t>
      </w:r>
      <w:r w:rsidRPr="00B122AF">
        <w:rPr>
          <w:vertAlign w:val="subscript"/>
        </w:rPr>
        <w:t>B</w:t>
      </w:r>
      <w:r w:rsidRPr="00D67E84">
        <w:t xml:space="preserve"> tristimulus values as follows:</w:t>
      </w:r>
    </w:p>
    <w:p w14:paraId="5D8394A4" w14:textId="69F13C7C" w:rsidR="00293CAC"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sSub>
                      <m:sSubPr>
                        <m:ctrlPr>
                          <w:rPr>
                            <w:rFonts w:ascii="Cambria Math" w:hAnsi="Cambria Math"/>
                          </w:rPr>
                        </m:ctrlPr>
                      </m:sSubPr>
                      <m:e>
                        <m:r>
                          <w:rPr>
                            <w:rFonts w:ascii="Cambria Math" w:hAnsi="Cambria Math"/>
                          </w:rPr>
                          <m:t>P</m:t>
                        </m:r>
                      </m:e>
                      <m:sub>
                        <m:r>
                          <w:rPr>
                            <w:rFonts w:ascii="Cambria Math" w:hAnsi="Cambria Math"/>
                          </w:rPr>
                          <m:t>R</m:t>
                        </m:r>
                      </m:sub>
                    </m:sSub>
                  </m:e>
                </m:mr>
                <m:mr>
                  <m:e>
                    <m:sSub>
                      <m:sSubPr>
                        <m:ctrlPr>
                          <w:rPr>
                            <w:rFonts w:ascii="Cambria Math" w:hAnsi="Cambria Math"/>
                          </w:rPr>
                        </m:ctrlPr>
                      </m:sSubPr>
                      <m:e>
                        <m:r>
                          <w:rPr>
                            <w:rFonts w:ascii="Cambria Math" w:hAnsi="Cambria Math"/>
                          </w:rPr>
                          <m:t>P</m:t>
                        </m:r>
                      </m:e>
                      <m:sub>
                        <m:r>
                          <w:rPr>
                            <w:rFonts w:ascii="Cambria Math" w:hAnsi="Cambria Math"/>
                          </w:rPr>
                          <m:t>B</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13</m:t>
                    </m:r>
                  </m:e>
                  <m:e>
                    <m:r>
                      <m:rPr>
                        <m:sty m:val="p"/>
                      </m:rPr>
                      <w:rPr>
                        <w:rFonts w:ascii="Cambria Math" w:hAnsi="Cambria Math"/>
                      </w:rPr>
                      <m:t>0.715</m:t>
                    </m:r>
                  </m:e>
                  <m:e>
                    <m:r>
                      <m:rPr>
                        <m:sty m:val="p"/>
                      </m:rPr>
                      <w:rPr>
                        <w:rFonts w:ascii="Cambria Math" w:hAnsi="Cambria Math"/>
                      </w:rPr>
                      <m:t>0.072</m:t>
                    </m:r>
                    <m:ctrlPr>
                      <w:rPr>
                        <w:rFonts w:ascii="Cambria Math" w:eastAsia="Cambria Math" w:hAnsi="Cambria Math" w:cs="Cambria Math"/>
                      </w:rPr>
                    </m:ctrlPr>
                  </m:e>
                </m:mr>
                <m:mr>
                  <m:e>
                    <m:r>
                      <m:rPr>
                        <m:sty m:val="p"/>
                      </m:rPr>
                      <w:rPr>
                        <w:rFonts w:ascii="Cambria Math" w:eastAsia="Cambria Math" w:hAnsi="Cambria Math" w:cs="Cambria Math"/>
                      </w:rPr>
                      <m:t>-0.115</m:t>
                    </m:r>
                  </m:e>
                  <m:e>
                    <m:r>
                      <m:rPr>
                        <m:sty m:val="p"/>
                      </m:rPr>
                      <w:rPr>
                        <w:rFonts w:ascii="Cambria Math" w:hAnsi="Cambria Math"/>
                      </w:rPr>
                      <m:t>-0.385</m:t>
                    </m:r>
                    <m:ctrlPr>
                      <w:rPr>
                        <w:rFonts w:ascii="Cambria Math" w:eastAsia="Cambria Math" w:hAnsi="Cambria Math" w:cs="Cambria Math"/>
                      </w:rPr>
                    </m:ctrlPr>
                  </m:e>
                  <m:e>
                    <m:r>
                      <m:rPr>
                        <m:sty m:val="p"/>
                      </m:rPr>
                      <w:rPr>
                        <w:rFonts w:ascii="Cambria Math" w:eastAsia="Cambria Math" w:hAnsi="Cambria Math" w:cs="Cambria Math"/>
                      </w:rPr>
                      <m:t>0.500</m:t>
                    </m:r>
                    <m:ctrlPr>
                      <w:rPr>
                        <w:rFonts w:ascii="Cambria Math" w:eastAsia="Cambria Math" w:hAnsi="Cambria Math" w:cs="Cambria Math"/>
                      </w:rPr>
                    </m:ctrlPr>
                  </m:e>
                </m:mr>
                <m:mr>
                  <m:e>
                    <m:r>
                      <m:rPr>
                        <m:sty m:val="p"/>
                      </m:rPr>
                      <w:rPr>
                        <w:rFonts w:ascii="Cambria Math" w:eastAsia="Cambria Math" w:hAnsi="Cambria Math" w:cs="Cambria Math"/>
                      </w:rPr>
                      <m:t>0.500</m:t>
                    </m:r>
                    <m:ctrlPr>
                      <w:rPr>
                        <w:rFonts w:ascii="Cambria Math" w:eastAsia="Cambria Math" w:hAnsi="Cambria Math" w:cs="Cambria Math"/>
                      </w:rPr>
                    </m:ctrlPr>
                  </m:e>
                  <m:e>
                    <m:r>
                      <m:rPr>
                        <m:sty m:val="p"/>
                      </m:rPr>
                      <w:rPr>
                        <w:rFonts w:ascii="Cambria Math" w:eastAsia="Cambria Math" w:hAnsi="Cambria Math" w:cs="Cambria Math"/>
                      </w:rPr>
                      <m:t>-0.454</m:t>
                    </m:r>
                    <m:ctrlPr>
                      <w:rPr>
                        <w:rFonts w:ascii="Cambria Math" w:eastAsia="Cambria Math" w:hAnsi="Cambria Math" w:cs="Cambria Math"/>
                      </w:rPr>
                    </m:ctrlPr>
                  </m:e>
                  <m:e>
                    <m:r>
                      <m:rPr>
                        <m:sty m:val="p"/>
                      </m:rPr>
                      <w:rPr>
                        <w:rFonts w:ascii="Cambria Math" w:eastAsia="Cambria Math" w:hAnsi="Cambria Math" w:cs="Cambria Math"/>
                      </w:rPr>
                      <m:t>-0.046</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0AC5942F" w14:textId="77777777" w:rsidR="000661CE" w:rsidRPr="000661CE" w:rsidRDefault="000661CE" w:rsidP="00041281"/>
    <w:p w14:paraId="5004D491" w14:textId="5EE7412B" w:rsidR="003E1640" w:rsidRPr="003E1640" w:rsidRDefault="00C751FC" w:rsidP="00041281">
      <w:pPr>
        <w:pStyle w:val="Title"/>
      </w:pPr>
      <w:bookmarkStart w:id="130" w:name="_Toc122413695"/>
      <w:r w:rsidRPr="00BB554C">
        <w:t>I1I2I3</w:t>
      </w:r>
      <w:r>
        <w:t xml:space="preserve"> </w:t>
      </w:r>
      <w:r w:rsidRPr="00BB554C">
        <w:t>OHTA</w:t>
      </w:r>
      <w:r>
        <w:t xml:space="preserve"> COLOR INTENSITIES</w:t>
      </w:r>
      <w:bookmarkEnd w:id="130"/>
    </w:p>
    <w:p w14:paraId="156FC67C" w14:textId="286B6EC4"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I1I2I3</w:t>
      </w:r>
      <w:r>
        <w:t xml:space="preserve"> color space in output oRgb channel.</w:t>
      </w:r>
    </w:p>
    <w:p w14:paraId="74C08EC1" w14:textId="371BB97D" w:rsidR="00D71188" w:rsidRDefault="00712F34" w:rsidP="00041281">
      <w:r>
        <w:rPr>
          <w:noProof/>
        </w:rPr>
        <w:lastRenderedPageBreak/>
        <w:drawing>
          <wp:inline distT="0" distB="0" distL="0" distR="0" wp14:anchorId="2CD3F33A" wp14:editId="5A26B8BB">
            <wp:extent cx="2590800" cy="751884"/>
            <wp:effectExtent l="0" t="0" r="0" b="0"/>
            <wp:docPr id="221" name="Graphic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5E997E" w14:textId="67A1CF67" w:rsidR="00DE5F23" w:rsidRDefault="00D71188" w:rsidP="00041281">
      <w:pPr>
        <w:pStyle w:val="Caption"/>
      </w:pPr>
      <w:bookmarkStart w:id="131" w:name="_Toc122413854"/>
      <w:r>
        <w:t xml:space="preserve">Figure </w:t>
      </w:r>
      <w:fldSimple w:instr=" SEQ Figure \* ARABIC ">
        <w:r w:rsidR="0053248E">
          <w:rPr>
            <w:noProof/>
          </w:rPr>
          <w:t>113</w:t>
        </w:r>
        <w:bookmarkEnd w:id="131"/>
      </w:fldSimple>
    </w:p>
    <w:p w14:paraId="77FE477C" w14:textId="77777777" w:rsidR="005B35DE" w:rsidRPr="005B35DE" w:rsidRDefault="005B35DE" w:rsidP="000412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27DB1" w14:paraId="33307D9D" w14:textId="77777777" w:rsidTr="00F2092E">
        <w:trPr>
          <w:trHeight w:val="1925"/>
        </w:trPr>
        <w:tc>
          <w:tcPr>
            <w:tcW w:w="4680" w:type="dxa"/>
          </w:tcPr>
          <w:p w14:paraId="004AD991" w14:textId="77777777" w:rsidR="00827DB1" w:rsidRDefault="00827DB1" w:rsidP="00041281">
            <w:r>
              <w:rPr>
                <w:noProof/>
              </w:rPr>
              <w:drawing>
                <wp:inline distT="0" distB="0" distL="0" distR="0" wp14:anchorId="10B5ABDC" wp14:editId="235E29B9">
                  <wp:extent cx="2743200" cy="1052439"/>
                  <wp:effectExtent l="19050" t="19050" r="0" b="0"/>
                  <wp:docPr id="191" name="Picture 19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F6ACA70" w14:textId="4A0B23FD" w:rsidR="00827DB1" w:rsidRDefault="00827DB1" w:rsidP="00041281">
            <w:pPr>
              <w:pStyle w:val="Caption"/>
            </w:pPr>
            <w:bookmarkStart w:id="132" w:name="_Toc122413855"/>
            <w:r>
              <w:t xml:space="preserve">Figure </w:t>
            </w:r>
            <w:fldSimple w:instr=" SEQ Figure \* ARABIC ">
              <w:r w:rsidR="0053248E">
                <w:rPr>
                  <w:noProof/>
                </w:rPr>
                <w:t>114</w:t>
              </w:r>
              <w:bookmarkEnd w:id="132"/>
            </w:fldSimple>
          </w:p>
        </w:tc>
        <w:tc>
          <w:tcPr>
            <w:tcW w:w="4680" w:type="dxa"/>
          </w:tcPr>
          <w:p w14:paraId="03C94D58" w14:textId="77777777" w:rsidR="00827DB1" w:rsidRDefault="00827DB1" w:rsidP="00041281">
            <w:r>
              <w:rPr>
                <w:noProof/>
              </w:rPr>
              <w:drawing>
                <wp:inline distT="0" distB="0" distL="0" distR="0" wp14:anchorId="22A15F28" wp14:editId="2E6C889A">
                  <wp:extent cx="2743200" cy="1052439"/>
                  <wp:effectExtent l="19050" t="19050" r="0" b="0"/>
                  <wp:docPr id="83" name="Picture 8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shape&#10;&#10;Description automatically generated"/>
                          <pic:cNvPicPr/>
                        </pic:nvPicPr>
                        <pic:blipFill>
                          <a:blip r:embed="rId142"/>
                          <a:stretch>
                            <a:fillRect/>
                          </a:stretch>
                        </pic:blipFill>
                        <pic:spPr>
                          <a:xfrm>
                            <a:off x="0" y="0"/>
                            <a:ext cx="2743200" cy="1052439"/>
                          </a:xfrm>
                          <a:prstGeom prst="rect">
                            <a:avLst/>
                          </a:prstGeom>
                          <a:ln w="12700">
                            <a:solidFill>
                              <a:schemeClr val="tx1"/>
                            </a:solidFill>
                          </a:ln>
                        </pic:spPr>
                      </pic:pic>
                    </a:graphicData>
                  </a:graphic>
                </wp:inline>
              </w:drawing>
            </w:r>
          </w:p>
          <w:p w14:paraId="7EE50652" w14:textId="2E9181BD" w:rsidR="00827DB1" w:rsidRDefault="00827DB1" w:rsidP="00041281">
            <w:pPr>
              <w:pStyle w:val="Caption"/>
            </w:pPr>
            <w:bookmarkStart w:id="133" w:name="_Toc122413856"/>
            <w:r>
              <w:t xml:space="preserve">Figure </w:t>
            </w:r>
            <w:fldSimple w:instr=" SEQ Figure \* ARABIC ">
              <w:r w:rsidR="0053248E">
                <w:rPr>
                  <w:noProof/>
                </w:rPr>
                <w:t>115</w:t>
              </w:r>
              <w:bookmarkEnd w:id="133"/>
            </w:fldSimple>
          </w:p>
        </w:tc>
      </w:tr>
      <w:tr w:rsidR="00827DB1" w14:paraId="5620568D" w14:textId="77777777" w:rsidTr="00F2092E">
        <w:tc>
          <w:tcPr>
            <w:tcW w:w="4680" w:type="dxa"/>
          </w:tcPr>
          <w:p w14:paraId="3245C1C3" w14:textId="77777777" w:rsidR="00827DB1" w:rsidRDefault="00827DB1" w:rsidP="00041281">
            <w:r>
              <w:rPr>
                <w:noProof/>
              </w:rPr>
              <w:drawing>
                <wp:inline distT="0" distB="0" distL="0" distR="0" wp14:anchorId="57163539" wp14:editId="0A04B3B6">
                  <wp:extent cx="2743200" cy="183282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64FB365" w14:textId="6D547C13" w:rsidR="00827DB1" w:rsidRDefault="00827DB1" w:rsidP="00041281">
            <w:pPr>
              <w:pStyle w:val="Caption"/>
            </w:pPr>
            <w:bookmarkStart w:id="134" w:name="_Toc122413857"/>
            <w:r>
              <w:t xml:space="preserve">Figure </w:t>
            </w:r>
            <w:fldSimple w:instr=" SEQ Figure \* ARABIC ">
              <w:r w:rsidR="0053248E">
                <w:rPr>
                  <w:noProof/>
                </w:rPr>
                <w:t>116</w:t>
              </w:r>
              <w:bookmarkEnd w:id="134"/>
            </w:fldSimple>
          </w:p>
        </w:tc>
        <w:tc>
          <w:tcPr>
            <w:tcW w:w="4680" w:type="dxa"/>
          </w:tcPr>
          <w:p w14:paraId="25E94082" w14:textId="77777777" w:rsidR="00827DB1" w:rsidRDefault="00827DB1" w:rsidP="00041281">
            <w:r>
              <w:rPr>
                <w:noProof/>
              </w:rPr>
              <w:drawing>
                <wp:inline distT="0" distB="0" distL="0" distR="0" wp14:anchorId="453C4F18" wp14:editId="35B32F13">
                  <wp:extent cx="2743200" cy="1832823"/>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AA20ED9" w14:textId="7094EF74" w:rsidR="00827DB1" w:rsidRDefault="00827DB1" w:rsidP="00041281">
            <w:pPr>
              <w:pStyle w:val="Caption"/>
            </w:pPr>
            <w:bookmarkStart w:id="135" w:name="_Toc122413858"/>
            <w:r>
              <w:t xml:space="preserve">Figure </w:t>
            </w:r>
            <w:fldSimple w:instr=" SEQ Figure \* ARABIC ">
              <w:r w:rsidR="0053248E">
                <w:rPr>
                  <w:noProof/>
                </w:rPr>
                <w:t>117</w:t>
              </w:r>
              <w:bookmarkEnd w:id="135"/>
            </w:fldSimple>
          </w:p>
        </w:tc>
      </w:tr>
    </w:tbl>
    <w:p w14:paraId="4B5E997F" w14:textId="740E31E0" w:rsidR="00DE5F23" w:rsidRDefault="00000000" w:rsidP="00041281">
      <m:oMathPara>
        <m:oMath>
          <m:sSub>
            <m:sSubPr>
              <m:ctrlPr>
                <w:rPr>
                  <w:rFonts w:ascii="Cambria Math" w:hAnsi="Cambria Math"/>
                </w:rPr>
              </m:ctrlPr>
            </m:sSubPr>
            <m:e>
              <m:r>
                <w:rPr>
                  <w:rFonts w:ascii="Cambria Math" w:eastAsia="Cambria Math" w:hAnsi="Cambria Math"/>
                </w:rPr>
                <m:t>RED</m:t>
              </m:r>
            </m:e>
            <m:sub>
              <m:r>
                <w:rPr>
                  <w:rFonts w:ascii="Cambria Math" w:eastAsia="Cambria Math" w:hAnsi="Cambria Math"/>
                </w:rPr>
                <m:t>INTENSITY</m:t>
              </m:r>
            </m:sub>
          </m:sSub>
          <m:r>
            <m:rPr>
              <m:sty m:val="p"/>
            </m:rPr>
            <w:rPr>
              <w:rFonts w:ascii="Cambria Math" w:hAnsi="Cambria Math"/>
            </w:rPr>
            <m:t>=</m:t>
          </m:r>
          <m:sSub>
            <m:sSubPr>
              <m:ctrlPr>
                <w:rPr>
                  <w:rFonts w:ascii="Cambria Math" w:hAnsi="Cambria Math"/>
                </w:rPr>
              </m:ctrlPr>
            </m:sSubPr>
            <m:e>
              <m:r>
                <w:rPr>
                  <w:rFonts w:ascii="Cambria Math" w:eastAsia="Cambria Math" w:hAnsi="Cambria Math"/>
                </w:rPr>
                <m:t>I</m:t>
              </m:r>
            </m:e>
            <m:sub>
              <m:r>
                <m:rPr>
                  <m:sty m:val="p"/>
                </m:rPr>
                <w:rPr>
                  <w:rFonts w:ascii="Cambria Math" w:eastAsia="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RED+GREEN+BLUE</m:t>
              </m:r>
            </m:num>
            <m:den>
              <m:r>
                <m:rPr>
                  <m:sty m:val="p"/>
                </m:rPr>
                <w:rPr>
                  <w:rFonts w:ascii="Cambria Math" w:hAnsi="Cambria Math"/>
                </w:rPr>
                <m:t>3</m:t>
              </m:r>
            </m:den>
          </m:f>
        </m:oMath>
      </m:oMathPara>
    </w:p>
    <w:p w14:paraId="75309EA6" w14:textId="12E7EA11" w:rsidR="006D6916" w:rsidRDefault="00000000" w:rsidP="00041281">
      <m:oMathPara>
        <m:oMath>
          <m:sSub>
            <m:sSubPr>
              <m:ctrlPr>
                <w:rPr>
                  <w:rFonts w:ascii="Cambria Math" w:hAnsi="Cambria Math"/>
                </w:rPr>
              </m:ctrlPr>
            </m:sSubPr>
            <m:e>
              <m:r>
                <w:rPr>
                  <w:rFonts w:ascii="Cambria Math" w:eastAsia="Cambria Math" w:hAnsi="Cambria Math"/>
                </w:rPr>
                <m:t>GREEN</m:t>
              </m:r>
            </m:e>
            <m:sub>
              <m:r>
                <w:rPr>
                  <w:rFonts w:ascii="Cambria Math" w:eastAsia="Cambria Math" w:hAnsi="Cambria Math"/>
                </w:rPr>
                <m:t>INTENSITY</m:t>
              </m:r>
            </m:sub>
          </m:sSub>
          <m:r>
            <m:rPr>
              <m:sty m:val="p"/>
            </m:rPr>
            <w:rPr>
              <w:rFonts w:ascii="Cambria Math" w:hAnsi="Cambria Math"/>
            </w:rPr>
            <m:t>=</m:t>
          </m:r>
          <m:sSub>
            <m:sSubPr>
              <m:ctrlPr>
                <w:rPr>
                  <w:rFonts w:ascii="Cambria Math" w:hAnsi="Cambria Math"/>
                </w:rPr>
              </m:ctrlPr>
            </m:sSubPr>
            <m:e>
              <m:r>
                <w:rPr>
                  <w:rFonts w:ascii="Cambria Math" w:eastAsia="Cambria Math" w:hAnsi="Cambria Math"/>
                </w:rPr>
                <m:t>I</m:t>
              </m:r>
            </m:e>
            <m:sub>
              <m:r>
                <m:rPr>
                  <m:sty m:val="p"/>
                </m:rPr>
                <w:rPr>
                  <w:rFonts w:ascii="Cambria Math" w:eastAsia="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RED-BLUE</m:t>
              </m:r>
            </m:num>
            <m:den>
              <m:r>
                <m:rPr>
                  <m:sty m:val="p"/>
                </m:rPr>
                <w:rPr>
                  <w:rFonts w:ascii="Cambria Math" w:hAnsi="Cambria Math"/>
                </w:rPr>
                <m:t>2</m:t>
              </m:r>
            </m:den>
          </m:f>
        </m:oMath>
      </m:oMathPara>
    </w:p>
    <w:p w14:paraId="498F5B73" w14:textId="46ED70E1" w:rsidR="00827DB1" w:rsidRDefault="00000000" w:rsidP="00041281">
      <m:oMathPara>
        <m:oMath>
          <m:sSub>
            <m:sSubPr>
              <m:ctrlPr>
                <w:rPr>
                  <w:rFonts w:ascii="Cambria Math" w:hAnsi="Cambria Math"/>
                </w:rPr>
              </m:ctrlPr>
            </m:sSubPr>
            <m:e>
              <m:r>
                <w:rPr>
                  <w:rFonts w:ascii="Cambria Math" w:eastAsia="Cambria Math" w:hAnsi="Cambria Math"/>
                </w:rPr>
                <m:t>BLUE</m:t>
              </m:r>
            </m:e>
            <m:sub>
              <m:r>
                <w:rPr>
                  <w:rFonts w:ascii="Cambria Math" w:eastAsia="Cambria Math" w:hAnsi="Cambria Math"/>
                </w:rPr>
                <m:t>INTENSITY</m:t>
              </m:r>
            </m:sub>
          </m:sSub>
          <m:r>
            <m:rPr>
              <m:sty m:val="p"/>
            </m:rPr>
            <w:rPr>
              <w:rFonts w:ascii="Cambria Math" w:hAnsi="Cambria Math"/>
            </w:rPr>
            <m:t>=</m:t>
          </m:r>
          <m:sSub>
            <m:sSubPr>
              <m:ctrlPr>
                <w:rPr>
                  <w:rFonts w:ascii="Cambria Math" w:hAnsi="Cambria Math"/>
                </w:rPr>
              </m:ctrlPr>
            </m:sSubPr>
            <m:e>
              <m:r>
                <w:rPr>
                  <w:rFonts w:ascii="Cambria Math" w:eastAsia="Cambria Math" w:hAnsi="Cambria Math"/>
                </w:rPr>
                <m:t>I</m:t>
              </m:r>
            </m:e>
            <m:sub>
              <m:r>
                <m:rPr>
                  <m:sty m:val="p"/>
                </m:rPr>
                <w:rPr>
                  <w:rFonts w:ascii="Cambria Math" w:eastAsia="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2xGREEN-RED-BLUE</m:t>
              </m:r>
            </m:num>
            <m:den>
              <m:r>
                <m:rPr>
                  <m:sty m:val="p"/>
                </m:rPr>
                <w:rPr>
                  <w:rFonts w:ascii="Cambria Math" w:hAnsi="Cambria Math"/>
                </w:rPr>
                <m:t>4</m:t>
              </m:r>
            </m:den>
          </m:f>
        </m:oMath>
      </m:oMathPara>
    </w:p>
    <w:p w14:paraId="5A160780" w14:textId="77777777" w:rsidR="00F2092E" w:rsidRDefault="00F2092E" w:rsidP="00041281"/>
    <w:p w14:paraId="6AE49C70" w14:textId="77777777" w:rsidR="00827DB1" w:rsidRDefault="00827DB1" w:rsidP="00041281"/>
    <w:p w14:paraId="74B2362B" w14:textId="77777777" w:rsidR="00827DB1" w:rsidRPr="000661CE" w:rsidRDefault="00827DB1" w:rsidP="00041281"/>
    <w:p w14:paraId="5C52A4CA" w14:textId="23628477" w:rsidR="006D6916" w:rsidRDefault="00C751FC" w:rsidP="00041281">
      <w:pPr>
        <w:pStyle w:val="Title"/>
      </w:pPr>
      <w:bookmarkStart w:id="136" w:name="_Toc122413696"/>
      <w:r>
        <w:t>lms COLOR SPACE</w:t>
      </w:r>
      <w:bookmarkEnd w:id="136"/>
    </w:p>
    <w:p w14:paraId="02A67F18" w14:textId="7F606468" w:rsidR="00712F34" w:rsidRPr="005838FA" w:rsidRDefault="00712F34" w:rsidP="00041281">
      <w:r>
        <w:lastRenderedPageBreak/>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LMS</w:t>
      </w:r>
      <w:r>
        <w:t xml:space="preserve"> color space in output oRgb channel.</w:t>
      </w:r>
    </w:p>
    <w:p w14:paraId="48667749" w14:textId="77777777" w:rsidR="00712F34" w:rsidRDefault="00712F34" w:rsidP="00041281">
      <w:r>
        <w:rPr>
          <w:noProof/>
        </w:rPr>
        <w:drawing>
          <wp:inline distT="0" distB="0" distL="0" distR="0" wp14:anchorId="445C8854" wp14:editId="2CE6C5C6">
            <wp:extent cx="2590800" cy="751884"/>
            <wp:effectExtent l="0" t="0" r="0" b="0"/>
            <wp:docPr id="222" name="Graphic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1580A0D3" w14:textId="7557F1C1" w:rsidR="00712F34" w:rsidRPr="00712F34" w:rsidRDefault="00712F34" w:rsidP="00041281">
      <w:pPr>
        <w:pStyle w:val="Caption"/>
      </w:pPr>
      <w:bookmarkStart w:id="137" w:name="_Toc122413859"/>
      <w:r>
        <w:t xml:space="preserve">Figure </w:t>
      </w:r>
      <w:fldSimple w:instr=" SEQ Figure \* ARABIC ">
        <w:r w:rsidR="0053248E">
          <w:rPr>
            <w:noProof/>
          </w:rPr>
          <w:t>118</w:t>
        </w:r>
        <w:bookmarkEnd w:id="137"/>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9623D7" w14:paraId="4F7BEB89" w14:textId="77777777" w:rsidTr="006504B6">
        <w:tc>
          <w:tcPr>
            <w:tcW w:w="4788" w:type="dxa"/>
          </w:tcPr>
          <w:p w14:paraId="6AB0C2EB" w14:textId="77777777" w:rsidR="009623D7" w:rsidRDefault="009623D7" w:rsidP="00041281">
            <w:r>
              <w:rPr>
                <w:noProof/>
              </w:rPr>
              <w:drawing>
                <wp:inline distT="0" distB="0" distL="0" distR="0" wp14:anchorId="7B5834B4" wp14:editId="36497466">
                  <wp:extent cx="2743200" cy="1052439"/>
                  <wp:effectExtent l="19050" t="19050" r="0" b="0"/>
                  <wp:docPr id="198" name="Picture 19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5DDC8EC" w14:textId="72526976" w:rsidR="009623D7" w:rsidRDefault="009623D7" w:rsidP="00041281">
            <w:pPr>
              <w:pStyle w:val="Caption"/>
              <w:rPr>
                <w:rFonts w:ascii="Segoe UI" w:eastAsiaTheme="majorEastAsia" w:hAnsi="Segoe UI" w:cs="Segoe UI"/>
                <w:b/>
                <w:bCs/>
                <w:caps/>
                <w:color w:val="000000" w:themeColor="text1"/>
                <w:sz w:val="48"/>
                <w:szCs w:val="32"/>
                <w:lang w:val="en"/>
              </w:rPr>
            </w:pPr>
            <w:bookmarkStart w:id="138" w:name="_Toc122413860"/>
            <w:r>
              <w:t xml:space="preserve">Figure </w:t>
            </w:r>
            <w:fldSimple w:instr=" SEQ Figure \* ARABIC ">
              <w:r w:rsidR="0053248E">
                <w:rPr>
                  <w:noProof/>
                </w:rPr>
                <w:t>119</w:t>
              </w:r>
              <w:bookmarkEnd w:id="138"/>
            </w:fldSimple>
          </w:p>
        </w:tc>
        <w:tc>
          <w:tcPr>
            <w:tcW w:w="4788" w:type="dxa"/>
          </w:tcPr>
          <w:p w14:paraId="5744FB33" w14:textId="77777777" w:rsidR="009623D7" w:rsidRDefault="009623D7" w:rsidP="00041281">
            <w:r>
              <w:rPr>
                <w:rFonts w:eastAsiaTheme="majorEastAsia"/>
                <w:noProof/>
                <w:lang w:val="en"/>
              </w:rPr>
              <w:drawing>
                <wp:inline distT="0" distB="0" distL="0" distR="0" wp14:anchorId="6F307EA3" wp14:editId="07BF9CED">
                  <wp:extent cx="2743200" cy="1052440"/>
                  <wp:effectExtent l="19050" t="19050" r="0" b="0"/>
                  <wp:docPr id="79" name="Picture 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shape&#10;&#10;Description automatically generated"/>
                          <pic:cNvPicPr/>
                        </pic:nvPicPr>
                        <pic:blipFill>
                          <a:blip r:embed="rId144"/>
                          <a:stretch>
                            <a:fillRect/>
                          </a:stretch>
                        </pic:blipFill>
                        <pic:spPr>
                          <a:xfrm>
                            <a:off x="0" y="0"/>
                            <a:ext cx="2743200" cy="1052440"/>
                          </a:xfrm>
                          <a:prstGeom prst="rect">
                            <a:avLst/>
                          </a:prstGeom>
                          <a:ln w="12700">
                            <a:solidFill>
                              <a:schemeClr val="tx1"/>
                            </a:solidFill>
                          </a:ln>
                        </pic:spPr>
                      </pic:pic>
                    </a:graphicData>
                  </a:graphic>
                </wp:inline>
              </w:drawing>
            </w:r>
          </w:p>
          <w:p w14:paraId="4871C413" w14:textId="52D21482" w:rsidR="009623D7" w:rsidRDefault="009623D7" w:rsidP="00041281">
            <w:pPr>
              <w:pStyle w:val="Caption"/>
              <w:rPr>
                <w:rFonts w:ascii="Segoe UI" w:eastAsiaTheme="majorEastAsia" w:hAnsi="Segoe UI" w:cs="Segoe UI"/>
                <w:b/>
                <w:bCs/>
                <w:caps/>
                <w:color w:val="000000" w:themeColor="text1"/>
                <w:sz w:val="48"/>
                <w:szCs w:val="32"/>
                <w:lang w:val="en"/>
              </w:rPr>
            </w:pPr>
            <w:bookmarkStart w:id="139" w:name="_Toc122413861"/>
            <w:r>
              <w:t xml:space="preserve">Figure </w:t>
            </w:r>
            <w:fldSimple w:instr=" SEQ Figure \* ARABIC ">
              <w:r w:rsidR="0053248E">
                <w:rPr>
                  <w:noProof/>
                </w:rPr>
                <w:t>120</w:t>
              </w:r>
              <w:bookmarkEnd w:id="139"/>
            </w:fldSimple>
          </w:p>
        </w:tc>
      </w:tr>
      <w:tr w:rsidR="00221BAC" w14:paraId="565E1EE5" w14:textId="77777777" w:rsidTr="006504B6">
        <w:trPr>
          <w:trHeight w:val="3086"/>
        </w:trPr>
        <w:tc>
          <w:tcPr>
            <w:tcW w:w="4788" w:type="dxa"/>
          </w:tcPr>
          <w:p w14:paraId="2C2CF81A" w14:textId="77777777" w:rsidR="00221BAC" w:rsidRDefault="00221BAC" w:rsidP="00041281">
            <w:r>
              <w:rPr>
                <w:noProof/>
              </w:rPr>
              <w:drawing>
                <wp:inline distT="0" distB="0" distL="0" distR="0" wp14:anchorId="0C314A2C" wp14:editId="59F73A59">
                  <wp:extent cx="2743200" cy="1832823"/>
                  <wp:effectExtent l="0" t="0" r="0" b="0"/>
                  <wp:docPr id="235" name="Picture 23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ACDB4FF" w14:textId="68FE9527" w:rsidR="00221BAC" w:rsidRDefault="00221BAC" w:rsidP="00041281">
            <w:pPr>
              <w:pStyle w:val="Caption"/>
            </w:pPr>
            <w:bookmarkStart w:id="140" w:name="_Toc122413862"/>
            <w:r>
              <w:t xml:space="preserve">Figure </w:t>
            </w:r>
            <w:fldSimple w:instr=" SEQ Figure \* ARABIC ">
              <w:r w:rsidR="0053248E">
                <w:rPr>
                  <w:noProof/>
                </w:rPr>
                <w:t>121</w:t>
              </w:r>
              <w:bookmarkEnd w:id="140"/>
            </w:fldSimple>
          </w:p>
        </w:tc>
        <w:tc>
          <w:tcPr>
            <w:tcW w:w="4788" w:type="dxa"/>
          </w:tcPr>
          <w:p w14:paraId="360C03E2" w14:textId="77777777" w:rsidR="00221BAC" w:rsidRDefault="00221BAC" w:rsidP="00041281">
            <w:r>
              <w:rPr>
                <w:noProof/>
              </w:rPr>
              <w:drawing>
                <wp:inline distT="0" distB="0" distL="0" distR="0" wp14:anchorId="186A381A" wp14:editId="3DF6FDA9">
                  <wp:extent cx="2743200" cy="1832823"/>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0A573F4" w14:textId="6EF27055" w:rsidR="00221BAC" w:rsidRDefault="00221BAC" w:rsidP="00041281">
            <w:pPr>
              <w:pStyle w:val="Caption"/>
            </w:pPr>
            <w:bookmarkStart w:id="141" w:name="_Toc122413863"/>
            <w:r>
              <w:t xml:space="preserve">Figure </w:t>
            </w:r>
            <w:fldSimple w:instr=" SEQ Figure \* ARABIC ">
              <w:r w:rsidR="0053248E">
                <w:rPr>
                  <w:noProof/>
                </w:rPr>
                <w:t>122</w:t>
              </w:r>
              <w:bookmarkEnd w:id="141"/>
            </w:fldSimple>
          </w:p>
        </w:tc>
      </w:tr>
    </w:tbl>
    <w:p w14:paraId="778195B0" w14:textId="67A113DE" w:rsidR="005825EB" w:rsidRPr="000F7D9F" w:rsidRDefault="005825EB" w:rsidP="00041281">
      <w:r w:rsidRPr="00D67E84">
        <w:t xml:space="preserve">The </w:t>
      </w:r>
      <w:r>
        <w:t>R, G, B</w:t>
      </w:r>
      <w:r w:rsidRPr="00D67E84">
        <w:t xml:space="preserve"> tristimulus values converted to </w:t>
      </w:r>
      <w:r w:rsidR="00AE76A9">
        <w:t>L</w:t>
      </w:r>
      <w:r>
        <w:t xml:space="preserve">, </w:t>
      </w:r>
      <w:r w:rsidR="00AE76A9">
        <w:t>M</w:t>
      </w:r>
      <w:r>
        <w:t xml:space="preserve">, </w:t>
      </w:r>
      <w:r w:rsidR="00AE76A9">
        <w:t>S</w:t>
      </w:r>
      <w:r w:rsidRPr="00D67E84">
        <w:t xml:space="preserve"> tristimulus values as follows:</w:t>
      </w:r>
    </w:p>
    <w:p w14:paraId="415869FD" w14:textId="1B92AA5B" w:rsidR="005825EB"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L</m:t>
                    </m:r>
                  </m:e>
                </m:mr>
                <m:mr>
                  <m:e>
                    <m:r>
                      <w:rPr>
                        <w:rFonts w:ascii="Cambria Math" w:hAnsi="Cambria Math"/>
                      </w:rPr>
                      <m:t>M</m:t>
                    </m:r>
                  </m:e>
                </m:mr>
                <m:mr>
                  <m:e>
                    <m:r>
                      <w:rPr>
                        <w:rFonts w:ascii="Cambria Math" w:hAnsi="Cambria Math"/>
                      </w:rPr>
                      <m:t>S</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400</m:t>
                    </m:r>
                  </m:e>
                  <m:e>
                    <m:r>
                      <m:rPr>
                        <m:sty m:val="p"/>
                      </m:rPr>
                      <w:rPr>
                        <w:rFonts w:ascii="Cambria Math" w:hAnsi="Cambria Math"/>
                      </w:rPr>
                      <m:t>0.707</m:t>
                    </m:r>
                  </m:e>
                  <m:e>
                    <m:r>
                      <m:rPr>
                        <m:sty m:val="p"/>
                      </m:rPr>
                      <w:rPr>
                        <w:rFonts w:ascii="Cambria Math" w:hAnsi="Cambria Math"/>
                      </w:rPr>
                      <m:t>-0.080</m:t>
                    </m:r>
                    <m:ctrlPr>
                      <w:rPr>
                        <w:rFonts w:ascii="Cambria Math" w:eastAsia="Cambria Math" w:hAnsi="Cambria Math" w:cs="Cambria Math"/>
                      </w:rPr>
                    </m:ctrlPr>
                  </m:e>
                </m:mr>
                <m:mr>
                  <m:e>
                    <m:r>
                      <m:rPr>
                        <m:sty m:val="p"/>
                      </m:rPr>
                      <w:rPr>
                        <w:rFonts w:ascii="Cambria Math" w:eastAsia="Cambria Math" w:hAnsi="Cambria Math" w:cs="Cambria Math"/>
                      </w:rPr>
                      <m:t>-0.228</m:t>
                    </m:r>
                  </m:e>
                  <m:e>
                    <m:r>
                      <m:rPr>
                        <m:sty m:val="p"/>
                      </m:rPr>
                      <w:rPr>
                        <w:rFonts w:ascii="Cambria Math" w:hAnsi="Cambria Math"/>
                      </w:rPr>
                      <m:t>1.150</m:t>
                    </m:r>
                    <m:ctrlPr>
                      <w:rPr>
                        <w:rFonts w:ascii="Cambria Math" w:eastAsia="Cambria Math" w:hAnsi="Cambria Math" w:cs="Cambria Math"/>
                      </w:rPr>
                    </m:ctrlPr>
                  </m:e>
                  <m:e>
                    <m:r>
                      <m:rPr>
                        <m:sty m:val="p"/>
                      </m:rPr>
                      <w:rPr>
                        <w:rFonts w:ascii="Cambria Math" w:eastAsia="Cambria Math" w:hAnsi="Cambria Math" w:cs="Cambria Math"/>
                      </w:rPr>
                      <m:t>0.061</m:t>
                    </m:r>
                    <m:ctrlPr>
                      <w:rPr>
                        <w:rFonts w:ascii="Cambria Math" w:eastAsia="Cambria Math" w:hAnsi="Cambria Math" w:cs="Cambria Math"/>
                      </w:rPr>
                    </m:ctrlPr>
                  </m:e>
                </m:mr>
                <m:mr>
                  <m:e>
                    <m:r>
                      <m:rPr>
                        <m:sty m:val="p"/>
                      </m:rPr>
                      <w:rPr>
                        <w:rFonts w:ascii="Cambria Math" w:eastAsia="Cambria Math" w:hAnsi="Cambria Math" w:cs="Cambria Math"/>
                      </w:rPr>
                      <m:t>0.000</m:t>
                    </m:r>
                    <m:ctrlPr>
                      <w:rPr>
                        <w:rFonts w:ascii="Cambria Math" w:eastAsia="Cambria Math" w:hAnsi="Cambria Math" w:cs="Cambria Math"/>
                      </w:rPr>
                    </m:ctrlPr>
                  </m:e>
                  <m:e>
                    <m:r>
                      <m:rPr>
                        <m:sty m:val="p"/>
                      </m:rPr>
                      <w:rPr>
                        <w:rFonts w:ascii="Cambria Math" w:eastAsia="Cambria Math" w:hAnsi="Cambria Math" w:cs="Cambria Math"/>
                      </w:rPr>
                      <m:t>0.000</m:t>
                    </m:r>
                    <m:ctrlPr>
                      <w:rPr>
                        <w:rFonts w:ascii="Cambria Math" w:eastAsia="Cambria Math" w:hAnsi="Cambria Math" w:cs="Cambria Math"/>
                      </w:rPr>
                    </m:ctrlPr>
                  </m:e>
                  <m:e>
                    <m:r>
                      <m:rPr>
                        <m:sty m:val="p"/>
                      </m:rPr>
                      <w:rPr>
                        <w:rFonts w:ascii="Cambria Math" w:eastAsia="Cambria Math" w:hAnsi="Cambria Math" w:cs="Cambria Math"/>
                      </w:rPr>
                      <m:t>0.918</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11B8BEEF" w14:textId="77777777" w:rsidR="005825EB" w:rsidRDefault="005825EB" w:rsidP="00041281">
      <w:pPr>
        <w:rPr>
          <w:lang w:val="en"/>
        </w:rPr>
      </w:pPr>
    </w:p>
    <w:p w14:paraId="0E8FCF5C" w14:textId="77777777" w:rsidR="00297B3A" w:rsidRDefault="00297B3A" w:rsidP="00041281">
      <w:pPr>
        <w:rPr>
          <w:lang w:val="en"/>
        </w:rPr>
      </w:pPr>
    </w:p>
    <w:p w14:paraId="706B3FC6" w14:textId="77777777" w:rsidR="00297B3A" w:rsidRDefault="00297B3A" w:rsidP="00041281">
      <w:pPr>
        <w:rPr>
          <w:lang w:val="en"/>
        </w:rPr>
      </w:pPr>
    </w:p>
    <w:p w14:paraId="3E1D47C7" w14:textId="77777777" w:rsidR="00297B3A" w:rsidRDefault="00297B3A" w:rsidP="00041281">
      <w:pPr>
        <w:rPr>
          <w:lang w:val="en"/>
        </w:rPr>
      </w:pPr>
    </w:p>
    <w:p w14:paraId="28519E3E" w14:textId="77777777" w:rsidR="00297B3A" w:rsidRDefault="00297B3A" w:rsidP="00041281">
      <w:pPr>
        <w:rPr>
          <w:lang w:val="en"/>
        </w:rPr>
      </w:pPr>
    </w:p>
    <w:p w14:paraId="317D473E" w14:textId="77777777" w:rsidR="00712F34" w:rsidRDefault="00712F34" w:rsidP="00041281">
      <w:pPr>
        <w:pStyle w:val="Title"/>
      </w:pPr>
    </w:p>
    <w:p w14:paraId="4B5E99A4" w14:textId="2E22ECF7" w:rsidR="00DE5F23" w:rsidRDefault="00C751FC" w:rsidP="00041281">
      <w:pPr>
        <w:pStyle w:val="Title"/>
      </w:pPr>
      <w:bookmarkStart w:id="142" w:name="_Toc122413697"/>
      <w:r>
        <w:lastRenderedPageBreak/>
        <w:t>ic</w:t>
      </w:r>
      <w:r w:rsidRPr="00547FA2">
        <w:rPr>
          <w:vertAlign w:val="subscript"/>
        </w:rPr>
        <w:t>t</w:t>
      </w:r>
      <w:r>
        <w:t>c</w:t>
      </w:r>
      <w:r w:rsidRPr="00547FA2">
        <w:rPr>
          <w:vertAlign w:val="subscript"/>
        </w:rPr>
        <w:t>p</w:t>
      </w:r>
      <w:r>
        <w:t xml:space="preserve"> COLOR SPACE</w:t>
      </w:r>
      <w:bookmarkEnd w:id="142"/>
    </w:p>
    <w:p w14:paraId="788FE964" w14:textId="43E9670B"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IC</w:t>
      </w:r>
      <w:r w:rsidR="006C47D1">
        <w:rPr>
          <w:vertAlign w:val="subscript"/>
        </w:rPr>
        <w:t>T</w:t>
      </w:r>
      <w:r w:rsidR="006C47D1">
        <w:t>C</w:t>
      </w:r>
      <w:r w:rsidR="006C47D1">
        <w:rPr>
          <w:vertAlign w:val="subscript"/>
        </w:rPr>
        <w:t>P</w:t>
      </w:r>
      <w:r>
        <w:t xml:space="preserve"> color space in output oRgb channel.</w:t>
      </w:r>
    </w:p>
    <w:p w14:paraId="43F989EE" w14:textId="77777777" w:rsidR="00712F34" w:rsidRDefault="00712F34" w:rsidP="00041281">
      <w:r>
        <w:rPr>
          <w:noProof/>
        </w:rPr>
        <w:drawing>
          <wp:inline distT="0" distB="0" distL="0" distR="0" wp14:anchorId="7CE97D18" wp14:editId="2470F363">
            <wp:extent cx="2590800" cy="751884"/>
            <wp:effectExtent l="0" t="0" r="0" b="0"/>
            <wp:docPr id="223" name="Graphic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CE99899" w14:textId="09553547" w:rsidR="00712F34" w:rsidRPr="00712F34" w:rsidRDefault="00712F34" w:rsidP="00041281">
      <w:pPr>
        <w:pStyle w:val="Caption"/>
      </w:pPr>
      <w:bookmarkStart w:id="143" w:name="_Toc122413864"/>
      <w:r>
        <w:t xml:space="preserve">Figure </w:t>
      </w:r>
      <w:fldSimple w:instr=" SEQ Figure \* ARABIC ">
        <w:r w:rsidR="0053248E">
          <w:rPr>
            <w:noProof/>
          </w:rPr>
          <w:t>123</w:t>
        </w:r>
        <w:bookmarkEnd w:id="143"/>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15D67" w14:paraId="4C1717F8" w14:textId="77777777" w:rsidTr="006504B6">
        <w:tc>
          <w:tcPr>
            <w:tcW w:w="4788" w:type="dxa"/>
          </w:tcPr>
          <w:p w14:paraId="242757C6" w14:textId="77777777" w:rsidR="00315D67" w:rsidRDefault="00315D67" w:rsidP="00041281">
            <w:r>
              <w:rPr>
                <w:noProof/>
              </w:rPr>
              <w:drawing>
                <wp:inline distT="0" distB="0" distL="0" distR="0" wp14:anchorId="048D994A" wp14:editId="15FB527D">
                  <wp:extent cx="2743200" cy="1052439"/>
                  <wp:effectExtent l="19050" t="19050" r="0" b="0"/>
                  <wp:docPr id="203" name="Picture 20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D5B888" w14:textId="435944A2" w:rsidR="00315D67" w:rsidRDefault="00315D67" w:rsidP="00041281">
            <w:pPr>
              <w:pStyle w:val="Caption"/>
            </w:pPr>
            <w:bookmarkStart w:id="144" w:name="_Toc122413865"/>
            <w:r>
              <w:t xml:space="preserve">Figure </w:t>
            </w:r>
            <w:fldSimple w:instr=" SEQ Figure \* ARABIC ">
              <w:r w:rsidR="0053248E">
                <w:rPr>
                  <w:noProof/>
                </w:rPr>
                <w:t>124</w:t>
              </w:r>
              <w:bookmarkEnd w:id="144"/>
            </w:fldSimple>
          </w:p>
        </w:tc>
        <w:tc>
          <w:tcPr>
            <w:tcW w:w="4788" w:type="dxa"/>
          </w:tcPr>
          <w:p w14:paraId="66B87DE1" w14:textId="77777777" w:rsidR="00315D67" w:rsidRDefault="00315D67" w:rsidP="00041281">
            <w:r>
              <w:rPr>
                <w:noProof/>
              </w:rPr>
              <w:drawing>
                <wp:inline distT="0" distB="0" distL="0" distR="0" wp14:anchorId="359A8B56" wp14:editId="3092E49D">
                  <wp:extent cx="2743200" cy="1052440"/>
                  <wp:effectExtent l="19050" t="19050" r="0" b="0"/>
                  <wp:docPr id="101" name="Picture 10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picture containing shape&#10;&#10;Description automatically generated"/>
                          <pic:cNvPicPr/>
                        </pic:nvPicPr>
                        <pic:blipFill>
                          <a:blip r:embed="rId146"/>
                          <a:stretch>
                            <a:fillRect/>
                          </a:stretch>
                        </pic:blipFill>
                        <pic:spPr>
                          <a:xfrm>
                            <a:off x="0" y="0"/>
                            <a:ext cx="2743200" cy="1052440"/>
                          </a:xfrm>
                          <a:prstGeom prst="rect">
                            <a:avLst/>
                          </a:prstGeom>
                          <a:ln w="12700">
                            <a:solidFill>
                              <a:schemeClr val="tx1"/>
                            </a:solidFill>
                          </a:ln>
                        </pic:spPr>
                      </pic:pic>
                    </a:graphicData>
                  </a:graphic>
                </wp:inline>
              </w:drawing>
            </w:r>
          </w:p>
          <w:p w14:paraId="33151D70" w14:textId="21144439" w:rsidR="00315D67" w:rsidRDefault="00315D67" w:rsidP="00041281">
            <w:pPr>
              <w:pStyle w:val="Caption"/>
            </w:pPr>
            <w:bookmarkStart w:id="145" w:name="_Toc122413866"/>
            <w:r>
              <w:t xml:space="preserve">Figure </w:t>
            </w:r>
            <w:fldSimple w:instr=" SEQ Figure \* ARABIC ">
              <w:r w:rsidR="0053248E">
                <w:rPr>
                  <w:noProof/>
                </w:rPr>
                <w:t>125</w:t>
              </w:r>
              <w:bookmarkEnd w:id="145"/>
            </w:fldSimple>
          </w:p>
        </w:tc>
      </w:tr>
      <w:tr w:rsidR="00315D67" w14:paraId="4419C851" w14:textId="77777777" w:rsidTr="006504B6">
        <w:tc>
          <w:tcPr>
            <w:tcW w:w="4788" w:type="dxa"/>
          </w:tcPr>
          <w:p w14:paraId="271F95B3" w14:textId="77777777" w:rsidR="00315D67" w:rsidRDefault="00315D67" w:rsidP="00041281">
            <w:r>
              <w:rPr>
                <w:noProof/>
              </w:rPr>
              <w:drawing>
                <wp:inline distT="0" distB="0" distL="0" distR="0" wp14:anchorId="5BC411A6" wp14:editId="0BE604F8">
                  <wp:extent cx="2743200" cy="1832823"/>
                  <wp:effectExtent l="0" t="0" r="0" b="0"/>
                  <wp:docPr id="237" name="Picture 237"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A picture containing indoor&#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CFF6D78" w14:textId="0FB8EDBF" w:rsidR="00315D67" w:rsidRDefault="00315D67" w:rsidP="00041281">
            <w:pPr>
              <w:pStyle w:val="Caption"/>
            </w:pPr>
            <w:bookmarkStart w:id="146" w:name="_Toc122413867"/>
            <w:r>
              <w:t xml:space="preserve">Figure </w:t>
            </w:r>
            <w:fldSimple w:instr=" SEQ Figure \* ARABIC ">
              <w:r w:rsidR="0053248E">
                <w:rPr>
                  <w:noProof/>
                </w:rPr>
                <w:t>126</w:t>
              </w:r>
              <w:bookmarkEnd w:id="146"/>
            </w:fldSimple>
          </w:p>
        </w:tc>
        <w:tc>
          <w:tcPr>
            <w:tcW w:w="4788" w:type="dxa"/>
          </w:tcPr>
          <w:p w14:paraId="37807C10" w14:textId="77777777" w:rsidR="00315D67" w:rsidRDefault="00315D67" w:rsidP="00041281">
            <w:r>
              <w:rPr>
                <w:noProof/>
              </w:rPr>
              <w:drawing>
                <wp:inline distT="0" distB="0" distL="0" distR="0" wp14:anchorId="77FF65D5" wp14:editId="1BF29E3B">
                  <wp:extent cx="2743200" cy="183282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E176F68" w14:textId="788432D2" w:rsidR="00315D67" w:rsidRDefault="00315D67" w:rsidP="00041281">
            <w:pPr>
              <w:pStyle w:val="Caption"/>
            </w:pPr>
            <w:bookmarkStart w:id="147" w:name="_Toc122413868"/>
            <w:r>
              <w:t xml:space="preserve">Figure </w:t>
            </w:r>
            <w:fldSimple w:instr=" SEQ Figure \* ARABIC ">
              <w:r w:rsidR="0053248E">
                <w:rPr>
                  <w:noProof/>
                </w:rPr>
                <w:t>127</w:t>
              </w:r>
              <w:bookmarkEnd w:id="147"/>
            </w:fldSimple>
          </w:p>
        </w:tc>
      </w:tr>
    </w:tbl>
    <w:p w14:paraId="675EE178" w14:textId="2452E30D" w:rsidR="00520CBD" w:rsidRDefault="00520CBD" w:rsidP="00041281"/>
    <w:p w14:paraId="011964D5" w14:textId="67B6BA3A" w:rsidR="004F1F7A" w:rsidRPr="000F7D9F" w:rsidRDefault="004F1F7A" w:rsidP="00041281">
      <w:r w:rsidRPr="00D67E84">
        <w:t xml:space="preserve">The </w:t>
      </w:r>
      <w:r>
        <w:t>R, G, B</w:t>
      </w:r>
      <w:r w:rsidRPr="00D67E84">
        <w:t xml:space="preserve"> tristimulus values converted to </w:t>
      </w:r>
      <w:r w:rsidR="00E20909">
        <w:t>I</w:t>
      </w:r>
      <w:r>
        <w:t xml:space="preserve">, </w:t>
      </w:r>
      <w:r w:rsidR="00E20909">
        <w:t>C</w:t>
      </w:r>
      <w:r w:rsidR="00E20909">
        <w:rPr>
          <w:vertAlign w:val="subscript"/>
        </w:rPr>
        <w:t>T</w:t>
      </w:r>
      <w:r>
        <w:t xml:space="preserve">, </w:t>
      </w:r>
      <w:r w:rsidR="00E20909">
        <w:t>C</w:t>
      </w:r>
      <w:r w:rsidR="00E20909">
        <w:rPr>
          <w:vertAlign w:val="subscript"/>
        </w:rPr>
        <w:t>P</w:t>
      </w:r>
      <w:r w:rsidRPr="00D67E84">
        <w:t xml:space="preserve"> tristimulus values as follows:</w:t>
      </w:r>
    </w:p>
    <w:p w14:paraId="463DF9E6" w14:textId="21E59482" w:rsidR="004F1F7A"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r>
                  <m:e>
                    <m:sSub>
                      <m:sSubPr>
                        <m:ctrlPr>
                          <w:rPr>
                            <w:rFonts w:ascii="Cambria Math" w:hAnsi="Cambria Math"/>
                          </w:rPr>
                        </m:ctrlPr>
                      </m:sSubPr>
                      <m:e>
                        <m:r>
                          <w:rPr>
                            <w:rFonts w:ascii="Cambria Math" w:hAnsi="Cambria Math"/>
                          </w:rPr>
                          <m:t>C</m:t>
                        </m:r>
                      </m:e>
                      <m:sub>
                        <m:r>
                          <w:rPr>
                            <w:rFonts w:ascii="Cambria Math" w:hAnsi="Cambria Math"/>
                          </w:rPr>
                          <m:t>T</m:t>
                        </m:r>
                      </m:sub>
                    </m:sSub>
                  </m:e>
                </m:mr>
                <m:mr>
                  <m:e>
                    <m:sSub>
                      <m:sSubPr>
                        <m:ctrlPr>
                          <w:rPr>
                            <w:rFonts w:ascii="Cambria Math" w:hAnsi="Cambria Math"/>
                          </w:rPr>
                        </m:ctrlPr>
                      </m:sSubPr>
                      <m:e>
                        <m:r>
                          <w:rPr>
                            <w:rFonts w:ascii="Cambria Math" w:hAnsi="Cambria Math"/>
                          </w:rPr>
                          <m:t>C</m:t>
                        </m:r>
                      </m:e>
                      <m:sub>
                        <m:r>
                          <w:rPr>
                            <w:rFonts w:ascii="Cambria Math" w:hAnsi="Cambria Math"/>
                          </w:rPr>
                          <m:t>P</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400</m:t>
                    </m:r>
                  </m:e>
                  <m:e>
                    <m:r>
                      <m:rPr>
                        <m:sty m:val="p"/>
                      </m:rPr>
                      <w:rPr>
                        <w:rFonts w:ascii="Cambria Math" w:hAnsi="Cambria Math"/>
                      </w:rPr>
                      <m:t>0.400</m:t>
                    </m:r>
                  </m:e>
                  <m:e>
                    <m:r>
                      <m:rPr>
                        <m:sty m:val="p"/>
                      </m:rPr>
                      <w:rPr>
                        <w:rFonts w:ascii="Cambria Math" w:hAnsi="Cambria Math"/>
                      </w:rPr>
                      <m:t>0.200</m:t>
                    </m:r>
                    <m:ctrlPr>
                      <w:rPr>
                        <w:rFonts w:ascii="Cambria Math" w:eastAsia="Cambria Math" w:hAnsi="Cambria Math" w:cs="Cambria Math"/>
                      </w:rPr>
                    </m:ctrlPr>
                  </m:e>
                </m:mr>
                <m:mr>
                  <m:e>
                    <m:r>
                      <m:rPr>
                        <m:sty m:val="p"/>
                      </m:rPr>
                      <w:rPr>
                        <w:rFonts w:ascii="Cambria Math" w:eastAsia="Cambria Math" w:hAnsi="Cambria Math" w:cs="Cambria Math"/>
                      </w:rPr>
                      <m:t>4.455</m:t>
                    </m:r>
                  </m:e>
                  <m:e>
                    <m:r>
                      <m:rPr>
                        <m:sty m:val="p"/>
                      </m:rPr>
                      <w:rPr>
                        <w:rFonts w:ascii="Cambria Math" w:hAnsi="Cambria Math"/>
                      </w:rPr>
                      <m:t>-4.851</m:t>
                    </m:r>
                    <m:ctrlPr>
                      <w:rPr>
                        <w:rFonts w:ascii="Cambria Math" w:eastAsia="Cambria Math" w:hAnsi="Cambria Math" w:cs="Cambria Math"/>
                      </w:rPr>
                    </m:ctrlPr>
                  </m:e>
                  <m:e>
                    <m:r>
                      <m:rPr>
                        <m:sty m:val="p"/>
                      </m:rPr>
                      <w:rPr>
                        <w:rFonts w:ascii="Cambria Math" w:eastAsia="Cambria Math" w:hAnsi="Cambria Math" w:cs="Cambria Math"/>
                      </w:rPr>
                      <m:t>3.960</m:t>
                    </m:r>
                    <m:ctrlPr>
                      <w:rPr>
                        <w:rFonts w:ascii="Cambria Math" w:eastAsia="Cambria Math" w:hAnsi="Cambria Math" w:cs="Cambria Math"/>
                      </w:rPr>
                    </m:ctrlPr>
                  </m:e>
                </m:mr>
                <m:mr>
                  <m:e>
                    <m:r>
                      <m:rPr>
                        <m:sty m:val="p"/>
                      </m:rPr>
                      <w:rPr>
                        <w:rFonts w:ascii="Cambria Math" w:eastAsia="Cambria Math" w:hAnsi="Cambria Math" w:cs="Cambria Math"/>
                      </w:rPr>
                      <m:t>8.056</m:t>
                    </m:r>
                    <m:ctrlPr>
                      <w:rPr>
                        <w:rFonts w:ascii="Cambria Math" w:eastAsia="Cambria Math" w:hAnsi="Cambria Math" w:cs="Cambria Math"/>
                      </w:rPr>
                    </m:ctrlPr>
                  </m:e>
                  <m:e>
                    <m:r>
                      <m:rPr>
                        <m:sty m:val="p"/>
                      </m:rPr>
                      <w:rPr>
                        <w:rFonts w:ascii="Cambria Math" w:eastAsia="Cambria Math" w:hAnsi="Cambria Math" w:cs="Cambria Math"/>
                      </w:rPr>
                      <m:t>3.572</m:t>
                    </m:r>
                    <m:ctrlPr>
                      <w:rPr>
                        <w:rFonts w:ascii="Cambria Math" w:eastAsia="Cambria Math" w:hAnsi="Cambria Math" w:cs="Cambria Math"/>
                      </w:rPr>
                    </m:ctrlPr>
                  </m:e>
                  <m:e>
                    <m:r>
                      <m:rPr>
                        <m:sty m:val="p"/>
                      </m:rPr>
                      <w:rPr>
                        <w:rFonts w:ascii="Cambria Math" w:eastAsia="Cambria Math" w:hAnsi="Cambria Math" w:cs="Cambria Math"/>
                      </w:rPr>
                      <m:t>-1.162</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68EABEEC" w14:textId="77777777" w:rsidR="006D6916" w:rsidRPr="006D6916" w:rsidRDefault="006D6916" w:rsidP="00041281"/>
    <w:p w14:paraId="75D46BC2" w14:textId="77777777" w:rsidR="00F533AA" w:rsidRDefault="00F533AA" w:rsidP="00041281"/>
    <w:p w14:paraId="5FA102E5" w14:textId="77777777" w:rsidR="00F533AA" w:rsidRDefault="00F533AA" w:rsidP="00041281"/>
    <w:p w14:paraId="0EC9FCF2" w14:textId="61700619" w:rsidR="00F533AA" w:rsidRDefault="00C751FC" w:rsidP="00041281">
      <w:pPr>
        <w:pStyle w:val="Title"/>
      </w:pPr>
      <w:bookmarkStart w:id="148" w:name="_Toc122413698"/>
      <w:r>
        <w:t>HED COLOR SPACE</w:t>
      </w:r>
      <w:bookmarkEnd w:id="148"/>
    </w:p>
    <w:p w14:paraId="1B2C3ABC" w14:textId="784FBD2A" w:rsidR="00712F34" w:rsidRPr="005838FA" w:rsidRDefault="00712F34" w:rsidP="00041281">
      <w:r>
        <w:lastRenderedPageBreak/>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HED</w:t>
      </w:r>
      <w:r>
        <w:t xml:space="preserve"> color space in output oRgb channel.</w:t>
      </w:r>
    </w:p>
    <w:p w14:paraId="0AD5EBB5" w14:textId="77777777" w:rsidR="00712F34" w:rsidRDefault="00712F34" w:rsidP="00041281">
      <w:r>
        <w:rPr>
          <w:noProof/>
        </w:rPr>
        <w:drawing>
          <wp:inline distT="0" distB="0" distL="0" distR="0" wp14:anchorId="27C10E31" wp14:editId="344A440B">
            <wp:extent cx="2590800" cy="751884"/>
            <wp:effectExtent l="0" t="0" r="0" b="0"/>
            <wp:docPr id="225" name="Graphic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1A6E858" w14:textId="769EA6BD" w:rsidR="00712F34" w:rsidRPr="00712F34" w:rsidRDefault="00712F34" w:rsidP="00AA0C3A">
      <w:pPr>
        <w:pStyle w:val="Caption"/>
      </w:pPr>
      <w:bookmarkStart w:id="149" w:name="_Toc122413869"/>
      <w:r>
        <w:t xml:space="preserve">Figure </w:t>
      </w:r>
      <w:fldSimple w:instr=" SEQ Figure \* ARABIC ">
        <w:r w:rsidR="0053248E">
          <w:rPr>
            <w:noProof/>
          </w:rPr>
          <w:t>128</w:t>
        </w:r>
        <w:bookmarkEnd w:id="149"/>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756C6D" w14:paraId="6C0A4419" w14:textId="77777777" w:rsidTr="006504B6">
        <w:tc>
          <w:tcPr>
            <w:tcW w:w="4788" w:type="dxa"/>
          </w:tcPr>
          <w:p w14:paraId="1091EB4A" w14:textId="77777777" w:rsidR="00756C6D" w:rsidRDefault="00756C6D" w:rsidP="00041281">
            <w:r>
              <w:rPr>
                <w:noProof/>
              </w:rPr>
              <w:drawing>
                <wp:inline distT="0" distB="0" distL="0" distR="0" wp14:anchorId="1CFE7A69" wp14:editId="62E6F206">
                  <wp:extent cx="2743200" cy="1052439"/>
                  <wp:effectExtent l="19050" t="19050" r="0" b="0"/>
                  <wp:docPr id="254" name="Picture 25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D9424B2" w14:textId="3E7FC2D7" w:rsidR="00756C6D" w:rsidRDefault="00756C6D" w:rsidP="00041281">
            <w:pPr>
              <w:pStyle w:val="Caption"/>
            </w:pPr>
            <w:bookmarkStart w:id="150" w:name="_Toc122413870"/>
            <w:r>
              <w:t xml:space="preserve">Figure </w:t>
            </w:r>
            <w:fldSimple w:instr=" SEQ Figure \* ARABIC ">
              <w:r w:rsidR="0053248E">
                <w:rPr>
                  <w:noProof/>
                </w:rPr>
                <w:t>129</w:t>
              </w:r>
              <w:bookmarkEnd w:id="150"/>
            </w:fldSimple>
          </w:p>
        </w:tc>
        <w:tc>
          <w:tcPr>
            <w:tcW w:w="4788" w:type="dxa"/>
          </w:tcPr>
          <w:p w14:paraId="19824A29" w14:textId="77777777" w:rsidR="00756C6D" w:rsidRDefault="00756C6D" w:rsidP="00041281">
            <w:r>
              <w:rPr>
                <w:noProof/>
              </w:rPr>
              <w:drawing>
                <wp:inline distT="0" distB="0" distL="0" distR="0" wp14:anchorId="53178E44" wp14:editId="6C41C513">
                  <wp:extent cx="2743200" cy="1052010"/>
                  <wp:effectExtent l="19050" t="1905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9"/>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750A657" w14:textId="7076103A" w:rsidR="00756C6D" w:rsidRDefault="00756C6D" w:rsidP="00041281">
            <w:pPr>
              <w:pStyle w:val="Caption"/>
            </w:pPr>
            <w:bookmarkStart w:id="151" w:name="_Toc122413871"/>
            <w:r>
              <w:t xml:space="preserve">Figure </w:t>
            </w:r>
            <w:fldSimple w:instr=" SEQ Figure \* ARABIC ">
              <w:r w:rsidR="0053248E">
                <w:rPr>
                  <w:noProof/>
                </w:rPr>
                <w:t>130</w:t>
              </w:r>
              <w:bookmarkEnd w:id="151"/>
            </w:fldSimple>
          </w:p>
        </w:tc>
      </w:tr>
      <w:tr w:rsidR="00756C6D" w14:paraId="37342530" w14:textId="77777777" w:rsidTr="006504B6">
        <w:tc>
          <w:tcPr>
            <w:tcW w:w="4788" w:type="dxa"/>
          </w:tcPr>
          <w:p w14:paraId="3482C19B" w14:textId="77777777" w:rsidR="00756C6D" w:rsidRDefault="00756C6D" w:rsidP="00041281">
            <w:r>
              <w:rPr>
                <w:noProof/>
              </w:rPr>
              <w:drawing>
                <wp:inline distT="0" distB="0" distL="0" distR="0" wp14:anchorId="3752C0FF" wp14:editId="7CC2D5F1">
                  <wp:extent cx="2743200" cy="1832823"/>
                  <wp:effectExtent l="0" t="0" r="0" b="0"/>
                  <wp:docPr id="239" name="Picture 23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A picture containing indoor&#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E373E2" w14:textId="011391D3" w:rsidR="00756C6D" w:rsidRDefault="00756C6D" w:rsidP="00041281">
            <w:pPr>
              <w:pStyle w:val="Caption"/>
            </w:pPr>
            <w:bookmarkStart w:id="152" w:name="_Toc122413872"/>
            <w:r>
              <w:t xml:space="preserve">Figure </w:t>
            </w:r>
            <w:fldSimple w:instr=" SEQ Figure \* ARABIC ">
              <w:r w:rsidR="0053248E">
                <w:rPr>
                  <w:noProof/>
                </w:rPr>
                <w:t>131</w:t>
              </w:r>
              <w:bookmarkEnd w:id="152"/>
            </w:fldSimple>
          </w:p>
        </w:tc>
        <w:tc>
          <w:tcPr>
            <w:tcW w:w="4788" w:type="dxa"/>
          </w:tcPr>
          <w:p w14:paraId="3F50B83C" w14:textId="77777777" w:rsidR="00756C6D" w:rsidRDefault="00756C6D" w:rsidP="00041281">
            <w:r>
              <w:rPr>
                <w:noProof/>
              </w:rPr>
              <w:drawing>
                <wp:inline distT="0" distB="0" distL="0" distR="0" wp14:anchorId="5F3B3942" wp14:editId="7E107CB4">
                  <wp:extent cx="2743200" cy="183282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0E1883C" w14:textId="25741458" w:rsidR="00756C6D" w:rsidRDefault="00756C6D" w:rsidP="00041281">
            <w:pPr>
              <w:pStyle w:val="Caption"/>
            </w:pPr>
            <w:bookmarkStart w:id="153" w:name="_Toc122413873"/>
            <w:r>
              <w:t xml:space="preserve">Figure </w:t>
            </w:r>
            <w:fldSimple w:instr=" SEQ Figure \* ARABIC ">
              <w:r w:rsidR="0053248E">
                <w:rPr>
                  <w:noProof/>
                </w:rPr>
                <w:t>132</w:t>
              </w:r>
              <w:bookmarkEnd w:id="153"/>
            </w:fldSimple>
          </w:p>
        </w:tc>
      </w:tr>
    </w:tbl>
    <w:p w14:paraId="75CB6BF1" w14:textId="066DA6EE" w:rsidR="002347F1" w:rsidRPr="000F7D9F" w:rsidRDefault="002347F1" w:rsidP="00041281">
      <w:r w:rsidRPr="00D67E84">
        <w:t xml:space="preserve">The </w:t>
      </w:r>
      <w:r>
        <w:t>R, G, B</w:t>
      </w:r>
      <w:r w:rsidRPr="00D67E84">
        <w:t xml:space="preserve"> tristimulus values converted to </w:t>
      </w:r>
      <w:r>
        <w:t>H, E, D</w:t>
      </w:r>
      <w:r w:rsidRPr="00D67E84">
        <w:t xml:space="preserve"> tristimulus values as follows:</w:t>
      </w:r>
    </w:p>
    <w:p w14:paraId="17F9017A" w14:textId="50E0971B" w:rsidR="002347F1"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H</m:t>
                    </m:r>
                  </m:e>
                </m:mr>
                <m:mr>
                  <m:e>
                    <m:r>
                      <w:rPr>
                        <w:rFonts w:ascii="Cambria Math" w:hAnsi="Cambria Math"/>
                      </w:rPr>
                      <m:t>E</m:t>
                    </m:r>
                  </m:e>
                </m:mr>
                <m:mr>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800</m:t>
                    </m:r>
                  </m:e>
                  <m:e>
                    <m:r>
                      <m:rPr>
                        <m:sty m:val="p"/>
                      </m:rPr>
                      <w:rPr>
                        <w:rFonts w:ascii="Cambria Math" w:hAnsi="Cambria Math"/>
                      </w:rPr>
                      <m:t>-0.070</m:t>
                    </m:r>
                  </m:e>
                  <m:e>
                    <m:r>
                      <m:rPr>
                        <m:sty m:val="p"/>
                      </m:rPr>
                      <w:rPr>
                        <w:rFonts w:ascii="Cambria Math" w:hAnsi="Cambria Math"/>
                      </w:rPr>
                      <m:t>-0.600</m:t>
                    </m:r>
                    <m:ctrlPr>
                      <w:rPr>
                        <w:rFonts w:ascii="Cambria Math" w:eastAsia="Cambria Math" w:hAnsi="Cambria Math" w:cs="Cambria Math"/>
                      </w:rPr>
                    </m:ctrlPr>
                  </m:e>
                </m:mr>
                <m:mr>
                  <m:e>
                    <m:r>
                      <m:rPr>
                        <m:sty m:val="p"/>
                      </m:rPr>
                      <w:rPr>
                        <w:rFonts w:ascii="Cambria Math" w:eastAsia="Cambria Math" w:hAnsi="Cambria Math" w:cs="Cambria Math"/>
                      </w:rPr>
                      <m:t>-1.020</m:t>
                    </m:r>
                  </m:e>
                  <m:e>
                    <m:r>
                      <m:rPr>
                        <m:sty m:val="p"/>
                      </m:rPr>
                      <w:rPr>
                        <w:rFonts w:ascii="Cambria Math" w:hAnsi="Cambria Math"/>
                      </w:rPr>
                      <m:t>-1.130</m:t>
                    </m:r>
                    <m:ctrlPr>
                      <w:rPr>
                        <w:rFonts w:ascii="Cambria Math" w:eastAsia="Cambria Math" w:hAnsi="Cambria Math" w:cs="Cambria Math"/>
                      </w:rPr>
                    </m:ctrlPr>
                  </m:e>
                  <m:e>
                    <m:r>
                      <m:rPr>
                        <m:sty m:val="p"/>
                      </m:rPr>
                      <w:rPr>
                        <w:rFonts w:ascii="Cambria Math" w:eastAsia="Cambria Math" w:hAnsi="Cambria Math" w:cs="Cambria Math"/>
                      </w:rPr>
                      <m:t>-0.480</m:t>
                    </m:r>
                    <m:ctrlPr>
                      <w:rPr>
                        <w:rFonts w:ascii="Cambria Math" w:eastAsia="Cambria Math" w:hAnsi="Cambria Math" w:cs="Cambria Math"/>
                      </w:rPr>
                    </m:ctrlPr>
                  </m:e>
                </m:mr>
                <m:mr>
                  <m:e>
                    <m:r>
                      <m:rPr>
                        <m:sty m:val="p"/>
                      </m:rPr>
                      <w:rPr>
                        <w:rFonts w:ascii="Cambria Math" w:eastAsia="Cambria Math" w:hAnsi="Cambria Math" w:cs="Cambria Math"/>
                      </w:rPr>
                      <m:t>-0.550</m:t>
                    </m:r>
                    <m:ctrlPr>
                      <w:rPr>
                        <w:rFonts w:ascii="Cambria Math" w:eastAsia="Cambria Math" w:hAnsi="Cambria Math" w:cs="Cambria Math"/>
                      </w:rPr>
                    </m:ctrlPr>
                  </m:e>
                  <m:e>
                    <m:r>
                      <m:rPr>
                        <m:sty m:val="p"/>
                      </m:rPr>
                      <w:rPr>
                        <w:rFonts w:ascii="Cambria Math" w:eastAsia="Cambria Math" w:hAnsi="Cambria Math" w:cs="Cambria Math"/>
                      </w:rPr>
                      <m:t>-0.130</m:t>
                    </m:r>
                    <m:ctrlPr>
                      <w:rPr>
                        <w:rFonts w:ascii="Cambria Math" w:eastAsia="Cambria Math" w:hAnsi="Cambria Math" w:cs="Cambria Math"/>
                      </w:rPr>
                    </m:ctrlPr>
                  </m:e>
                  <m:e>
                    <m:r>
                      <m:rPr>
                        <m:sty m:val="p"/>
                      </m:rPr>
                      <w:rPr>
                        <w:rFonts w:ascii="Cambria Math" w:eastAsia="Cambria Math" w:hAnsi="Cambria Math" w:cs="Cambria Math"/>
                      </w:rPr>
                      <m:t>1.57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1101C140" w14:textId="77777777" w:rsidR="00434E3D" w:rsidRDefault="00434E3D" w:rsidP="00041281">
      <w:pPr>
        <w:pStyle w:val="Title"/>
      </w:pPr>
    </w:p>
    <w:p w14:paraId="67C3192A" w14:textId="77777777" w:rsidR="00434E3D" w:rsidRDefault="00434E3D" w:rsidP="00041281">
      <w:pPr>
        <w:pStyle w:val="Title"/>
      </w:pPr>
    </w:p>
    <w:p w14:paraId="74D9C82D" w14:textId="77777777" w:rsidR="00434E3D" w:rsidRDefault="00434E3D" w:rsidP="00041281">
      <w:pPr>
        <w:pStyle w:val="Title"/>
      </w:pPr>
    </w:p>
    <w:p w14:paraId="1D5655EC" w14:textId="77777777" w:rsidR="00434E3D" w:rsidRDefault="00434E3D" w:rsidP="00041281">
      <w:pPr>
        <w:pStyle w:val="Title"/>
      </w:pPr>
    </w:p>
    <w:p w14:paraId="51E50D65" w14:textId="77777777" w:rsidR="00434E3D" w:rsidRDefault="00434E3D" w:rsidP="00041281">
      <w:pPr>
        <w:pStyle w:val="Title"/>
      </w:pPr>
    </w:p>
    <w:p w14:paraId="34E8DCA7" w14:textId="4E85AFB5" w:rsidR="00567334" w:rsidRDefault="00E86E1C" w:rsidP="00041281">
      <w:pPr>
        <w:pStyle w:val="Title"/>
      </w:pPr>
      <w:bookmarkStart w:id="154" w:name="_Toc122413699"/>
      <w:r w:rsidRPr="00E86E1C">
        <w:t>YC1C2</w:t>
      </w:r>
      <w:r>
        <w:t xml:space="preserve"> COLOR SPACE</w:t>
      </w:r>
      <w:bookmarkEnd w:id="154"/>
    </w:p>
    <w:p w14:paraId="4FFF6974" w14:textId="1010C6BE" w:rsidR="00712F34" w:rsidRPr="005838FA" w:rsidRDefault="00712F34" w:rsidP="00041281">
      <w:r>
        <w:lastRenderedPageBreak/>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F46B4F">
        <w:t>YC</w:t>
      </w:r>
      <w:r w:rsidR="00F46B4F" w:rsidRPr="00F46B4F">
        <w:rPr>
          <w:vertAlign w:val="subscript"/>
        </w:rPr>
        <w:t>1</w:t>
      </w:r>
      <w:r w:rsidR="00F46B4F">
        <w:t>C</w:t>
      </w:r>
      <w:r w:rsidR="00F46B4F" w:rsidRPr="00F46B4F">
        <w:rPr>
          <w:vertAlign w:val="subscript"/>
        </w:rPr>
        <w:t>2</w:t>
      </w:r>
      <w:r>
        <w:t xml:space="preserve"> color space in output oRgb channel.</w:t>
      </w:r>
    </w:p>
    <w:p w14:paraId="147D63AE" w14:textId="77777777" w:rsidR="00712F34" w:rsidRDefault="00712F34" w:rsidP="00041281">
      <w:r>
        <w:rPr>
          <w:noProof/>
        </w:rPr>
        <w:drawing>
          <wp:inline distT="0" distB="0" distL="0" distR="0" wp14:anchorId="410AE503" wp14:editId="5A007FCD">
            <wp:extent cx="2590800" cy="751884"/>
            <wp:effectExtent l="0" t="0" r="0" b="0"/>
            <wp:docPr id="226" name="Graphic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79B280AD" w14:textId="0C372570" w:rsidR="00712F34" w:rsidRPr="00712F34" w:rsidRDefault="00712F34" w:rsidP="00041281">
      <w:pPr>
        <w:pStyle w:val="Caption"/>
      </w:pPr>
      <w:bookmarkStart w:id="155" w:name="_Toc122413874"/>
      <w:r>
        <w:t xml:space="preserve">Figure </w:t>
      </w:r>
      <w:fldSimple w:instr=" SEQ Figure \* ARABIC ">
        <w:r w:rsidR="0053248E">
          <w:rPr>
            <w:noProof/>
          </w:rPr>
          <w:t>133</w:t>
        </w:r>
        <w:bookmarkEnd w:id="155"/>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55A19" w14:paraId="65B30454" w14:textId="77777777" w:rsidTr="006504B6">
        <w:tc>
          <w:tcPr>
            <w:tcW w:w="4788" w:type="dxa"/>
          </w:tcPr>
          <w:p w14:paraId="7FB469C8" w14:textId="77777777" w:rsidR="00141AD7" w:rsidRDefault="00855A19" w:rsidP="00041281">
            <w:r>
              <w:rPr>
                <w:noProof/>
              </w:rPr>
              <w:drawing>
                <wp:inline distT="0" distB="0" distL="0" distR="0" wp14:anchorId="49B923E6" wp14:editId="2DB68BA7">
                  <wp:extent cx="2743200" cy="1052439"/>
                  <wp:effectExtent l="19050" t="19050" r="0" b="0"/>
                  <wp:docPr id="257" name="Picture 25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5D4EB9C" w14:textId="2C48D799" w:rsidR="00855A19" w:rsidRDefault="00141AD7" w:rsidP="00041281">
            <w:pPr>
              <w:pStyle w:val="Caption"/>
            </w:pPr>
            <w:bookmarkStart w:id="156" w:name="_Toc122413875"/>
            <w:r>
              <w:t xml:space="preserve">Figure </w:t>
            </w:r>
            <w:fldSimple w:instr=" SEQ Figure \* ARABIC ">
              <w:r w:rsidR="0053248E">
                <w:rPr>
                  <w:noProof/>
                </w:rPr>
                <w:t>134</w:t>
              </w:r>
              <w:bookmarkEnd w:id="156"/>
            </w:fldSimple>
          </w:p>
        </w:tc>
        <w:tc>
          <w:tcPr>
            <w:tcW w:w="4788" w:type="dxa"/>
          </w:tcPr>
          <w:p w14:paraId="76EB8F82" w14:textId="77777777" w:rsidR="00141AD7" w:rsidRDefault="00855A19" w:rsidP="00041281">
            <w:r>
              <w:rPr>
                <w:noProof/>
              </w:rPr>
              <w:drawing>
                <wp:inline distT="0" distB="0" distL="0" distR="0" wp14:anchorId="74B03839" wp14:editId="4D789E7B">
                  <wp:extent cx="2743200" cy="1052010"/>
                  <wp:effectExtent l="19050" t="1905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45FAE6B" w14:textId="0B4F2353" w:rsidR="00855A19" w:rsidRDefault="00141AD7" w:rsidP="00041281">
            <w:pPr>
              <w:pStyle w:val="Caption"/>
            </w:pPr>
            <w:bookmarkStart w:id="157" w:name="_Toc122413876"/>
            <w:r>
              <w:t xml:space="preserve">Figure </w:t>
            </w:r>
            <w:fldSimple w:instr=" SEQ Figure \* ARABIC ">
              <w:r w:rsidR="0053248E">
                <w:rPr>
                  <w:noProof/>
                </w:rPr>
                <w:t>135</w:t>
              </w:r>
              <w:bookmarkEnd w:id="157"/>
            </w:fldSimple>
          </w:p>
        </w:tc>
      </w:tr>
      <w:tr w:rsidR="00855A19" w14:paraId="22E7B001" w14:textId="77777777" w:rsidTr="006504B6">
        <w:tc>
          <w:tcPr>
            <w:tcW w:w="4788" w:type="dxa"/>
          </w:tcPr>
          <w:p w14:paraId="21600C12" w14:textId="77777777" w:rsidR="00141AD7" w:rsidRDefault="00855A19" w:rsidP="00041281">
            <w:r>
              <w:rPr>
                <w:noProof/>
              </w:rPr>
              <w:drawing>
                <wp:inline distT="0" distB="0" distL="0" distR="0" wp14:anchorId="16D6E272" wp14:editId="4CB9E390">
                  <wp:extent cx="2743200" cy="1832823"/>
                  <wp:effectExtent l="0" t="0" r="0" b="0"/>
                  <wp:docPr id="241" name="Picture 241"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A picture containing indoor&#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FB9F2F8" w14:textId="725141BD" w:rsidR="00855A19" w:rsidRDefault="00141AD7" w:rsidP="00041281">
            <w:pPr>
              <w:pStyle w:val="Caption"/>
            </w:pPr>
            <w:bookmarkStart w:id="158" w:name="_Toc122413877"/>
            <w:r>
              <w:t xml:space="preserve">Figure </w:t>
            </w:r>
            <w:fldSimple w:instr=" SEQ Figure \* ARABIC ">
              <w:r w:rsidR="0053248E">
                <w:rPr>
                  <w:noProof/>
                </w:rPr>
                <w:t>136</w:t>
              </w:r>
              <w:bookmarkEnd w:id="158"/>
            </w:fldSimple>
          </w:p>
        </w:tc>
        <w:tc>
          <w:tcPr>
            <w:tcW w:w="4788" w:type="dxa"/>
          </w:tcPr>
          <w:p w14:paraId="0EB15F9A" w14:textId="77777777" w:rsidR="00141AD7" w:rsidRDefault="00855A19" w:rsidP="00041281">
            <w:r>
              <w:rPr>
                <w:noProof/>
              </w:rPr>
              <w:drawing>
                <wp:inline distT="0" distB="0" distL="0" distR="0" wp14:anchorId="1F0D8A9F" wp14:editId="658BC15D">
                  <wp:extent cx="2743200" cy="18328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BAACF83" w14:textId="6439DDF3" w:rsidR="00855A19" w:rsidRDefault="00141AD7" w:rsidP="00041281">
            <w:pPr>
              <w:pStyle w:val="Caption"/>
            </w:pPr>
            <w:bookmarkStart w:id="159" w:name="_Toc122413878"/>
            <w:r>
              <w:t xml:space="preserve">Figure </w:t>
            </w:r>
            <w:fldSimple w:instr=" SEQ Figure \* ARABIC ">
              <w:r w:rsidR="0053248E">
                <w:rPr>
                  <w:noProof/>
                </w:rPr>
                <w:t>137</w:t>
              </w:r>
              <w:bookmarkEnd w:id="159"/>
            </w:fldSimple>
          </w:p>
        </w:tc>
      </w:tr>
    </w:tbl>
    <w:p w14:paraId="429B2BF1" w14:textId="77777777" w:rsidR="006D6916" w:rsidRDefault="006D6916" w:rsidP="00041281"/>
    <w:p w14:paraId="24F9CE99" w14:textId="24790DAA" w:rsidR="00137003" w:rsidRPr="000F7D9F" w:rsidRDefault="00137003" w:rsidP="00041281">
      <w:r w:rsidRPr="00D67E84">
        <w:t xml:space="preserve">The </w:t>
      </w:r>
      <w:r>
        <w:t>R, G, B</w:t>
      </w:r>
      <w:r w:rsidRPr="00D67E84">
        <w:t xml:space="preserve"> tristimulus values converted to </w:t>
      </w:r>
      <w:r>
        <w:t xml:space="preserve">Y, </w:t>
      </w:r>
      <w:r w:rsidR="00C31E74">
        <w:t>C</w:t>
      </w:r>
      <w:r w:rsidR="00C31E74">
        <w:rPr>
          <w:vertAlign w:val="subscript"/>
        </w:rPr>
        <w:t>1</w:t>
      </w:r>
      <w:r>
        <w:t xml:space="preserve">, </w:t>
      </w:r>
      <w:r w:rsidR="00C31E74">
        <w:t>C</w:t>
      </w:r>
      <w:r w:rsidR="00C31E74">
        <w:rPr>
          <w:vertAlign w:val="subscript"/>
        </w:rPr>
        <w:t>2</w:t>
      </w:r>
      <w:r w:rsidRPr="00D67E84">
        <w:t xml:space="preserve"> tristimulus values as follows:</w:t>
      </w:r>
    </w:p>
    <w:p w14:paraId="1E77867F" w14:textId="77777777" w:rsidR="00137003"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Y</m:t>
                    </m:r>
                  </m:e>
                </m:mr>
                <m:mr>
                  <m:e>
                    <m:sSub>
                      <m:sSubPr>
                        <m:ctrlPr>
                          <w:rPr>
                            <w:rFonts w:ascii="Cambria Math" w:hAnsi="Cambria Math"/>
                          </w:rPr>
                        </m:ctrlPr>
                      </m:sSubPr>
                      <m:e>
                        <m:r>
                          <w:rPr>
                            <w:rFonts w:ascii="Cambria Math" w:hAnsi="Cambria Math"/>
                          </w:rPr>
                          <m:t>P</m:t>
                        </m:r>
                      </m:e>
                      <m:sub>
                        <m:r>
                          <w:rPr>
                            <w:rFonts w:ascii="Cambria Math" w:hAnsi="Cambria Math"/>
                          </w:rPr>
                          <m:t>R</m:t>
                        </m:r>
                      </m:sub>
                    </m:sSub>
                  </m:e>
                </m:mr>
                <m:mr>
                  <m:e>
                    <m:sSub>
                      <m:sSubPr>
                        <m:ctrlPr>
                          <w:rPr>
                            <w:rFonts w:ascii="Cambria Math" w:hAnsi="Cambria Math"/>
                          </w:rPr>
                        </m:ctrlPr>
                      </m:sSubPr>
                      <m:e>
                        <m:r>
                          <w:rPr>
                            <w:rFonts w:ascii="Cambria Math" w:hAnsi="Cambria Math"/>
                          </w:rPr>
                          <m:t>P</m:t>
                        </m:r>
                      </m:e>
                      <m:sub>
                        <m:r>
                          <w:rPr>
                            <w:rFonts w:ascii="Cambria Math" w:hAnsi="Cambria Math"/>
                          </w:rPr>
                          <m:t>B</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213</m:t>
                    </m:r>
                  </m:e>
                  <m:e>
                    <m:r>
                      <m:rPr>
                        <m:sty m:val="p"/>
                      </m:rPr>
                      <w:rPr>
                        <w:rFonts w:ascii="Cambria Math" w:hAnsi="Cambria Math"/>
                      </w:rPr>
                      <m:t>0.715</m:t>
                    </m:r>
                  </m:e>
                  <m:e>
                    <m:r>
                      <m:rPr>
                        <m:sty m:val="p"/>
                      </m:rPr>
                      <w:rPr>
                        <w:rFonts w:ascii="Cambria Math" w:hAnsi="Cambria Math"/>
                      </w:rPr>
                      <m:t>0.072</m:t>
                    </m:r>
                    <m:ctrlPr>
                      <w:rPr>
                        <w:rFonts w:ascii="Cambria Math" w:eastAsia="Cambria Math" w:hAnsi="Cambria Math" w:cs="Cambria Math"/>
                      </w:rPr>
                    </m:ctrlPr>
                  </m:e>
                </m:mr>
                <m:mr>
                  <m:e>
                    <m:r>
                      <m:rPr>
                        <m:sty m:val="p"/>
                      </m:rPr>
                      <w:rPr>
                        <w:rFonts w:ascii="Cambria Math" w:eastAsia="Cambria Math" w:hAnsi="Cambria Math" w:cs="Cambria Math"/>
                      </w:rPr>
                      <m:t>-0.115</m:t>
                    </m:r>
                  </m:e>
                  <m:e>
                    <m:r>
                      <m:rPr>
                        <m:sty m:val="p"/>
                      </m:rPr>
                      <w:rPr>
                        <w:rFonts w:ascii="Cambria Math" w:hAnsi="Cambria Math"/>
                      </w:rPr>
                      <m:t>-0.385</m:t>
                    </m:r>
                    <m:ctrlPr>
                      <w:rPr>
                        <w:rFonts w:ascii="Cambria Math" w:eastAsia="Cambria Math" w:hAnsi="Cambria Math" w:cs="Cambria Math"/>
                      </w:rPr>
                    </m:ctrlPr>
                  </m:e>
                  <m:e>
                    <m:r>
                      <m:rPr>
                        <m:sty m:val="p"/>
                      </m:rPr>
                      <w:rPr>
                        <w:rFonts w:ascii="Cambria Math" w:eastAsia="Cambria Math" w:hAnsi="Cambria Math" w:cs="Cambria Math"/>
                      </w:rPr>
                      <m:t>0.500</m:t>
                    </m:r>
                    <m:ctrlPr>
                      <w:rPr>
                        <w:rFonts w:ascii="Cambria Math" w:eastAsia="Cambria Math" w:hAnsi="Cambria Math" w:cs="Cambria Math"/>
                      </w:rPr>
                    </m:ctrlPr>
                  </m:e>
                </m:mr>
                <m:mr>
                  <m:e>
                    <m:r>
                      <m:rPr>
                        <m:sty m:val="p"/>
                      </m:rPr>
                      <w:rPr>
                        <w:rFonts w:ascii="Cambria Math" w:eastAsia="Cambria Math" w:hAnsi="Cambria Math" w:cs="Cambria Math"/>
                      </w:rPr>
                      <m:t>0.500</m:t>
                    </m:r>
                    <m:ctrlPr>
                      <w:rPr>
                        <w:rFonts w:ascii="Cambria Math" w:eastAsia="Cambria Math" w:hAnsi="Cambria Math" w:cs="Cambria Math"/>
                      </w:rPr>
                    </m:ctrlPr>
                  </m:e>
                  <m:e>
                    <m:r>
                      <m:rPr>
                        <m:sty m:val="p"/>
                      </m:rPr>
                      <w:rPr>
                        <w:rFonts w:ascii="Cambria Math" w:eastAsia="Cambria Math" w:hAnsi="Cambria Math" w:cs="Cambria Math"/>
                      </w:rPr>
                      <m:t>-0.454</m:t>
                    </m:r>
                    <m:ctrlPr>
                      <w:rPr>
                        <w:rFonts w:ascii="Cambria Math" w:eastAsia="Cambria Math" w:hAnsi="Cambria Math" w:cs="Cambria Math"/>
                      </w:rPr>
                    </m:ctrlPr>
                  </m:e>
                  <m:e>
                    <m:r>
                      <m:rPr>
                        <m:sty m:val="p"/>
                      </m:rPr>
                      <w:rPr>
                        <w:rFonts w:ascii="Cambria Math" w:eastAsia="Cambria Math" w:hAnsi="Cambria Math" w:cs="Cambria Math"/>
                      </w:rPr>
                      <m:t>-0.046</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2558C9D8" w14:textId="77777777" w:rsidR="00137003" w:rsidRPr="006D6916" w:rsidRDefault="00137003" w:rsidP="00041281"/>
    <w:tbl>
      <w:tblPr>
        <w:tblW w:w="9504" w:type="dxa"/>
        <w:tblInd w:w="90" w:type="dxa"/>
        <w:tblCellMar>
          <w:left w:w="10" w:type="dxa"/>
          <w:right w:w="10" w:type="dxa"/>
        </w:tblCellMar>
        <w:tblLook w:val="04A0" w:firstRow="1" w:lastRow="0" w:firstColumn="1" w:lastColumn="0" w:noHBand="0" w:noVBand="1"/>
      </w:tblPr>
      <w:tblGrid>
        <w:gridCol w:w="9504"/>
      </w:tblGrid>
      <w:tr w:rsidR="00DE5F23" w14:paraId="4B5E99F0" w14:textId="77777777" w:rsidTr="009321F5">
        <w:trPr>
          <w:trHeight w:val="691"/>
        </w:trPr>
        <w:tc>
          <w:tcPr>
            <w:tcW w:w="9504" w:type="dxa"/>
          </w:tcPr>
          <w:p w14:paraId="4B5E99EE" w14:textId="77777777" w:rsidR="00DE5F23" w:rsidRDefault="00DE5F23" w:rsidP="00041281"/>
          <w:p w14:paraId="4B5E99EF" w14:textId="77777777" w:rsidR="00DE5F23" w:rsidRPr="003D06E2" w:rsidRDefault="00DE5F23" w:rsidP="00041281"/>
        </w:tc>
      </w:tr>
    </w:tbl>
    <w:p w14:paraId="4B5E9A08" w14:textId="77777777" w:rsidR="00DE5F23" w:rsidRDefault="00DE5F23" w:rsidP="00041281">
      <w:pPr>
        <w:rPr>
          <w:lang w:val="en"/>
        </w:rPr>
      </w:pPr>
    </w:p>
    <w:p w14:paraId="2C64E0D0" w14:textId="77777777" w:rsidR="00712F34" w:rsidRDefault="00712F34" w:rsidP="00041281">
      <w:pPr>
        <w:pStyle w:val="Title"/>
      </w:pPr>
    </w:p>
    <w:p w14:paraId="4B5E9A09" w14:textId="3530CE3E" w:rsidR="00DE5F23" w:rsidRDefault="00C751FC" w:rsidP="00041281">
      <w:pPr>
        <w:pStyle w:val="Title"/>
      </w:pPr>
      <w:bookmarkStart w:id="160" w:name="_Toc122413700"/>
      <w:r>
        <w:lastRenderedPageBreak/>
        <w:t>Sharp Filter</w:t>
      </w:r>
      <w:bookmarkEnd w:id="160"/>
    </w:p>
    <w:p w14:paraId="4B5E9A0A" w14:textId="77777777" w:rsidR="00DE5F23" w:rsidRDefault="00C751FC" w:rsidP="00041281">
      <w:r>
        <w:rPr>
          <w:noProof/>
        </w:rPr>
        <w:drawing>
          <wp:inline distT="0" distB="0" distL="0" distR="0" wp14:anchorId="4B5EA138" wp14:editId="58D20E41">
            <wp:extent cx="3717985" cy="180958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rotWithShape="1">
                    <a:blip r:embed="rId150">
                      <a:extLst>
                        <a:ext uri="{28A0092B-C50C-407E-A947-70E740481C1C}">
                          <a14:useLocalDpi xmlns:a14="http://schemas.microsoft.com/office/drawing/2010/main" val="0"/>
                        </a:ext>
                        <a:ext uri="{96DAC541-7B7A-43D3-8B79-37D633B846F1}">
                          <asvg:svgBlip xmlns:asvg="http://schemas.microsoft.com/office/drawing/2016/SVG/main" r:embed="rId151"/>
                        </a:ext>
                      </a:extLst>
                    </a:blip>
                    <a:srcRect l="12281" r="5012"/>
                    <a:stretch/>
                  </pic:blipFill>
                  <pic:spPr bwMode="auto">
                    <a:xfrm>
                      <a:off x="0" y="0"/>
                      <a:ext cx="3718324" cy="1809750"/>
                    </a:xfrm>
                    <a:prstGeom prst="rect">
                      <a:avLst/>
                    </a:prstGeom>
                    <a:ln>
                      <a:noFill/>
                    </a:ln>
                    <a:extLst>
                      <a:ext uri="{53640926-AAD7-44D8-BBD7-CCE9431645EC}">
                        <a14:shadowObscured xmlns:a14="http://schemas.microsoft.com/office/drawing/2010/main"/>
                      </a:ext>
                    </a:extLst>
                  </pic:spPr>
                </pic:pic>
              </a:graphicData>
            </a:graphic>
          </wp:inline>
        </w:drawing>
      </w:r>
    </w:p>
    <w:p w14:paraId="4B5E9A0B" w14:textId="4B716787" w:rsidR="00DE5F23" w:rsidRDefault="00C751FC" w:rsidP="00041281">
      <w:pPr>
        <w:rPr>
          <w:noProof/>
        </w:rPr>
      </w:pPr>
      <w:bookmarkStart w:id="161" w:name="_Toc122413879"/>
      <w:r>
        <w:t xml:space="preserve">Figure </w:t>
      </w:r>
      <w:fldSimple w:instr=" SEQ Figure \* ARABIC ">
        <w:r w:rsidR="0053248E">
          <w:rPr>
            <w:noProof/>
          </w:rPr>
          <w:t>138</w:t>
        </w:r>
        <w:bookmarkEnd w:id="161"/>
      </w:fldSimple>
    </w:p>
    <w:p w14:paraId="20FF9E3E" w14:textId="56DA35B9" w:rsidR="00737FBF" w:rsidRDefault="00737FBF" w:rsidP="00041281">
      <w:pPr>
        <w:rPr>
          <w:noProof/>
        </w:rPr>
      </w:pPr>
      <w:r>
        <w:rPr>
          <w:noProof/>
        </w:rPr>
        <w:drawing>
          <wp:inline distT="0" distB="0" distL="0" distR="0" wp14:anchorId="0C4BE489" wp14:editId="3FA3B4C1">
            <wp:extent cx="3989291" cy="1836115"/>
            <wp:effectExtent l="0" t="0" r="0" b="0"/>
            <wp:docPr id="87" name="Picture 8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52"/>
                    <a:stretch>
                      <a:fillRect/>
                    </a:stretch>
                  </pic:blipFill>
                  <pic:spPr>
                    <a:xfrm>
                      <a:off x="0" y="0"/>
                      <a:ext cx="4002375" cy="1842137"/>
                    </a:xfrm>
                    <a:prstGeom prst="rect">
                      <a:avLst/>
                    </a:prstGeom>
                  </pic:spPr>
                </pic:pic>
              </a:graphicData>
            </a:graphic>
          </wp:inline>
        </w:drawing>
      </w:r>
    </w:p>
    <w:p w14:paraId="4B5E9A2B" w14:textId="55DD7926" w:rsidR="00DE5F23" w:rsidRDefault="00540CE6" w:rsidP="00041281">
      <w:r w:rsidRPr="00540CE6">
        <w:t>The sharp filter has been implemented and tested for an image size of 1024 × 1024</w:t>
      </w:r>
      <w:r>
        <w:t xml:space="preserve"> as shown </w:t>
      </w:r>
      <w:r w:rsidR="00FE2E5B">
        <w:t>figure below.</w:t>
      </w:r>
    </w:p>
    <w:p w14:paraId="207B0994" w14:textId="4B9F9918" w:rsidR="00AB32C3" w:rsidRDefault="00AE2072" w:rsidP="00041281">
      <w:r>
        <w:rPr>
          <w:noProof/>
        </w:rPr>
        <w:drawing>
          <wp:inline distT="0" distB="0" distL="0" distR="0" wp14:anchorId="7759040C" wp14:editId="67325C80">
            <wp:extent cx="2523744" cy="2523744"/>
            <wp:effectExtent l="0" t="0" r="0" b="0"/>
            <wp:docPr id="29" name="Picture 2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large ship in the water&#10;&#10;Description automatically generated with low confidence"/>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526629" cy="2526629"/>
                    </a:xfrm>
                    <a:prstGeom prst="rect">
                      <a:avLst/>
                    </a:prstGeom>
                    <a:noFill/>
                    <a:ln>
                      <a:noFill/>
                    </a:ln>
                  </pic:spPr>
                </pic:pic>
              </a:graphicData>
            </a:graphic>
          </wp:inline>
        </w:drawing>
      </w:r>
    </w:p>
    <w:p w14:paraId="4571635E" w14:textId="48C6FF1B" w:rsidR="00367D76" w:rsidRDefault="00367D76" w:rsidP="00041281"/>
    <w:p w14:paraId="15359D7B" w14:textId="10ABAF37" w:rsidR="009C12AA" w:rsidRDefault="009C12AA" w:rsidP="00041281"/>
    <w:p w14:paraId="256D88F4" w14:textId="0F1E0621" w:rsidR="009C12AA" w:rsidRDefault="009C12AA" w:rsidP="00041281"/>
    <w:p w14:paraId="0DDDDF3B" w14:textId="4D9984C2" w:rsidR="009C12AA" w:rsidRDefault="009C12AA" w:rsidP="00041281"/>
    <w:p w14:paraId="1586E8C9" w14:textId="44814C3F" w:rsidR="009C12AA" w:rsidRDefault="009C12AA" w:rsidP="00041281"/>
    <w:p w14:paraId="2F56D857" w14:textId="1132E64E" w:rsidR="009C12AA" w:rsidRDefault="009C12AA" w:rsidP="00041281"/>
    <w:p w14:paraId="68B9FBB3" w14:textId="6882CF6D" w:rsidR="009C12AA" w:rsidRDefault="009C12AA" w:rsidP="00041281"/>
    <w:p w14:paraId="7D5C7637" w14:textId="3EEB1D0F" w:rsidR="009C12AA" w:rsidRDefault="009C12AA" w:rsidP="00041281"/>
    <w:p w14:paraId="5CC6A954" w14:textId="45DBAA1B" w:rsidR="009C12AA" w:rsidRDefault="009C12AA" w:rsidP="00041281"/>
    <w:p w14:paraId="1719A7CD" w14:textId="5111D23F" w:rsidR="009C12AA" w:rsidRDefault="009C12AA" w:rsidP="00041281"/>
    <w:p w14:paraId="33BBA5F6" w14:textId="28E681DF" w:rsidR="009C12AA" w:rsidRDefault="009C12AA" w:rsidP="00041281"/>
    <w:p w14:paraId="2E110F6B" w14:textId="124E22FB" w:rsidR="009C12AA" w:rsidRDefault="009C12AA" w:rsidP="00041281"/>
    <w:p w14:paraId="5AA0B2E6" w14:textId="20BA0F35" w:rsidR="009C12AA" w:rsidRDefault="009C12AA" w:rsidP="00041281"/>
    <w:p w14:paraId="1CE62C43" w14:textId="0404A1D1" w:rsidR="009C12AA" w:rsidRDefault="009C12AA" w:rsidP="00041281"/>
    <w:p w14:paraId="40C06E79" w14:textId="6169E9AD" w:rsidR="009C12AA" w:rsidRDefault="009C12AA" w:rsidP="00041281"/>
    <w:p w14:paraId="37366DA3" w14:textId="462EFB4F" w:rsidR="009C12AA" w:rsidRDefault="009C12AA" w:rsidP="00041281"/>
    <w:p w14:paraId="136BE8FB" w14:textId="5439E2D8" w:rsidR="009C12AA" w:rsidRDefault="009C12AA" w:rsidP="00041281"/>
    <w:p w14:paraId="4BC05501" w14:textId="77777777" w:rsidR="009C12AA" w:rsidRPr="00F90735" w:rsidRDefault="009C12AA" w:rsidP="00041281"/>
    <w:p w14:paraId="4B5E9A2C" w14:textId="1990D83B" w:rsidR="00DE5F23" w:rsidRDefault="00C751FC" w:rsidP="00041281">
      <w:pPr>
        <w:pStyle w:val="Title"/>
      </w:pPr>
      <w:bookmarkStart w:id="162" w:name="_Toc122413701"/>
      <w:r>
        <w:t>Blur Filter</w:t>
      </w:r>
      <w:bookmarkEnd w:id="162"/>
    </w:p>
    <w:p w14:paraId="4B5E9A2D" w14:textId="77777777" w:rsidR="00DE5F23" w:rsidRDefault="00C751FC" w:rsidP="009C12AA">
      <w:pPr>
        <w:spacing w:after="0"/>
      </w:pPr>
      <w:r>
        <w:rPr>
          <w:noProof/>
        </w:rPr>
        <w:drawing>
          <wp:inline distT="0" distB="0" distL="0" distR="0" wp14:anchorId="4B5EA142" wp14:editId="4B5EA143">
            <wp:extent cx="3597215" cy="2000112"/>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rotWithShape="1">
                    <a:blip r:embed="rId154">
                      <a:extLst>
                        <a:ext uri="{28A0092B-C50C-407E-A947-70E740481C1C}">
                          <a14:useLocalDpi xmlns:a14="http://schemas.microsoft.com/office/drawing/2010/main" val="0"/>
                        </a:ext>
                        <a:ext uri="{96DAC541-7B7A-43D3-8B79-37D633B846F1}">
                          <asvg:svgBlip xmlns:asvg="http://schemas.microsoft.com/office/drawing/2016/SVG/main" r:embed="rId155"/>
                        </a:ext>
                      </a:extLst>
                    </a:blip>
                    <a:srcRect l="10819" r="5622"/>
                    <a:stretch/>
                  </pic:blipFill>
                  <pic:spPr bwMode="auto">
                    <a:xfrm>
                      <a:off x="0" y="0"/>
                      <a:ext cx="3597462" cy="2000250"/>
                    </a:xfrm>
                    <a:prstGeom prst="rect">
                      <a:avLst/>
                    </a:prstGeom>
                    <a:ln>
                      <a:noFill/>
                    </a:ln>
                    <a:extLst>
                      <a:ext uri="{53640926-AAD7-44D8-BBD7-CCE9431645EC}">
                        <a14:shadowObscured xmlns:a14="http://schemas.microsoft.com/office/drawing/2010/main"/>
                      </a:ext>
                    </a:extLst>
                  </pic:spPr>
                </pic:pic>
              </a:graphicData>
            </a:graphic>
          </wp:inline>
        </w:drawing>
      </w:r>
    </w:p>
    <w:p w14:paraId="4B5E9A2E" w14:textId="49FB75F2" w:rsidR="00DE5F23" w:rsidRDefault="00C751FC" w:rsidP="009C12AA">
      <w:pPr>
        <w:spacing w:after="0"/>
        <w:rPr>
          <w:noProof/>
        </w:rPr>
      </w:pPr>
      <w:bookmarkStart w:id="163" w:name="_Toc122413880"/>
      <w:r>
        <w:t xml:space="preserve">Figure </w:t>
      </w:r>
      <w:fldSimple w:instr=" SEQ Figure \* ARABIC ">
        <w:r w:rsidR="0053248E">
          <w:rPr>
            <w:noProof/>
          </w:rPr>
          <w:t>139</w:t>
        </w:r>
        <w:bookmarkEnd w:id="163"/>
      </w:fldSimple>
    </w:p>
    <w:p w14:paraId="7BCD991C" w14:textId="77777777" w:rsidR="009C12AA" w:rsidRDefault="009C12AA" w:rsidP="009C12AA">
      <w:pPr>
        <w:spacing w:after="0"/>
        <w:rPr>
          <w:noProof/>
        </w:rPr>
      </w:pPr>
    </w:p>
    <w:p w14:paraId="4B5E9A36" w14:textId="29BE280F" w:rsidR="00DE5F23" w:rsidRPr="00AA2674" w:rsidRDefault="00737FBF" w:rsidP="00041281">
      <w:r>
        <w:rPr>
          <w:noProof/>
        </w:rPr>
        <w:lastRenderedPageBreak/>
        <w:drawing>
          <wp:inline distT="0" distB="0" distL="0" distR="0" wp14:anchorId="7F139213" wp14:editId="22ACB3BF">
            <wp:extent cx="5359948" cy="2466975"/>
            <wp:effectExtent l="0" t="0" r="0" b="0"/>
            <wp:docPr id="89" name="Picture 8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52"/>
                    <a:stretch>
                      <a:fillRect/>
                    </a:stretch>
                  </pic:blipFill>
                  <pic:spPr>
                    <a:xfrm>
                      <a:off x="0" y="0"/>
                      <a:ext cx="5382857" cy="2477519"/>
                    </a:xfrm>
                    <a:prstGeom prst="rect">
                      <a:avLst/>
                    </a:prstGeom>
                  </pic:spPr>
                </pic:pic>
              </a:graphicData>
            </a:graphic>
          </wp:inline>
        </w:drawing>
      </w:r>
    </w:p>
    <w:tbl>
      <w:tblPr>
        <w:tblStyle w:val="GridTable5Dark"/>
        <w:tblW w:w="9576" w:type="dxa"/>
        <w:tblLook w:val="04A0" w:firstRow="1" w:lastRow="0" w:firstColumn="1" w:lastColumn="0" w:noHBand="0" w:noVBand="1"/>
      </w:tblPr>
      <w:tblGrid>
        <w:gridCol w:w="2394"/>
        <w:gridCol w:w="2394"/>
        <w:gridCol w:w="2394"/>
        <w:gridCol w:w="2394"/>
      </w:tblGrid>
      <w:tr w:rsidR="00DE5F23" w14:paraId="4B5E9A38" w14:textId="77777777" w:rsidTr="00922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14:paraId="4B5E9A37" w14:textId="77777777" w:rsidR="00DE5F23" w:rsidRPr="00B93202" w:rsidRDefault="00C751FC" w:rsidP="00041281">
            <w:pPr>
              <w:rPr>
                <w:b w:val="0"/>
                <w:bCs w:val="0"/>
              </w:rPr>
            </w:pPr>
            <w:r w:rsidRPr="00B93202">
              <w:t>Gray Level Colors</w:t>
            </w:r>
          </w:p>
        </w:tc>
      </w:tr>
      <w:tr w:rsidR="00DE5F23" w14:paraId="4B5E9A3D"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39" w14:textId="77777777" w:rsidR="00DE5F23" w:rsidRPr="00B93202" w:rsidRDefault="00C751FC" w:rsidP="00041281">
            <w:r w:rsidRPr="00B93202">
              <w:t>0.400</w:t>
            </w:r>
          </w:p>
        </w:tc>
        <w:tc>
          <w:tcPr>
            <w:tcW w:w="2394" w:type="dxa"/>
          </w:tcPr>
          <w:p w14:paraId="4B5E9A3A"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350</w:t>
            </w:r>
          </w:p>
        </w:tc>
        <w:tc>
          <w:tcPr>
            <w:tcW w:w="2394" w:type="dxa"/>
          </w:tcPr>
          <w:p w14:paraId="4B5E9A3B"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200</w:t>
            </w:r>
          </w:p>
        </w:tc>
        <w:tc>
          <w:tcPr>
            <w:tcW w:w="2394" w:type="dxa"/>
          </w:tcPr>
          <w:p w14:paraId="4B5E9A3C"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950</w:t>
            </w:r>
          </w:p>
        </w:tc>
      </w:tr>
      <w:tr w:rsidR="00DE5F23" w14:paraId="4B5E9A42"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3E" w14:textId="77777777" w:rsidR="00DE5F23" w:rsidRPr="00B93202" w:rsidRDefault="00C751FC" w:rsidP="00041281">
            <w:r w:rsidRPr="00B93202">
              <w:t>0.200</w:t>
            </w:r>
          </w:p>
        </w:tc>
        <w:tc>
          <w:tcPr>
            <w:tcW w:w="2394" w:type="dxa"/>
          </w:tcPr>
          <w:p w14:paraId="4B5E9A3F"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0.700</w:t>
            </w:r>
          </w:p>
        </w:tc>
        <w:tc>
          <w:tcPr>
            <w:tcW w:w="2394" w:type="dxa"/>
          </w:tcPr>
          <w:p w14:paraId="4B5E9A40"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0.100</w:t>
            </w:r>
          </w:p>
        </w:tc>
        <w:tc>
          <w:tcPr>
            <w:tcW w:w="2394" w:type="dxa"/>
          </w:tcPr>
          <w:p w14:paraId="4B5E9A41"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1.00</w:t>
            </w:r>
          </w:p>
        </w:tc>
      </w:tr>
      <w:tr w:rsidR="00DE5F23" w14:paraId="4B5E9A47"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43" w14:textId="77777777" w:rsidR="00DE5F23" w:rsidRPr="00B93202" w:rsidRDefault="00C751FC" w:rsidP="00041281">
            <w:r w:rsidRPr="00B93202">
              <w:t>0.05</w:t>
            </w:r>
          </w:p>
        </w:tc>
        <w:tc>
          <w:tcPr>
            <w:tcW w:w="2394" w:type="dxa"/>
          </w:tcPr>
          <w:p w14:paraId="4B5E9A44"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100</w:t>
            </w:r>
          </w:p>
        </w:tc>
        <w:tc>
          <w:tcPr>
            <w:tcW w:w="2394" w:type="dxa"/>
          </w:tcPr>
          <w:p w14:paraId="4B5E9A45"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0.900</w:t>
            </w:r>
          </w:p>
        </w:tc>
        <w:tc>
          <w:tcPr>
            <w:tcW w:w="2394" w:type="dxa"/>
          </w:tcPr>
          <w:p w14:paraId="4B5E9A46" w14:textId="77777777" w:rsidR="00DE5F23" w:rsidRPr="00B93202" w:rsidRDefault="00C751FC" w:rsidP="00041281">
            <w:pPr>
              <w:cnfStyle w:val="000000100000" w:firstRow="0" w:lastRow="0" w:firstColumn="0" w:lastColumn="0" w:oddVBand="0" w:evenVBand="0" w:oddHBand="1" w:evenHBand="0" w:firstRowFirstColumn="0" w:firstRowLastColumn="0" w:lastRowFirstColumn="0" w:lastRowLastColumn="0"/>
            </w:pPr>
            <w:r w:rsidRPr="00B93202">
              <w:t>1.05</w:t>
            </w:r>
          </w:p>
        </w:tc>
      </w:tr>
      <w:tr w:rsidR="00DE5F23" w14:paraId="4B5E9A4C"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48" w14:textId="77777777" w:rsidR="00DE5F23" w:rsidRPr="00B93202" w:rsidRDefault="00C751FC" w:rsidP="00041281">
            <w:r w:rsidRPr="00B93202">
              <w:t>0.605</w:t>
            </w:r>
          </w:p>
        </w:tc>
        <w:tc>
          <w:tcPr>
            <w:tcW w:w="2394" w:type="dxa"/>
          </w:tcPr>
          <w:p w14:paraId="4B5E9A49"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1.15</w:t>
            </w:r>
          </w:p>
        </w:tc>
        <w:tc>
          <w:tcPr>
            <w:tcW w:w="2394" w:type="dxa"/>
          </w:tcPr>
          <w:p w14:paraId="4B5E9A4A"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1.20</w:t>
            </w:r>
          </w:p>
        </w:tc>
        <w:tc>
          <w:tcPr>
            <w:tcW w:w="2394" w:type="dxa"/>
          </w:tcPr>
          <w:p w14:paraId="4B5E9A4B" w14:textId="77777777" w:rsidR="00DE5F23" w:rsidRPr="00B93202" w:rsidRDefault="00C751FC" w:rsidP="00041281">
            <w:pPr>
              <w:cnfStyle w:val="000000000000" w:firstRow="0" w:lastRow="0" w:firstColumn="0" w:lastColumn="0" w:oddVBand="0" w:evenVBand="0" w:oddHBand="0" w:evenHBand="0" w:firstRowFirstColumn="0" w:firstRowLastColumn="0" w:lastRowFirstColumn="0" w:lastRowLastColumn="0"/>
            </w:pPr>
            <w:r w:rsidRPr="00B93202">
              <w:t>∑</w:t>
            </w:r>
          </w:p>
        </w:tc>
      </w:tr>
    </w:tbl>
    <w:p w14:paraId="4B5E9A4D" w14:textId="77777777" w:rsidR="00DE5F23" w:rsidRDefault="00DE5F23" w:rsidP="00041281"/>
    <w:p w14:paraId="4F8965D8" w14:textId="77777777" w:rsidR="00BE170D" w:rsidRDefault="00BE170D" w:rsidP="00041281"/>
    <w:p w14:paraId="7004D953" w14:textId="77777777" w:rsidR="00BE170D" w:rsidRDefault="00BE170D" w:rsidP="00041281"/>
    <w:p w14:paraId="45AA79A4" w14:textId="77777777" w:rsidR="00BE170D" w:rsidRDefault="00BE170D" w:rsidP="00041281"/>
    <w:p w14:paraId="42A3E741" w14:textId="35115F8F" w:rsidR="00747D6F" w:rsidRDefault="00747D6F" w:rsidP="00041281"/>
    <w:p w14:paraId="768BBC2D" w14:textId="68C7ADC4" w:rsidR="00712F34" w:rsidRDefault="00712F34" w:rsidP="00041281"/>
    <w:p w14:paraId="4F62296B" w14:textId="03DBD952" w:rsidR="009C12AA" w:rsidRDefault="009C12AA" w:rsidP="00041281"/>
    <w:p w14:paraId="242CE466" w14:textId="2B824800" w:rsidR="009C12AA" w:rsidRDefault="009C12AA" w:rsidP="00041281"/>
    <w:p w14:paraId="4010EB83" w14:textId="2151E061" w:rsidR="009C12AA" w:rsidRDefault="009C12AA" w:rsidP="00041281"/>
    <w:p w14:paraId="5D199C43" w14:textId="552761F5" w:rsidR="009C12AA" w:rsidRDefault="009C12AA" w:rsidP="00041281"/>
    <w:p w14:paraId="62E5D4E2" w14:textId="4C8873E1" w:rsidR="009C12AA" w:rsidRDefault="009C12AA" w:rsidP="00041281"/>
    <w:p w14:paraId="29D258E1" w14:textId="7BA9D74C" w:rsidR="009C12AA" w:rsidRDefault="009C12AA" w:rsidP="00041281"/>
    <w:p w14:paraId="3DB58901" w14:textId="4A0C3B47" w:rsidR="009C12AA" w:rsidRDefault="009C12AA" w:rsidP="00041281"/>
    <w:p w14:paraId="524B00A3" w14:textId="0CA010E8" w:rsidR="009C12AA" w:rsidRDefault="009C12AA" w:rsidP="00041281"/>
    <w:p w14:paraId="73B54C8D" w14:textId="77777777" w:rsidR="009C12AA" w:rsidRPr="00C6153C" w:rsidRDefault="009C12AA" w:rsidP="00041281"/>
    <w:p w14:paraId="4B5E9A4E" w14:textId="1927AE94" w:rsidR="00DE5F23" w:rsidRDefault="00C751FC" w:rsidP="00041281">
      <w:pPr>
        <w:pStyle w:val="Title"/>
      </w:pPr>
      <w:bookmarkStart w:id="164" w:name="_Toc122413702"/>
      <w:r>
        <w:lastRenderedPageBreak/>
        <w:t>Emboss Filter</w:t>
      </w:r>
      <w:bookmarkEnd w:id="164"/>
    </w:p>
    <w:p w14:paraId="7181A085" w14:textId="14F81424" w:rsidR="00737FBF" w:rsidRPr="00737FBF" w:rsidRDefault="00737FBF" w:rsidP="00041281">
      <w:r>
        <w:rPr>
          <w:noProof/>
        </w:rPr>
        <w:drawing>
          <wp:inline distT="0" distB="0" distL="0" distR="0" wp14:anchorId="0C296C71" wp14:editId="7488485D">
            <wp:extent cx="4987442" cy="2295525"/>
            <wp:effectExtent l="0" t="0" r="0" b="0"/>
            <wp:docPr id="91" name="Picture 91"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52"/>
                    <a:stretch>
                      <a:fillRect/>
                    </a:stretch>
                  </pic:blipFill>
                  <pic:spPr>
                    <a:xfrm>
                      <a:off x="0" y="0"/>
                      <a:ext cx="5009295" cy="2305583"/>
                    </a:xfrm>
                    <a:prstGeom prst="rect">
                      <a:avLst/>
                    </a:prstGeom>
                  </pic:spPr>
                </pic:pic>
              </a:graphicData>
            </a:graphic>
          </wp:inline>
        </w:drawing>
      </w:r>
    </w:p>
    <w:p w14:paraId="5B0EEC50" w14:textId="38539BA5" w:rsidR="0010598A" w:rsidRPr="0010598A" w:rsidRDefault="0010598A" w:rsidP="00041281">
      <w:r w:rsidRPr="0010598A">
        <w:t xml:space="preserve">An </w:t>
      </w:r>
      <w:r w:rsidR="00AB32C3" w:rsidRPr="0010598A">
        <w:t>emboss</w:t>
      </w:r>
      <w:r w:rsidRPr="0010598A">
        <w:t xml:space="preserve"> filter will take video frame and convert into an embossed image.</w:t>
      </w:r>
    </w:p>
    <w:p w14:paraId="4B5E9A56" w14:textId="12EA70B6" w:rsidR="00DE5F23" w:rsidRDefault="00663F54" w:rsidP="00041281">
      <w:r>
        <w:rPr>
          <w:noProof/>
        </w:rPr>
        <w:drawing>
          <wp:inline distT="0" distB="0" distL="0" distR="0" wp14:anchorId="47813560" wp14:editId="4062C3B0">
            <wp:extent cx="2686050" cy="2686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688905" cy="2688905"/>
                    </a:xfrm>
                    <a:prstGeom prst="rect">
                      <a:avLst/>
                    </a:prstGeom>
                    <a:noFill/>
                    <a:ln>
                      <a:noFill/>
                    </a:ln>
                  </pic:spPr>
                </pic:pic>
              </a:graphicData>
            </a:graphic>
          </wp:inline>
        </w:drawing>
      </w:r>
    </w:p>
    <w:p w14:paraId="4B5E9A57" w14:textId="77777777" w:rsidR="00DE5F23" w:rsidRDefault="00C751FC" w:rsidP="00041281">
      <w:r>
        <w:rPr>
          <w:noProof/>
        </w:rPr>
        <w:drawing>
          <wp:inline distT="0" distB="0" distL="0" distR="0" wp14:anchorId="4B5EA154" wp14:editId="7FA4F852">
            <wp:extent cx="2733675" cy="18287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749621" cy="1839448"/>
                    </a:xfrm>
                    <a:prstGeom prst="rect">
                      <a:avLst/>
                    </a:prstGeom>
                    <a:noFill/>
                    <a:ln>
                      <a:noFill/>
                    </a:ln>
                  </pic:spPr>
                </pic:pic>
              </a:graphicData>
            </a:graphic>
          </wp:inline>
        </w:drawing>
      </w:r>
    </w:p>
    <w:p w14:paraId="26F518B0" w14:textId="77777777" w:rsidR="00AB32C3" w:rsidRPr="00F90735" w:rsidRDefault="00AB32C3" w:rsidP="00041281"/>
    <w:p w14:paraId="4B5E9A76" w14:textId="40A99C9B" w:rsidR="00DE5F23" w:rsidRDefault="00C751FC" w:rsidP="00041281">
      <w:pPr>
        <w:pStyle w:val="Title"/>
      </w:pPr>
      <w:bookmarkStart w:id="165" w:name="_Toc122413703"/>
      <w:r>
        <w:t>Sobel Filter</w:t>
      </w:r>
      <w:bookmarkEnd w:id="165"/>
    </w:p>
    <w:p w14:paraId="2D52CD8D" w14:textId="3676029E" w:rsidR="004D0F79" w:rsidRDefault="00AE508E" w:rsidP="00041281">
      <w:r w:rsidRPr="00AE508E">
        <w:t xml:space="preserve">For </w:t>
      </w:r>
      <w:r w:rsidR="001373B8" w:rsidRPr="00AE508E">
        <w:t>Sobel</w:t>
      </w:r>
      <w:r w:rsidRPr="00AE508E">
        <w:t xml:space="preserve"> edge detection, monochrome </w:t>
      </w:r>
      <w:r w:rsidR="001373B8">
        <w:t>RGB</w:t>
      </w:r>
      <w:r w:rsidRPr="00AE508E">
        <w:t xml:space="preserve"> pixel are used of 8 bits which are stored in row-by-row memory of successive pixels.</w:t>
      </w:r>
      <w:r w:rsidR="001648A6">
        <w:t xml:space="preserve"> </w:t>
      </w:r>
      <w:r w:rsidR="004D0F79">
        <w:t xml:space="preserve">Two </w:t>
      </w:r>
      <w:r w:rsidR="001373B8">
        <w:t>Sobel</w:t>
      </w:r>
      <w:r w:rsidR="004D0F79">
        <w:t xml:space="preserve"> filters are used for </w:t>
      </w:r>
      <w:r w:rsidR="001648A6">
        <w:t>edge detection.</w:t>
      </w:r>
      <w:r w:rsidRPr="00AE508E">
        <w:t xml:space="preserve"> There are two distinct filters, one which computes vertical edge left and one for horizontal edge right. The filters are convolved with the entire input 3-line buffer which holds the pixel information. The vertical edge component is calculated with vertical filter K</w:t>
      </w:r>
      <w:r w:rsidRPr="001648A6">
        <w:rPr>
          <w:vertAlign w:val="subscript"/>
        </w:rPr>
        <w:t>y</w:t>
      </w:r>
      <w:r w:rsidRPr="00AE508E">
        <w:t xml:space="preserve"> into input the first tap1 of 8 bits and then tap2 and tap3 sum to 3 K</w:t>
      </w:r>
      <w:r w:rsidRPr="001648A6">
        <w:rPr>
          <w:vertAlign w:val="subscript"/>
        </w:rPr>
        <w:t>y</w:t>
      </w:r>
      <w:r w:rsidR="00ED141F">
        <w:rPr>
          <w:vertAlign w:val="subscript"/>
        </w:rPr>
        <w:t xml:space="preserve"> </w:t>
      </w:r>
      <w:r w:rsidR="00ED141F" w:rsidRPr="00AE508E">
        <w:t>taps (</w:t>
      </w:r>
      <w:r w:rsidRPr="00AE508E">
        <w:t>3 elements of 1st rows of filter).</w:t>
      </w:r>
      <w:r w:rsidR="00323A69">
        <w:t xml:space="preserve"> </w:t>
      </w:r>
      <w:r w:rsidRPr="00AE508E">
        <w:t>The Same calculation is applied to horizontal filter 3 columns Kx gives the output of sum 3 K</w:t>
      </w:r>
      <w:r w:rsidRPr="001648A6">
        <w:rPr>
          <w:vertAlign w:val="subscript"/>
        </w:rPr>
        <w:t>x</w:t>
      </w:r>
      <w:r w:rsidR="00ED141F">
        <w:rPr>
          <w:vertAlign w:val="subscript"/>
        </w:rPr>
        <w:t xml:space="preserve"> </w:t>
      </w:r>
      <w:proofErr w:type="gramStart"/>
      <w:r w:rsidRPr="00AE508E">
        <w:t>taps(</w:t>
      </w:r>
      <w:proofErr w:type="gramEnd"/>
      <w:r w:rsidRPr="00AE508E">
        <w:t>3 elements of 1st column of filter). The resulted sum 3 K</w:t>
      </w:r>
      <w:r w:rsidRPr="00ED141F">
        <w:rPr>
          <w:vertAlign w:val="subscript"/>
        </w:rPr>
        <w:t>y</w:t>
      </w:r>
      <w:r w:rsidR="00ED141F">
        <w:t xml:space="preserve"> </w:t>
      </w:r>
      <w:r w:rsidRPr="00AE508E">
        <w:t>taps gives us the final sum of Vertical K</w:t>
      </w:r>
      <w:r w:rsidRPr="001648A6">
        <w:rPr>
          <w:vertAlign w:val="subscript"/>
        </w:rPr>
        <w:t>vy</w:t>
      </w:r>
      <w:r w:rsidRPr="00AE508E">
        <w:t>1,2,3 and 3 sum for horizontal Kvx1,2,</w:t>
      </w:r>
      <w:r w:rsidR="00ED141F" w:rsidRPr="00AE508E">
        <w:t>3.</w:t>
      </w:r>
      <w:r w:rsidR="00ED141F">
        <w:t xml:space="preserve"> </w:t>
      </w:r>
      <w:r w:rsidRPr="00AE508E">
        <w:t xml:space="preserve">Final output of vertical and horizontal is given by </w:t>
      </w:r>
      <w:proofErr w:type="spellStart"/>
      <w:r w:rsidRPr="00AE508E">
        <w:t>R</w:t>
      </w:r>
      <w:r w:rsidRPr="00ED141F">
        <w:rPr>
          <w:vertAlign w:val="subscript"/>
        </w:rPr>
        <w:t>xy</w:t>
      </w:r>
      <w:proofErr w:type="spellEnd"/>
      <w:r w:rsidRPr="00AE508E">
        <w:t xml:space="preserve"> which is the square root of sum </w:t>
      </w:r>
      <w:proofErr w:type="spellStart"/>
      <w:r w:rsidRPr="00AE508E">
        <w:t>K</w:t>
      </w:r>
      <w:r w:rsidRPr="001648A6">
        <w:rPr>
          <w:vertAlign w:val="subscript"/>
        </w:rPr>
        <w:t>vy</w:t>
      </w:r>
      <w:proofErr w:type="spellEnd"/>
      <w:r w:rsidRPr="001648A6">
        <w:rPr>
          <w:vertAlign w:val="subscript"/>
        </w:rPr>
        <w:t xml:space="preserve"> </w:t>
      </w:r>
      <w:r w:rsidRPr="00AE508E">
        <w:t xml:space="preserve">and </w:t>
      </w:r>
      <w:proofErr w:type="spellStart"/>
      <w:r w:rsidRPr="00AE508E">
        <w:t>K</w:t>
      </w:r>
      <w:r w:rsidRPr="001648A6">
        <w:rPr>
          <w:vertAlign w:val="subscript"/>
        </w:rPr>
        <w:t>vx</w:t>
      </w:r>
      <w:proofErr w:type="spellEnd"/>
      <w:r w:rsidRPr="00AE508E">
        <w:t>. √ . The Figure below illustrates the concept of Sobel Filter for Video Edge detection.</w:t>
      </w:r>
    </w:p>
    <w:p w14:paraId="18076064" w14:textId="53097824" w:rsidR="007D4B28" w:rsidRDefault="007D4B28" w:rsidP="00041281">
      <w:r>
        <w:rPr>
          <w:noProof/>
        </w:rPr>
        <w:drawing>
          <wp:inline distT="0" distB="0" distL="0" distR="0" wp14:anchorId="520298D3" wp14:editId="17A4FC4D">
            <wp:extent cx="4390845" cy="2612928"/>
            <wp:effectExtent l="0" t="0" r="0" b="0"/>
            <wp:docPr id="76" name="Picture 7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Diagram, engineering drawing&#10;&#10;Description automatically generated"/>
                    <pic:cNvPicPr/>
                  </pic:nvPicPr>
                  <pic:blipFill>
                    <a:blip r:embed="rId158">
                      <a:extLst>
                        <a:ext uri="{BEBA8EAE-BF5A-486C-A8C5-ECC9F3942E4B}">
                          <a14:imgProps xmlns:a14="http://schemas.microsoft.com/office/drawing/2010/main">
                            <a14:imgLayer r:embed="rId159">
                              <a14:imgEffect>
                                <a14:saturation sat="0"/>
                              </a14:imgEffect>
                            </a14:imgLayer>
                          </a14:imgProps>
                        </a:ext>
                      </a:extLst>
                    </a:blip>
                    <a:stretch>
                      <a:fillRect/>
                    </a:stretch>
                  </pic:blipFill>
                  <pic:spPr>
                    <a:xfrm>
                      <a:off x="0" y="0"/>
                      <a:ext cx="4413999" cy="2626707"/>
                    </a:xfrm>
                    <a:prstGeom prst="rect">
                      <a:avLst/>
                    </a:prstGeom>
                  </pic:spPr>
                </pic:pic>
              </a:graphicData>
            </a:graphic>
          </wp:inline>
        </w:drawing>
      </w:r>
    </w:p>
    <w:p w14:paraId="72A7030A" w14:textId="2D9A203E" w:rsidR="00C365D7" w:rsidRDefault="00C365D7" w:rsidP="00041281">
      <w:r w:rsidRPr="00C365D7">
        <w:t xml:space="preserve">Three lines video buffer have used for a filter with 3x3 kernel for both vertical and horizontal edge detection. Then the video buffer enters the filter in a parallel form. Each 3 t-taps module takes the data taps from the line buffer with a rate faster than system clock rate by 3 times and multiply them by the 3 filter coefficients. The output from each multiplications process is accumulated in the accumulator. Then finally sum all three 3-Tap filter from the accumulator fed into parallel adder which form one processed pixel. Once the </w:t>
      </w:r>
      <w:proofErr w:type="spellStart"/>
      <w:r w:rsidRPr="00C365D7">
        <w:t>R</w:t>
      </w:r>
      <w:r w:rsidRPr="00C365D7">
        <w:rPr>
          <w:vertAlign w:val="subscript"/>
        </w:rPr>
        <w:t>xy</w:t>
      </w:r>
      <w:proofErr w:type="spellEnd"/>
      <w:r w:rsidRPr="00C365D7">
        <w:t xml:space="preserve"> is calculated the value is compared with threshold which is the user input from the switches (12 to 1).</w:t>
      </w:r>
      <w:r>
        <w:t xml:space="preserve"> </w:t>
      </w:r>
      <w:r w:rsidRPr="00C365D7">
        <w:t xml:space="preserve">If the pixel output from </w:t>
      </w:r>
      <w:proofErr w:type="spellStart"/>
      <w:r w:rsidRPr="00C365D7">
        <w:t>R</w:t>
      </w:r>
      <w:r w:rsidRPr="00C365D7">
        <w:rPr>
          <w:vertAlign w:val="subscript"/>
        </w:rPr>
        <w:t>xy</w:t>
      </w:r>
      <w:proofErr w:type="spellEnd"/>
      <w:r w:rsidRPr="00C365D7">
        <w:t xml:space="preserve"> is greater than the threshold, the pixel is detected as the edge otherwise no output to the RGB channel.</w:t>
      </w:r>
    </w:p>
    <w:p w14:paraId="38BD9950" w14:textId="77777777" w:rsidR="00875399" w:rsidRDefault="00875399" w:rsidP="00041281"/>
    <w:p w14:paraId="50751278" w14:textId="77777777" w:rsidR="00875399" w:rsidRDefault="00875399" w:rsidP="00041281"/>
    <w:p w14:paraId="125A6908" w14:textId="77777777" w:rsidR="00875399" w:rsidRDefault="00875399" w:rsidP="00041281"/>
    <w:p w14:paraId="0106A6AC" w14:textId="77777777" w:rsidR="00875399" w:rsidRDefault="00875399" w:rsidP="00041281"/>
    <w:p w14:paraId="7E89194D" w14:textId="77777777" w:rsidR="00F832AF" w:rsidRDefault="00F832AF" w:rsidP="00041281"/>
    <w:p w14:paraId="5056CA4D" w14:textId="77777777" w:rsidR="00F832AF" w:rsidRDefault="00F832AF" w:rsidP="00041281"/>
    <w:p w14:paraId="3D4A0CAA" w14:textId="77777777" w:rsidR="00875399" w:rsidRDefault="00875399" w:rsidP="00041281"/>
    <w:p w14:paraId="4B5E9A7E" w14:textId="7734BD2B" w:rsidR="00DE5F23" w:rsidRDefault="00861D7E" w:rsidP="00041281">
      <w:r w:rsidRPr="0010598A">
        <w:t>A</w:t>
      </w:r>
      <w:r w:rsidR="000B5451" w:rsidRPr="0010598A">
        <w:t xml:space="preserve"> </w:t>
      </w:r>
      <w:r w:rsidR="000B5451">
        <w:t>Sobel</w:t>
      </w:r>
      <w:r w:rsidR="000B5451" w:rsidRPr="0010598A">
        <w:t xml:space="preserve"> filter will take video frame and convert into </w:t>
      </w:r>
      <w:proofErr w:type="gramStart"/>
      <w:r w:rsidR="000B5451" w:rsidRPr="0010598A">
        <w:t>an</w:t>
      </w:r>
      <w:proofErr w:type="gramEnd"/>
      <w:r w:rsidR="000B5451" w:rsidRPr="0010598A">
        <w:t xml:space="preserve"> </w:t>
      </w:r>
      <w:r w:rsidR="000B5451">
        <w:t>Sobel</w:t>
      </w:r>
      <w:r w:rsidR="000B5451" w:rsidRPr="0010598A">
        <w:t xml:space="preserve"> image.</w:t>
      </w:r>
    </w:p>
    <w:p w14:paraId="34FDA3C6" w14:textId="77777777" w:rsidR="00D07FB4" w:rsidRDefault="00747D6F" w:rsidP="00041281">
      <w:r>
        <w:rPr>
          <w:noProof/>
        </w:rPr>
        <w:drawing>
          <wp:inline distT="0" distB="0" distL="0" distR="0" wp14:anchorId="0D7E75A0" wp14:editId="6A9971CE">
            <wp:extent cx="5886450" cy="5886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895234" cy="5895234"/>
                    </a:xfrm>
                    <a:prstGeom prst="rect">
                      <a:avLst/>
                    </a:prstGeom>
                    <a:noFill/>
                    <a:ln>
                      <a:noFill/>
                    </a:ln>
                  </pic:spPr>
                </pic:pic>
              </a:graphicData>
            </a:graphic>
          </wp:inline>
        </w:drawing>
      </w:r>
    </w:p>
    <w:p w14:paraId="4B5E9A95" w14:textId="07CA85DF" w:rsidR="00DE5F23" w:rsidRDefault="00D07FB4" w:rsidP="00041281">
      <w:pPr>
        <w:pStyle w:val="Caption"/>
      </w:pPr>
      <w:bookmarkStart w:id="166" w:name="_Toc122413881"/>
      <w:r>
        <w:t xml:space="preserve">Figure </w:t>
      </w:r>
      <w:fldSimple w:instr=" SEQ Figure \* ARABIC ">
        <w:r w:rsidR="0053248E">
          <w:rPr>
            <w:noProof/>
          </w:rPr>
          <w:t>140</w:t>
        </w:r>
        <w:bookmarkEnd w:id="166"/>
      </w:fldSimple>
    </w:p>
    <w:p w14:paraId="4B5E9AAF" w14:textId="77777777" w:rsidR="00DE5F23" w:rsidRDefault="00DE5F23" w:rsidP="00041281"/>
    <w:p w14:paraId="0E00FF5F" w14:textId="77777777" w:rsidR="004D6A30" w:rsidRDefault="004D6A30" w:rsidP="00041281"/>
    <w:p w14:paraId="4B5E9AB0" w14:textId="69BEF245" w:rsidR="00DE5F23" w:rsidRDefault="00C751FC" w:rsidP="00041281">
      <w:pPr>
        <w:pStyle w:val="Title"/>
      </w:pPr>
      <w:bookmarkStart w:id="167" w:name="_Toc122413704"/>
      <w:r>
        <w:lastRenderedPageBreak/>
        <w:t>YCbCr Color Space</w:t>
      </w:r>
      <w:bookmarkEnd w:id="167"/>
    </w:p>
    <w:p w14:paraId="76B5C9E0" w14:textId="77777777" w:rsidR="00712F34" w:rsidRPr="005838FA" w:rsidRDefault="00712F34" w:rsidP="0004128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XYZ color space in output oRgb channel.</w:t>
      </w:r>
    </w:p>
    <w:p w14:paraId="370E808D" w14:textId="77777777" w:rsidR="00712F34" w:rsidRDefault="00712F34" w:rsidP="00041281">
      <w:r>
        <w:rPr>
          <w:noProof/>
        </w:rPr>
        <w:drawing>
          <wp:inline distT="0" distB="0" distL="0" distR="0" wp14:anchorId="6D054F17" wp14:editId="7FB81AC4">
            <wp:extent cx="2590800" cy="751884"/>
            <wp:effectExtent l="0" t="0" r="0" b="0"/>
            <wp:docPr id="233" name="Graphic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D613EDF" w14:textId="0C41A3F5" w:rsidR="00712F34" w:rsidRPr="00712F34" w:rsidRDefault="00712F34" w:rsidP="00041281">
      <w:pPr>
        <w:pStyle w:val="Caption"/>
      </w:pPr>
      <w:bookmarkStart w:id="168" w:name="_Toc122413882"/>
      <w:r>
        <w:t xml:space="preserve">Figure </w:t>
      </w:r>
      <w:fldSimple w:instr=" SEQ Figure \* ARABIC ">
        <w:r w:rsidR="0053248E">
          <w:rPr>
            <w:noProof/>
          </w:rPr>
          <w:t>141</w:t>
        </w:r>
        <w:bookmarkEnd w:id="168"/>
      </w:fldSimple>
    </w:p>
    <w:p w14:paraId="12B20D99" w14:textId="2A8D69F2" w:rsidR="00191682" w:rsidRPr="00191682" w:rsidRDefault="003D6706" w:rsidP="00041281">
      <w:proofErr w:type="spellStart"/>
      <w:r w:rsidRPr="003D6706">
        <w:t>Cb</w:t>
      </w:r>
      <w:proofErr w:type="spellEnd"/>
      <w:r w:rsidRPr="003D6706">
        <w:t xml:space="preserve"> refers to the blue-difference chroma component, and Cr refers to the red-difference chroma component.</w:t>
      </w:r>
    </w:p>
    <w:p w14:paraId="3801A5BF" w14:textId="77777777" w:rsidR="00191682" w:rsidRDefault="00191682" w:rsidP="00041281">
      <w:r>
        <w:rPr>
          <w:noProof/>
        </w:rPr>
        <w:lastRenderedPageBreak/>
        <w:drawing>
          <wp:inline distT="0" distB="0" distL="0" distR="0" wp14:anchorId="20D53F24" wp14:editId="2696BFAF">
            <wp:extent cx="5505450" cy="5505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505450" cy="5505450"/>
                    </a:xfrm>
                    <a:prstGeom prst="rect">
                      <a:avLst/>
                    </a:prstGeom>
                    <a:noFill/>
                    <a:ln>
                      <a:noFill/>
                    </a:ln>
                  </pic:spPr>
                </pic:pic>
              </a:graphicData>
            </a:graphic>
          </wp:inline>
        </w:drawing>
      </w:r>
    </w:p>
    <w:p w14:paraId="0DBB25BB" w14:textId="45884A6A" w:rsidR="00621DA5" w:rsidRPr="00621DA5" w:rsidRDefault="00191682" w:rsidP="00041281">
      <w:pPr>
        <w:pStyle w:val="Caption"/>
        <w:rPr>
          <w:noProof/>
        </w:rPr>
      </w:pPr>
      <w:bookmarkStart w:id="169" w:name="_Toc122413883"/>
      <w:r>
        <w:t xml:space="preserve">Figure </w:t>
      </w:r>
      <w:fldSimple w:instr=" SEQ Figure \* ARABIC ">
        <w:r w:rsidR="0053248E">
          <w:rPr>
            <w:noProof/>
          </w:rPr>
          <w:t>142</w:t>
        </w:r>
        <w:bookmarkEnd w:id="169"/>
      </w:fldSimple>
    </w:p>
    <w:p w14:paraId="4E0A1142" w14:textId="77777777" w:rsidR="009C12AA" w:rsidRDefault="009C12AA" w:rsidP="00041281">
      <w:pPr>
        <w:pStyle w:val="Title"/>
      </w:pPr>
      <w:bookmarkStart w:id="170" w:name="_Toc122413705"/>
    </w:p>
    <w:p w14:paraId="35616C11" w14:textId="77777777" w:rsidR="009C12AA" w:rsidRDefault="009C12AA" w:rsidP="00041281">
      <w:pPr>
        <w:pStyle w:val="Title"/>
      </w:pPr>
    </w:p>
    <w:p w14:paraId="1F546F8C" w14:textId="77777777" w:rsidR="009C12AA" w:rsidRDefault="009C12AA" w:rsidP="00041281">
      <w:pPr>
        <w:pStyle w:val="Title"/>
      </w:pPr>
    </w:p>
    <w:p w14:paraId="37B582EA" w14:textId="77777777" w:rsidR="009C12AA" w:rsidRDefault="009C12AA" w:rsidP="00041281">
      <w:pPr>
        <w:pStyle w:val="Title"/>
      </w:pPr>
    </w:p>
    <w:p w14:paraId="5216C9CD" w14:textId="77777777" w:rsidR="009C12AA" w:rsidRDefault="009C12AA" w:rsidP="00041281">
      <w:pPr>
        <w:pStyle w:val="Title"/>
      </w:pPr>
    </w:p>
    <w:p w14:paraId="2ECAAAC5" w14:textId="77777777" w:rsidR="009C12AA" w:rsidRDefault="009C12AA" w:rsidP="00041281">
      <w:pPr>
        <w:pStyle w:val="Title"/>
      </w:pPr>
    </w:p>
    <w:p w14:paraId="755C2E8A" w14:textId="77777777" w:rsidR="009C12AA" w:rsidRDefault="009C12AA" w:rsidP="00041281">
      <w:pPr>
        <w:pStyle w:val="Title"/>
      </w:pPr>
    </w:p>
    <w:p w14:paraId="77DCB2E3" w14:textId="77777777" w:rsidR="009C12AA" w:rsidRDefault="009C12AA" w:rsidP="00041281">
      <w:pPr>
        <w:pStyle w:val="Title"/>
      </w:pPr>
    </w:p>
    <w:p w14:paraId="4B5E9AEC" w14:textId="6C724C0E" w:rsidR="00DE5F23" w:rsidRDefault="00C751FC" w:rsidP="00041281">
      <w:pPr>
        <w:pStyle w:val="Title"/>
      </w:pPr>
      <w:r>
        <w:lastRenderedPageBreak/>
        <w:t>Color Adjust Matrix</w:t>
      </w:r>
      <w:bookmarkEnd w:id="170"/>
    </w:p>
    <w:p w14:paraId="2FDE77BE" w14:textId="77777777" w:rsidR="004B2E86" w:rsidRPr="004B2E86" w:rsidRDefault="004B2E86" w:rsidP="00041281"/>
    <w:p w14:paraId="4B5E9AED" w14:textId="77777777" w:rsidR="00DE5F23" w:rsidRDefault="00C751FC" w:rsidP="009C12AA">
      <w:pPr>
        <w:spacing w:after="0"/>
      </w:pPr>
      <w:r>
        <w:rPr>
          <w:noProof/>
        </w:rPr>
        <w:drawing>
          <wp:inline distT="0" distB="0" distL="0" distR="0" wp14:anchorId="4B5EA178" wp14:editId="31193C9D">
            <wp:extent cx="4011283" cy="1238068"/>
            <wp:effectExtent l="0" t="0" r="635"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62">
                      <a:extLst>
                        <a:ext uri="{28A0092B-C50C-407E-A947-70E740481C1C}">
                          <a14:useLocalDpi xmlns:a14="http://schemas.microsoft.com/office/drawing/2010/main" val="0"/>
                        </a:ext>
                        <a:ext uri="{96DAC541-7B7A-43D3-8B79-37D633B846F1}">
                          <asvg:svgBlip xmlns:asvg="http://schemas.microsoft.com/office/drawing/2016/SVG/main" r:embed="rId163"/>
                        </a:ext>
                      </a:extLst>
                    </a:blip>
                    <a:srcRect l="11657" r="4938"/>
                    <a:stretch/>
                  </pic:blipFill>
                  <pic:spPr bwMode="auto">
                    <a:xfrm>
                      <a:off x="0" y="0"/>
                      <a:ext cx="4011283" cy="1238068"/>
                    </a:xfrm>
                    <a:prstGeom prst="rect">
                      <a:avLst/>
                    </a:prstGeom>
                    <a:ln>
                      <a:noFill/>
                    </a:ln>
                    <a:extLst>
                      <a:ext uri="{53640926-AAD7-44D8-BBD7-CCE9431645EC}">
                        <a14:shadowObscured xmlns:a14="http://schemas.microsoft.com/office/drawing/2010/main"/>
                      </a:ext>
                    </a:extLst>
                  </pic:spPr>
                </pic:pic>
              </a:graphicData>
            </a:graphic>
          </wp:inline>
        </w:drawing>
      </w:r>
    </w:p>
    <w:p w14:paraId="4B5E9AEE" w14:textId="4FD0B7A7" w:rsidR="00DE5F23" w:rsidRDefault="00C751FC" w:rsidP="009C12AA">
      <w:pPr>
        <w:pStyle w:val="Caption"/>
        <w:spacing w:after="0"/>
      </w:pPr>
      <w:bookmarkStart w:id="171" w:name="_Toc122413884"/>
      <w:r>
        <w:t xml:space="preserve">Figure </w:t>
      </w:r>
      <w:fldSimple w:instr=" SEQ Figure \* ARABIC ">
        <w:r w:rsidR="0053248E">
          <w:rPr>
            <w:noProof/>
          </w:rPr>
          <w:t>143</w:t>
        </w:r>
        <w:bookmarkEnd w:id="171"/>
      </w:fldSimple>
    </w:p>
    <w:p w14:paraId="2F65E043" w14:textId="5C164083" w:rsidR="006A1E20" w:rsidRDefault="00D65625" w:rsidP="00041281">
      <w:pPr>
        <w:rPr>
          <w:noProof/>
        </w:rPr>
      </w:pPr>
      <w:r>
        <w:rPr>
          <w:noProof/>
        </w:rPr>
        <w:t xml:space="preserve">The objective of the color adjust </w:t>
      </w:r>
      <w:r w:rsidR="00B73FF6">
        <w:rPr>
          <w:noProof/>
        </w:rPr>
        <w:t>matrix</w:t>
      </w:r>
      <w:r>
        <w:rPr>
          <w:noProof/>
        </w:rPr>
        <w:t xml:space="preserve"> is </w:t>
      </w:r>
      <w:r w:rsidR="0086473F">
        <w:rPr>
          <w:noProof/>
        </w:rPr>
        <w:t xml:space="preserve">to </w:t>
      </w:r>
      <w:r w:rsidR="000845E3">
        <w:rPr>
          <w:noProof/>
        </w:rPr>
        <w:t>transform</w:t>
      </w:r>
      <w:r>
        <w:rPr>
          <w:noProof/>
        </w:rPr>
        <w:t xml:space="preserve"> each pixel</w:t>
      </w:r>
      <w:r w:rsidR="005C6042">
        <w:rPr>
          <w:noProof/>
        </w:rPr>
        <w:t xml:space="preserve"> red,</w:t>
      </w:r>
      <w:r w:rsidR="00EA7F28">
        <w:rPr>
          <w:noProof/>
        </w:rPr>
        <w:t xml:space="preserve"> </w:t>
      </w:r>
      <w:r w:rsidR="005C6042">
        <w:rPr>
          <w:noProof/>
        </w:rPr>
        <w:t>green and blue channel</w:t>
      </w:r>
      <w:r w:rsidR="000845E3">
        <w:rPr>
          <w:noProof/>
        </w:rPr>
        <w:t xml:space="preserve"> into </w:t>
      </w:r>
      <w:r w:rsidR="005D423B">
        <w:rPr>
          <w:noProof/>
        </w:rPr>
        <w:t>improve suitable</w:t>
      </w:r>
      <w:r w:rsidR="0075500C">
        <w:rPr>
          <w:noProof/>
        </w:rPr>
        <w:t xml:space="preserve"> a</w:t>
      </w:r>
      <w:r w:rsidR="00BE6AFB">
        <w:rPr>
          <w:noProof/>
        </w:rPr>
        <w:t>greement in display and light sources</w:t>
      </w:r>
      <w:r w:rsidR="00916FD8">
        <w:rPr>
          <w:noProof/>
        </w:rPr>
        <w:t xml:space="preserve"> sensitivity</w:t>
      </w:r>
      <w:r w:rsidR="00BE6AFB">
        <w:rPr>
          <w:noProof/>
        </w:rPr>
        <w:t>.</w:t>
      </w:r>
      <w:r w:rsidR="00C416D2">
        <w:rPr>
          <w:noProof/>
        </w:rPr>
        <w:t xml:space="preserve"> The color adjust matrix</w:t>
      </w:r>
      <w:r w:rsidR="00E63EB6">
        <w:rPr>
          <w:noProof/>
        </w:rPr>
        <w:t xml:space="preserve"> can eb expressed as a 3x3 matrix as in equation below.</w:t>
      </w:r>
      <w:r w:rsidR="000B7C34">
        <w:rPr>
          <w:noProof/>
        </w:rPr>
        <w:t xml:space="preserve"> The ‘CAM’ is used to denote the color adjust mat</w:t>
      </w:r>
      <w:r w:rsidR="0056131C">
        <w:rPr>
          <w:noProof/>
        </w:rPr>
        <w:t>rix</w:t>
      </w:r>
      <w:r w:rsidR="00647CD9">
        <w:rPr>
          <w:noProof/>
        </w:rPr>
        <w:t xml:space="preserve"> rgb values.</w:t>
      </w:r>
    </w:p>
    <w:p w14:paraId="19A04041" w14:textId="1AE19D18" w:rsidR="00F41D97" w:rsidRPr="00F11406" w:rsidRDefault="00000000" w:rsidP="00041281">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w:rPr>
                            <w:rFonts w:ascii="Cambria Math" w:hAnsi="Cambria Math"/>
                          </w:rPr>
                          <m:t>CAM</m:t>
                        </m:r>
                      </m:sub>
                    </m:sSub>
                  </m:e>
                </m:mr>
                <m:mr>
                  <m:e>
                    <m:sSub>
                      <m:sSubPr>
                        <m:ctrlPr>
                          <w:rPr>
                            <w:rFonts w:ascii="Cambria Math" w:hAnsi="Cambria Math"/>
                          </w:rPr>
                        </m:ctrlPr>
                      </m:sSubPr>
                      <m:e>
                        <m:r>
                          <w:rPr>
                            <w:rFonts w:ascii="Cambria Math" w:hAnsi="Cambria Math"/>
                          </w:rPr>
                          <m:t>G</m:t>
                        </m:r>
                      </m:e>
                      <m:sub>
                        <m:r>
                          <w:rPr>
                            <w:rFonts w:ascii="Cambria Math" w:hAnsi="Cambria Math"/>
                          </w:rPr>
                          <m:t>CAM</m:t>
                        </m:r>
                      </m:sub>
                    </m:sSub>
                  </m:e>
                </m:mr>
                <m:mr>
                  <m:e>
                    <m:sSub>
                      <m:sSubPr>
                        <m:ctrlPr>
                          <w:rPr>
                            <w:rFonts w:ascii="Cambria Math" w:hAnsi="Cambria Math"/>
                          </w:rPr>
                        </m:ctrlPr>
                      </m:sSubPr>
                      <m:e>
                        <m:r>
                          <w:rPr>
                            <w:rFonts w:ascii="Cambria Math" w:hAnsi="Cambria Math"/>
                          </w:rPr>
                          <m:t>B</m:t>
                        </m:r>
                      </m:e>
                      <m:sub>
                        <m:r>
                          <w:rPr>
                            <w:rFonts w:ascii="Cambria Math" w:hAnsi="Cambria Math"/>
                          </w:rPr>
                          <m:t>CAM</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K</m:t>
                    </m:r>
                    <m:r>
                      <m:rPr>
                        <m:sty m:val="p"/>
                      </m:rPr>
                      <w:rPr>
                        <w:rFonts w:ascii="Cambria Math" w:hAnsi="Cambria Math"/>
                      </w:rPr>
                      <m:t>1</m:t>
                    </m:r>
                  </m:e>
                  <m:e>
                    <m:r>
                      <w:rPr>
                        <w:rFonts w:ascii="Cambria Math" w:hAnsi="Cambria Math"/>
                      </w:rPr>
                      <m:t>K</m:t>
                    </m:r>
                    <m:r>
                      <m:rPr>
                        <m:sty m:val="p"/>
                      </m:rPr>
                      <w:rPr>
                        <w:rFonts w:ascii="Cambria Math" w:hAnsi="Cambria Math"/>
                      </w:rPr>
                      <m:t>2</m:t>
                    </m:r>
                  </m:e>
                  <m:e>
                    <m:r>
                      <w:rPr>
                        <w:rFonts w:ascii="Cambria Math" w:hAnsi="Cambria Math"/>
                      </w:rPr>
                      <m:t>K</m:t>
                    </m:r>
                    <m:r>
                      <m:rPr>
                        <m:sty m:val="p"/>
                      </m:rPr>
                      <w:rPr>
                        <w:rFonts w:ascii="Cambria Math" w:hAnsi="Cambria Math"/>
                      </w:rPr>
                      <m:t>3</m:t>
                    </m:r>
                    <m:ctrlPr>
                      <w:rPr>
                        <w:rFonts w:ascii="Cambria Math" w:eastAsia="Cambria Math" w:hAnsi="Cambria Math" w:cs="Cambria Math"/>
                      </w:rPr>
                    </m:ctrlPr>
                  </m:e>
                </m:mr>
                <m:mr>
                  <m:e>
                    <m:r>
                      <w:rPr>
                        <w:rFonts w:ascii="Cambria Math" w:eastAsia="Cambria Math" w:hAnsi="Cambria Math" w:cs="Cambria Math"/>
                      </w:rPr>
                      <m:t>K</m:t>
                    </m:r>
                    <m:r>
                      <m:rPr>
                        <m:sty m:val="p"/>
                      </m:rPr>
                      <w:rPr>
                        <w:rFonts w:ascii="Cambria Math" w:eastAsia="Cambria Math" w:hAnsi="Cambria Math" w:cs="Cambria Math"/>
                      </w:rPr>
                      <m:t>4</m:t>
                    </m:r>
                  </m:e>
                  <m:e>
                    <m:r>
                      <w:rPr>
                        <w:rFonts w:ascii="Cambria Math" w:hAnsi="Cambria Math"/>
                      </w:rPr>
                      <m:t>K</m:t>
                    </m:r>
                    <m:r>
                      <m:rPr>
                        <m:sty m:val="p"/>
                      </m:rPr>
                      <w:rPr>
                        <w:rFonts w:ascii="Cambria Math" w:hAnsi="Cambria Math"/>
                      </w:rPr>
                      <m:t>5</m:t>
                    </m:r>
                    <m:ctrlPr>
                      <w:rPr>
                        <w:rFonts w:ascii="Cambria Math" w:eastAsia="Cambria Math" w:hAnsi="Cambria Math" w:cs="Cambria Math"/>
                      </w:rPr>
                    </m:ctrlPr>
                  </m:e>
                  <m:e>
                    <m:r>
                      <w:rPr>
                        <w:rFonts w:ascii="Cambria Math" w:eastAsia="Cambria Math" w:hAnsi="Cambria Math" w:cs="Cambria Math"/>
                      </w:rPr>
                      <m:t>K</m:t>
                    </m:r>
                    <m:r>
                      <m:rPr>
                        <m:sty m:val="p"/>
                      </m:rPr>
                      <w:rPr>
                        <w:rFonts w:ascii="Cambria Math" w:eastAsia="Cambria Math" w:hAnsi="Cambria Math" w:cs="Cambria Math"/>
                      </w:rPr>
                      <m:t>6</m:t>
                    </m:r>
                    <m:ctrlPr>
                      <w:rPr>
                        <w:rFonts w:ascii="Cambria Math" w:eastAsia="Cambria Math" w:hAnsi="Cambria Math" w:cs="Cambria Math"/>
                      </w:rPr>
                    </m:ctrlPr>
                  </m:e>
                </m:mr>
                <m:mr>
                  <m:e>
                    <m:r>
                      <w:rPr>
                        <w:rFonts w:ascii="Cambria Math" w:eastAsia="Cambria Math" w:hAnsi="Cambria Math" w:cs="Cambria Math"/>
                      </w:rPr>
                      <m:t>K</m:t>
                    </m:r>
                    <m:r>
                      <m:rPr>
                        <m:sty m:val="p"/>
                      </m:rPr>
                      <w:rPr>
                        <w:rFonts w:ascii="Cambria Math" w:eastAsia="Cambria Math" w:hAnsi="Cambria Math" w:cs="Cambria Math"/>
                      </w:rPr>
                      <m:t>7</m:t>
                    </m:r>
                    <m:ctrlPr>
                      <w:rPr>
                        <w:rFonts w:ascii="Cambria Math" w:eastAsia="Cambria Math" w:hAnsi="Cambria Math" w:cs="Cambria Math"/>
                      </w:rPr>
                    </m:ctrlPr>
                  </m:e>
                  <m:e>
                    <m:r>
                      <w:rPr>
                        <w:rFonts w:ascii="Cambria Math" w:eastAsia="Cambria Math" w:hAnsi="Cambria Math" w:cs="Cambria Math"/>
                      </w:rPr>
                      <m:t>K</m:t>
                    </m:r>
                    <m:r>
                      <m:rPr>
                        <m:sty m:val="p"/>
                      </m:rPr>
                      <w:rPr>
                        <w:rFonts w:ascii="Cambria Math" w:eastAsia="Cambria Math" w:hAnsi="Cambria Math" w:cs="Cambria Math"/>
                      </w:rPr>
                      <m:t>8</m:t>
                    </m:r>
                    <m:ctrlPr>
                      <w:rPr>
                        <w:rFonts w:ascii="Cambria Math" w:eastAsia="Cambria Math" w:hAnsi="Cambria Math" w:cs="Cambria Math"/>
                      </w:rPr>
                    </m:ctrlPr>
                  </m:e>
                  <m:e>
                    <m:r>
                      <w:rPr>
                        <w:rFonts w:ascii="Cambria Math" w:eastAsia="Cambria Math" w:hAnsi="Cambria Math" w:cs="Cambria Math"/>
                      </w:rPr>
                      <m:t>K</m:t>
                    </m:r>
                    <m:r>
                      <m:rPr>
                        <m:sty m:val="p"/>
                      </m:rPr>
                      <w:rPr>
                        <w:rFonts w:ascii="Cambria Math" w:eastAsia="Cambria Math" w:hAnsi="Cambria Math" w:cs="Cambria Math"/>
                      </w:rPr>
                      <m:t>9</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m:t>
                    </m:r>
                  </m:e>
                </m:mr>
                <m:mr>
                  <m:e>
                    <m:r>
                      <w:rPr>
                        <w:rFonts w:ascii="Cambria Math" w:hAnsi="Cambria Math"/>
                      </w:rPr>
                      <m:t>G</m:t>
                    </m:r>
                  </m:e>
                </m:mr>
                <m:mr>
                  <m:e>
                    <m:r>
                      <w:rPr>
                        <w:rFonts w:ascii="Cambria Math" w:hAnsi="Cambria Math"/>
                      </w:rPr>
                      <m:t>B</m:t>
                    </m:r>
                  </m:e>
                </m:mr>
              </m:m>
            </m:e>
          </m:d>
        </m:oMath>
      </m:oMathPara>
    </w:p>
    <w:p w14:paraId="77E4A6DC" w14:textId="77777777" w:rsidR="00F41D97" w:rsidRDefault="00F41D97" w:rsidP="00041281">
      <w:pPr>
        <w:rPr>
          <w:noProof/>
        </w:rPr>
      </w:pPr>
    </w:p>
    <w:p w14:paraId="4B5E9AEF" w14:textId="77777777" w:rsidR="00DE5F23" w:rsidRDefault="00C751FC" w:rsidP="00041281">
      <w:r>
        <w:rPr>
          <w:noProof/>
        </w:rPr>
        <w:drawing>
          <wp:inline distT="0" distB="0" distL="0" distR="0" wp14:anchorId="4B5EA17A" wp14:editId="1252CFA1">
            <wp:extent cx="2743200" cy="1050681"/>
            <wp:effectExtent l="19050" t="1905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w="12700">
                      <a:solidFill>
                        <a:schemeClr val="tx1"/>
                      </a:solidFill>
                    </a:ln>
                  </pic:spPr>
                </pic:pic>
              </a:graphicData>
            </a:graphic>
          </wp:inline>
        </w:drawing>
      </w:r>
    </w:p>
    <w:p w14:paraId="1C4D4BC7" w14:textId="0D115400" w:rsidR="00077C2B" w:rsidRPr="00ED517A" w:rsidRDefault="00130D58" w:rsidP="00041281">
      <w:r w:rsidRPr="00ED517A">
        <w:t xml:space="preserve">The color transformations </w:t>
      </w:r>
      <w:r w:rsidR="00501F50" w:rsidRPr="00ED517A">
        <w:t xml:space="preserve">defined </w:t>
      </w:r>
      <w:r w:rsidRPr="00ED517A">
        <w:t xml:space="preserve">in this section </w:t>
      </w:r>
      <w:r w:rsidR="00A444D9" w:rsidRPr="00ED517A">
        <w:t>are for each color in pixel</w:t>
      </w:r>
      <w:r w:rsidR="00AE207D" w:rsidRPr="00ED517A">
        <w:t xml:space="preserve"> changed into unique color</w:t>
      </w:r>
      <w:r w:rsidR="00CA3B11" w:rsidRPr="00ED517A">
        <w:t xml:space="preserve"> </w:t>
      </w:r>
      <w:r w:rsidR="003A31F6" w:rsidRPr="00ED517A">
        <w:t xml:space="preserve">as </w:t>
      </w:r>
      <w:r w:rsidR="001B094B" w:rsidRPr="00ED517A">
        <w:t xml:space="preserve">multicolor </w:t>
      </w:r>
      <w:r w:rsidR="00D45AE0" w:rsidRPr="00ED517A">
        <w:t xml:space="preserve">colors range </w:t>
      </w:r>
      <w:r w:rsidR="00621E67" w:rsidRPr="00ED517A">
        <w:t xml:space="preserve">changed into </w:t>
      </w:r>
      <w:r w:rsidR="0043263E" w:rsidRPr="00ED517A">
        <w:t>single color.</w:t>
      </w:r>
    </w:p>
    <w:p w14:paraId="0AFBA21E" w14:textId="77777777" w:rsidR="00077C2B" w:rsidRDefault="00077C2B" w:rsidP="00041281"/>
    <w:p w14:paraId="40F59BEE" w14:textId="77777777" w:rsidR="00077C2B" w:rsidRDefault="00077C2B" w:rsidP="00041281"/>
    <w:p w14:paraId="2565A760" w14:textId="77777777" w:rsidR="00077C2B" w:rsidRDefault="00077C2B" w:rsidP="00041281"/>
    <w:p w14:paraId="7E2A8A84" w14:textId="77777777" w:rsidR="00077C2B" w:rsidRDefault="00077C2B" w:rsidP="00041281"/>
    <w:p w14:paraId="3F3EE5F0" w14:textId="77777777" w:rsidR="00077C2B" w:rsidRDefault="00077C2B" w:rsidP="00041281"/>
    <w:p w14:paraId="2A5FD974" w14:textId="77777777" w:rsidR="00077C2B" w:rsidRDefault="00077C2B" w:rsidP="00041281"/>
    <w:p w14:paraId="5F16197F" w14:textId="77777777" w:rsidR="00077C2B" w:rsidRDefault="00077C2B" w:rsidP="00041281"/>
    <w:p w14:paraId="51A81EBB" w14:textId="77777777" w:rsidR="00077C2B" w:rsidRDefault="00077C2B" w:rsidP="00041281"/>
    <w:p w14:paraId="2A67EA64" w14:textId="77777777" w:rsidR="00077C2B" w:rsidRDefault="00077C2B" w:rsidP="00041281"/>
    <w:p w14:paraId="4F0932BF" w14:textId="39AFDAC1" w:rsidR="0010069B" w:rsidRPr="00944806" w:rsidRDefault="00077C2B" w:rsidP="00041281">
      <w:r w:rsidRPr="00944806">
        <w:lastRenderedPageBreak/>
        <w:t xml:space="preserve">COLOR MANIPULATION INDEX # </w:t>
      </w:r>
      <w:r>
        <w:t>0</w:t>
      </w:r>
      <w:r w:rsidRPr="00944806">
        <w:t>1</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AF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AF0" w14:textId="77777777" w:rsidR="00DE5F23" w:rsidRPr="009049B3" w:rsidRDefault="00C751FC" w:rsidP="00041281">
            <w:pPr>
              <w:rPr>
                <w:b w:val="0"/>
                <w:bCs w:val="0"/>
              </w:rPr>
            </w:pPr>
            <w:r>
              <w:t>Color Adjust Matrix</w:t>
            </w:r>
          </w:p>
        </w:tc>
      </w:tr>
      <w:tr w:rsidR="00DE5F23" w14:paraId="4B5E9AF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AF2" w14:textId="77777777" w:rsidR="00DE5F23" w:rsidRPr="003D5161" w:rsidRDefault="00DE5F23" w:rsidP="00041281"/>
          <w:p w14:paraId="4B5E9AF3" w14:textId="77777777" w:rsidR="00DE5F23" w:rsidRPr="003D5161" w:rsidRDefault="00C751FC" w:rsidP="00041281">
            <w:pPr>
              <w:rPr>
                <w:sz w:val="16"/>
                <w:szCs w:val="16"/>
              </w:rPr>
            </w:pPr>
            <w:r w:rsidRPr="003D5161">
              <w:t>CAM-1</w:t>
            </w:r>
          </w:p>
        </w:tc>
        <w:tc>
          <w:tcPr>
            <w:tcW w:w="810" w:type="dxa"/>
          </w:tcPr>
          <w:p w14:paraId="4B5E9AF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5</w:t>
            </w:r>
            <w:r w:rsidRPr="00767343">
              <w:t>.</w:t>
            </w:r>
            <w:r>
              <w:t>000</w:t>
            </w:r>
          </w:p>
        </w:tc>
        <w:tc>
          <w:tcPr>
            <w:tcW w:w="810" w:type="dxa"/>
          </w:tcPr>
          <w:p w14:paraId="4B5E9AF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3</w:t>
            </w:r>
            <w:r w:rsidRPr="00767343">
              <w:t>.</w:t>
            </w:r>
            <w:r>
              <w:t xml:space="preserve"> 313</w:t>
            </w:r>
          </w:p>
        </w:tc>
        <w:tc>
          <w:tcPr>
            <w:tcW w:w="900" w:type="dxa"/>
          </w:tcPr>
          <w:p w14:paraId="4B5E9AF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1</w:t>
            </w:r>
            <w:r w:rsidRPr="00767343">
              <w:t>.</w:t>
            </w:r>
            <w:r>
              <w:t xml:space="preserve"> 687</w:t>
            </w:r>
          </w:p>
        </w:tc>
        <w:tc>
          <w:tcPr>
            <w:tcW w:w="810" w:type="dxa"/>
          </w:tcPr>
          <w:p w14:paraId="4B5E9AF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AF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AF9" w14:textId="77777777" w:rsidR="00DE5F23" w:rsidRPr="003D5161" w:rsidRDefault="00DE5F23" w:rsidP="00041281"/>
        </w:tc>
        <w:tc>
          <w:tcPr>
            <w:tcW w:w="810" w:type="dxa"/>
          </w:tcPr>
          <w:p w14:paraId="4B5E9AF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w:t>
            </w:r>
            <w:r>
              <w:t>1</w:t>
            </w:r>
            <w:r w:rsidRPr="00767343">
              <w:t>.</w:t>
            </w:r>
            <w:r>
              <w:t xml:space="preserve"> 687</w:t>
            </w:r>
          </w:p>
        </w:tc>
        <w:tc>
          <w:tcPr>
            <w:tcW w:w="810" w:type="dxa"/>
          </w:tcPr>
          <w:p w14:paraId="4B5E9AF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5</w:t>
            </w:r>
            <w:r w:rsidRPr="00767343">
              <w:t>.</w:t>
            </w:r>
            <w:r>
              <w:t>000</w:t>
            </w:r>
          </w:p>
        </w:tc>
        <w:tc>
          <w:tcPr>
            <w:tcW w:w="900" w:type="dxa"/>
          </w:tcPr>
          <w:p w14:paraId="4B5E9AF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w:t>
            </w:r>
            <w:r>
              <w:t>3</w:t>
            </w:r>
            <w:r w:rsidRPr="00767343">
              <w:t>.</w:t>
            </w:r>
            <w:r>
              <w:t xml:space="preserve"> 313</w:t>
            </w:r>
          </w:p>
        </w:tc>
        <w:tc>
          <w:tcPr>
            <w:tcW w:w="810" w:type="dxa"/>
          </w:tcPr>
          <w:p w14:paraId="4B5E9AF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DE5F23" w14:paraId="4B5E9B0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AFF" w14:textId="77777777" w:rsidR="00DE5F23" w:rsidRPr="003D5161" w:rsidRDefault="00DE5F23" w:rsidP="00041281"/>
        </w:tc>
        <w:tc>
          <w:tcPr>
            <w:tcW w:w="810" w:type="dxa"/>
          </w:tcPr>
          <w:p w14:paraId="4B5E9B0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3</w:t>
            </w:r>
            <w:r w:rsidRPr="00767343">
              <w:t>.</w:t>
            </w:r>
            <w:r>
              <w:t xml:space="preserve"> 313</w:t>
            </w:r>
          </w:p>
        </w:tc>
        <w:tc>
          <w:tcPr>
            <w:tcW w:w="810" w:type="dxa"/>
          </w:tcPr>
          <w:p w14:paraId="4B5E9B0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w:t>
            </w:r>
            <w:r>
              <w:t>1</w:t>
            </w:r>
            <w:r w:rsidRPr="00767343">
              <w:t>.</w:t>
            </w:r>
            <w:r>
              <w:t xml:space="preserve"> 687</w:t>
            </w:r>
          </w:p>
        </w:tc>
        <w:tc>
          <w:tcPr>
            <w:tcW w:w="900" w:type="dxa"/>
          </w:tcPr>
          <w:p w14:paraId="4B5E9B0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5</w:t>
            </w:r>
            <w:r w:rsidRPr="00767343">
              <w:t>.</w:t>
            </w:r>
            <w:r>
              <w:t>000</w:t>
            </w:r>
          </w:p>
        </w:tc>
        <w:tc>
          <w:tcPr>
            <w:tcW w:w="810" w:type="dxa"/>
          </w:tcPr>
          <w:p w14:paraId="4B5E9B0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B0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05" w14:textId="77777777" w:rsidR="00DE5F23" w:rsidRPr="003D5161" w:rsidRDefault="00DE5F23" w:rsidP="00041281"/>
        </w:tc>
        <w:tc>
          <w:tcPr>
            <w:tcW w:w="810" w:type="dxa"/>
          </w:tcPr>
          <w:p w14:paraId="4B5E9B0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B0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B5E9B0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B0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1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0B" w14:textId="77777777" w:rsidR="00DE5F23" w:rsidRPr="003D5161" w:rsidRDefault="00DE5F23" w:rsidP="00041281"/>
          <w:p w14:paraId="4B5E9B0C" w14:textId="77777777" w:rsidR="00DE5F23" w:rsidRPr="003D5161" w:rsidRDefault="00C751FC" w:rsidP="00041281">
            <w:pPr>
              <w:rPr>
                <w:sz w:val="16"/>
                <w:szCs w:val="16"/>
              </w:rPr>
            </w:pPr>
            <w:r w:rsidRPr="003D5161">
              <w:t>CAM-2</w:t>
            </w:r>
          </w:p>
        </w:tc>
        <w:tc>
          <w:tcPr>
            <w:tcW w:w="810" w:type="dxa"/>
          </w:tcPr>
          <w:p w14:paraId="4B5E9B0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3B7800">
              <w:t>1</w:t>
            </w:r>
            <w:r>
              <w:t>.</w:t>
            </w:r>
            <w:r w:rsidRPr="003B7800">
              <w:t>200</w:t>
            </w:r>
          </w:p>
        </w:tc>
        <w:tc>
          <w:tcPr>
            <w:tcW w:w="810" w:type="dxa"/>
          </w:tcPr>
          <w:p w14:paraId="4B5E9B0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35</w:t>
            </w:r>
          </w:p>
        </w:tc>
        <w:tc>
          <w:tcPr>
            <w:tcW w:w="900" w:type="dxa"/>
          </w:tcPr>
          <w:p w14:paraId="4B5E9B0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165</w:t>
            </w:r>
          </w:p>
        </w:tc>
        <w:tc>
          <w:tcPr>
            <w:tcW w:w="810" w:type="dxa"/>
          </w:tcPr>
          <w:p w14:paraId="4B5E9B1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w:t>
            </w:r>
            <w:r>
              <w:t>6</w:t>
            </w:r>
            <w:r w:rsidRPr="00767343">
              <w:t>0</w:t>
            </w:r>
            <w:r>
              <w:t>0</w:t>
            </w:r>
          </w:p>
        </w:tc>
      </w:tr>
      <w:tr w:rsidR="00DE5F23" w14:paraId="4B5E9B1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2" w14:textId="77777777" w:rsidR="00DE5F23" w:rsidRPr="003D5161" w:rsidRDefault="00DE5F23" w:rsidP="00041281"/>
        </w:tc>
        <w:tc>
          <w:tcPr>
            <w:tcW w:w="810" w:type="dxa"/>
          </w:tcPr>
          <w:p w14:paraId="4B5E9B1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165</w:t>
            </w:r>
          </w:p>
        </w:tc>
        <w:tc>
          <w:tcPr>
            <w:tcW w:w="810" w:type="dxa"/>
          </w:tcPr>
          <w:p w14:paraId="4B5E9B1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3B7800">
              <w:t>1</w:t>
            </w:r>
            <w:r>
              <w:t>.</w:t>
            </w:r>
            <w:r w:rsidRPr="003B7800">
              <w:t>200</w:t>
            </w:r>
          </w:p>
        </w:tc>
        <w:tc>
          <w:tcPr>
            <w:tcW w:w="900" w:type="dxa"/>
          </w:tcPr>
          <w:p w14:paraId="4B5E9B1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435</w:t>
            </w:r>
          </w:p>
        </w:tc>
        <w:tc>
          <w:tcPr>
            <w:tcW w:w="810" w:type="dxa"/>
          </w:tcPr>
          <w:p w14:paraId="4B5E9B1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w:t>
            </w:r>
            <w:r>
              <w:t>6</w:t>
            </w:r>
            <w:r w:rsidRPr="00767343">
              <w:t>0</w:t>
            </w:r>
            <w:r>
              <w:t>0</w:t>
            </w:r>
          </w:p>
        </w:tc>
      </w:tr>
      <w:tr w:rsidR="00DE5F23" w14:paraId="4B5E9B1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18" w14:textId="77777777" w:rsidR="00DE5F23" w:rsidRPr="003D5161" w:rsidRDefault="00DE5F23" w:rsidP="00041281"/>
        </w:tc>
        <w:tc>
          <w:tcPr>
            <w:tcW w:w="810" w:type="dxa"/>
          </w:tcPr>
          <w:p w14:paraId="4B5E9B1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35</w:t>
            </w:r>
          </w:p>
        </w:tc>
        <w:tc>
          <w:tcPr>
            <w:tcW w:w="810" w:type="dxa"/>
          </w:tcPr>
          <w:p w14:paraId="4B5E9B1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165</w:t>
            </w:r>
          </w:p>
        </w:tc>
        <w:tc>
          <w:tcPr>
            <w:tcW w:w="900" w:type="dxa"/>
          </w:tcPr>
          <w:p w14:paraId="4B5E9B1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3B7800">
              <w:t>1</w:t>
            </w:r>
            <w:r>
              <w:t>.</w:t>
            </w:r>
            <w:r w:rsidRPr="003B7800">
              <w:t>200</w:t>
            </w:r>
          </w:p>
        </w:tc>
        <w:tc>
          <w:tcPr>
            <w:tcW w:w="810" w:type="dxa"/>
          </w:tcPr>
          <w:p w14:paraId="4B5E9B1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w:t>
            </w:r>
            <w:r>
              <w:t>6</w:t>
            </w:r>
            <w:r w:rsidRPr="00767343">
              <w:t>0</w:t>
            </w:r>
            <w:r>
              <w:t>0</w:t>
            </w:r>
          </w:p>
        </w:tc>
      </w:tr>
      <w:tr w:rsidR="00DE5F23" w14:paraId="4B5E9B2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E" w14:textId="77777777" w:rsidR="00DE5F23" w:rsidRPr="003D5161" w:rsidRDefault="00DE5F23" w:rsidP="00041281"/>
        </w:tc>
        <w:tc>
          <w:tcPr>
            <w:tcW w:w="810" w:type="dxa"/>
          </w:tcPr>
          <w:p w14:paraId="4B5E9B1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t>6</w:t>
            </w:r>
            <w:r w:rsidRPr="00767343">
              <w:t>0</w:t>
            </w:r>
            <w:r>
              <w:t>0</w:t>
            </w:r>
          </w:p>
        </w:tc>
        <w:tc>
          <w:tcPr>
            <w:tcW w:w="810" w:type="dxa"/>
          </w:tcPr>
          <w:p w14:paraId="4B5E9B2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t>6</w:t>
            </w:r>
            <w:r w:rsidRPr="00767343">
              <w:t>0</w:t>
            </w:r>
            <w:r>
              <w:t>0</w:t>
            </w:r>
          </w:p>
        </w:tc>
        <w:tc>
          <w:tcPr>
            <w:tcW w:w="900" w:type="dxa"/>
          </w:tcPr>
          <w:p w14:paraId="4B5E9B2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t>6</w:t>
            </w:r>
            <w:r w:rsidRPr="00767343">
              <w:t>0</w:t>
            </w:r>
            <w:r>
              <w:t>0</w:t>
            </w:r>
          </w:p>
        </w:tc>
        <w:tc>
          <w:tcPr>
            <w:tcW w:w="810" w:type="dxa"/>
          </w:tcPr>
          <w:p w14:paraId="4B5E9B2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2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24" w14:textId="77777777" w:rsidR="00DE5F23" w:rsidRPr="003D5161" w:rsidRDefault="00DE5F23" w:rsidP="00041281"/>
          <w:p w14:paraId="4B5E9B25" w14:textId="77777777" w:rsidR="00DE5F23" w:rsidRPr="003D5161" w:rsidRDefault="00C751FC" w:rsidP="00041281">
            <w:pPr>
              <w:rPr>
                <w:sz w:val="16"/>
                <w:szCs w:val="16"/>
              </w:rPr>
            </w:pPr>
            <w:r w:rsidRPr="003D5161">
              <w:t>CAM-3</w:t>
            </w:r>
          </w:p>
        </w:tc>
        <w:tc>
          <w:tcPr>
            <w:tcW w:w="810" w:type="dxa"/>
          </w:tcPr>
          <w:p w14:paraId="4B5E9B2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w:t>
            </w:r>
            <w:r w:rsidRPr="00B44E91">
              <w:t>900</w:t>
            </w:r>
          </w:p>
        </w:tc>
        <w:tc>
          <w:tcPr>
            <w:tcW w:w="810" w:type="dxa"/>
          </w:tcPr>
          <w:p w14:paraId="4B5E9B2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00</w:t>
            </w:r>
          </w:p>
        </w:tc>
        <w:tc>
          <w:tcPr>
            <w:tcW w:w="900" w:type="dxa"/>
          </w:tcPr>
          <w:p w14:paraId="4B5E9B2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w:t>
            </w:r>
            <w:r w:rsidRPr="00767343">
              <w:t>50</w:t>
            </w:r>
          </w:p>
        </w:tc>
        <w:tc>
          <w:tcPr>
            <w:tcW w:w="810" w:type="dxa"/>
          </w:tcPr>
          <w:p w14:paraId="4B5E9B2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w:t>
            </w:r>
            <w:r>
              <w:t>650</w:t>
            </w:r>
          </w:p>
        </w:tc>
      </w:tr>
      <w:tr w:rsidR="00DE5F23" w14:paraId="4B5E9B3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2B" w14:textId="77777777" w:rsidR="00DE5F23" w:rsidRPr="00767343" w:rsidRDefault="00DE5F23" w:rsidP="00041281"/>
        </w:tc>
        <w:tc>
          <w:tcPr>
            <w:tcW w:w="810" w:type="dxa"/>
          </w:tcPr>
          <w:p w14:paraId="4B5E9B2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3</w:t>
            </w:r>
            <w:r w:rsidRPr="00767343">
              <w:t>50</w:t>
            </w:r>
          </w:p>
        </w:tc>
        <w:tc>
          <w:tcPr>
            <w:tcW w:w="810" w:type="dxa"/>
          </w:tcPr>
          <w:p w14:paraId="4B5E9B2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w:t>
            </w:r>
            <w:r w:rsidRPr="00B44E91">
              <w:t>900</w:t>
            </w:r>
          </w:p>
        </w:tc>
        <w:tc>
          <w:tcPr>
            <w:tcW w:w="900" w:type="dxa"/>
          </w:tcPr>
          <w:p w14:paraId="4B5E9B2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300</w:t>
            </w:r>
          </w:p>
        </w:tc>
        <w:tc>
          <w:tcPr>
            <w:tcW w:w="810" w:type="dxa"/>
          </w:tcPr>
          <w:p w14:paraId="4B5E9B2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w:t>
            </w:r>
            <w:r>
              <w:t>650</w:t>
            </w:r>
          </w:p>
        </w:tc>
      </w:tr>
      <w:tr w:rsidR="00DE5F23" w14:paraId="4B5E9B3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31" w14:textId="77777777" w:rsidR="00DE5F23" w:rsidRPr="00767343" w:rsidRDefault="00DE5F23" w:rsidP="00041281"/>
        </w:tc>
        <w:tc>
          <w:tcPr>
            <w:tcW w:w="810" w:type="dxa"/>
          </w:tcPr>
          <w:p w14:paraId="4B5E9B3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00</w:t>
            </w:r>
          </w:p>
        </w:tc>
        <w:tc>
          <w:tcPr>
            <w:tcW w:w="810" w:type="dxa"/>
          </w:tcPr>
          <w:p w14:paraId="4B5E9B3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3</w:t>
            </w:r>
            <w:r w:rsidRPr="00767343">
              <w:t>50</w:t>
            </w:r>
          </w:p>
        </w:tc>
        <w:tc>
          <w:tcPr>
            <w:tcW w:w="900" w:type="dxa"/>
          </w:tcPr>
          <w:p w14:paraId="4B5E9B3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w:t>
            </w:r>
            <w:r w:rsidRPr="00B44E91">
              <w:t>900</w:t>
            </w:r>
          </w:p>
        </w:tc>
        <w:tc>
          <w:tcPr>
            <w:tcW w:w="810" w:type="dxa"/>
          </w:tcPr>
          <w:p w14:paraId="4B5E9B3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w:t>
            </w:r>
            <w:r>
              <w:t>650</w:t>
            </w:r>
          </w:p>
        </w:tc>
      </w:tr>
      <w:tr w:rsidR="00DE5F23" w14:paraId="4B5E9B3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37" w14:textId="77777777" w:rsidR="00DE5F23" w:rsidRPr="00767343" w:rsidRDefault="00DE5F23" w:rsidP="00041281"/>
        </w:tc>
        <w:tc>
          <w:tcPr>
            <w:tcW w:w="810" w:type="dxa"/>
          </w:tcPr>
          <w:p w14:paraId="4B5E9B3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650</w:t>
            </w:r>
          </w:p>
        </w:tc>
        <w:tc>
          <w:tcPr>
            <w:tcW w:w="810" w:type="dxa"/>
          </w:tcPr>
          <w:p w14:paraId="4B5E9B3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650</w:t>
            </w:r>
          </w:p>
        </w:tc>
        <w:tc>
          <w:tcPr>
            <w:tcW w:w="900" w:type="dxa"/>
          </w:tcPr>
          <w:p w14:paraId="4B5E9B3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650</w:t>
            </w:r>
          </w:p>
        </w:tc>
        <w:tc>
          <w:tcPr>
            <w:tcW w:w="810" w:type="dxa"/>
          </w:tcPr>
          <w:p w14:paraId="4B5E9B3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B3D" w14:textId="77777777" w:rsidR="00DE5F23" w:rsidRDefault="00DE5F23" w:rsidP="00041281"/>
    <w:p w14:paraId="4B5E9B3E" w14:textId="5448CFC8" w:rsidR="00DE5F23" w:rsidRDefault="002C72C6" w:rsidP="00041281">
      <w:r>
        <w:rPr>
          <w:noProof/>
        </w:rPr>
        <w:drawing>
          <wp:inline distT="0" distB="0" distL="0" distR="0" wp14:anchorId="63C04895" wp14:editId="277D9481">
            <wp:extent cx="3875181" cy="1485900"/>
            <wp:effectExtent l="19050" t="1905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884536" cy="1489487"/>
                    </a:xfrm>
                    <a:prstGeom prst="rect">
                      <a:avLst/>
                    </a:prstGeom>
                    <a:noFill/>
                    <a:ln w="12700">
                      <a:solidFill>
                        <a:schemeClr val="tx1"/>
                      </a:solidFill>
                    </a:ln>
                  </pic:spPr>
                </pic:pic>
              </a:graphicData>
            </a:graphic>
          </wp:inline>
        </w:drawing>
      </w:r>
    </w:p>
    <w:p w14:paraId="280B75F9" w14:textId="3F80440C" w:rsidR="00077C2B" w:rsidRPr="00CC7317" w:rsidRDefault="00787B3D" w:rsidP="00041281">
      <w:r>
        <w:rPr>
          <w:noProof/>
        </w:rPr>
        <w:lastRenderedPageBreak/>
        <w:drawing>
          <wp:inline distT="0" distB="0" distL="0" distR="0" wp14:anchorId="2CC1EACB" wp14:editId="7CC624FD">
            <wp:extent cx="3914775" cy="3914775"/>
            <wp:effectExtent l="0" t="0" r="0" b="0"/>
            <wp:docPr id="30" name="Picture 3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large ship in the water&#10;&#10;Description automatically generated with low confidence"/>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921476" cy="3921476"/>
                    </a:xfrm>
                    <a:prstGeom prst="rect">
                      <a:avLst/>
                    </a:prstGeom>
                    <a:noFill/>
                    <a:ln>
                      <a:noFill/>
                    </a:ln>
                  </pic:spPr>
                </pic:pic>
              </a:graphicData>
            </a:graphic>
          </wp:inline>
        </w:drawing>
      </w:r>
    </w:p>
    <w:p w14:paraId="02974B91" w14:textId="4F69C731" w:rsidR="00944806" w:rsidRPr="00944806" w:rsidRDefault="00944806" w:rsidP="00041281">
      <w:r w:rsidRPr="00944806">
        <w:t xml:space="preserve">Color Manipulation Index # </w:t>
      </w:r>
      <w:r w:rsidR="00FA7D67">
        <w:t>0</w:t>
      </w:r>
      <w:r w:rsidRPr="00944806">
        <w:t>2</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4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40" w14:textId="77777777" w:rsidR="00DE5F23" w:rsidRPr="009049B3" w:rsidRDefault="00C751FC" w:rsidP="00041281">
            <w:pPr>
              <w:rPr>
                <w:b w:val="0"/>
                <w:bCs w:val="0"/>
              </w:rPr>
            </w:pPr>
            <w:r>
              <w:t>Color Adjust Matrix</w:t>
            </w:r>
          </w:p>
        </w:tc>
      </w:tr>
      <w:tr w:rsidR="00DE5F23" w14:paraId="4B5E9B4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42" w14:textId="77777777" w:rsidR="00DE5F23" w:rsidRPr="003D5161" w:rsidRDefault="00DE5F23" w:rsidP="00041281"/>
          <w:p w14:paraId="4B5E9B43" w14:textId="77777777" w:rsidR="00DE5F23" w:rsidRPr="003D5161" w:rsidRDefault="00C751FC" w:rsidP="00041281">
            <w:pPr>
              <w:rPr>
                <w:sz w:val="16"/>
                <w:szCs w:val="16"/>
              </w:rPr>
            </w:pPr>
            <w:r w:rsidRPr="003D5161">
              <w:t>CAM-1</w:t>
            </w:r>
          </w:p>
        </w:tc>
        <w:tc>
          <w:tcPr>
            <w:tcW w:w="810" w:type="dxa"/>
          </w:tcPr>
          <w:p w14:paraId="4B5E9B44" w14:textId="4C51A8C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rsidR="004257CA">
              <w:t>.3</w:t>
            </w:r>
            <w:r w:rsidR="00892108">
              <w:t>40</w:t>
            </w:r>
          </w:p>
        </w:tc>
        <w:tc>
          <w:tcPr>
            <w:tcW w:w="810" w:type="dxa"/>
          </w:tcPr>
          <w:p w14:paraId="4B5E9B45" w14:textId="70ECC4C4"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892108">
              <w:t>8</w:t>
            </w:r>
            <w:r w:rsidRPr="00767343">
              <w:t>50</w:t>
            </w:r>
          </w:p>
        </w:tc>
        <w:tc>
          <w:tcPr>
            <w:tcW w:w="900" w:type="dxa"/>
          </w:tcPr>
          <w:p w14:paraId="4B5E9B46" w14:textId="411B7686"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892108">
              <w:t>40</w:t>
            </w:r>
            <w:r w:rsidRPr="00767343">
              <w:t>0</w:t>
            </w:r>
          </w:p>
        </w:tc>
        <w:tc>
          <w:tcPr>
            <w:tcW w:w="810" w:type="dxa"/>
          </w:tcPr>
          <w:p w14:paraId="4B5E9B47" w14:textId="03873AE0" w:rsidR="00DE5F23" w:rsidRPr="00767343" w:rsidRDefault="00111D45" w:rsidP="00041281">
            <w:pPr>
              <w:cnfStyle w:val="000000100000" w:firstRow="0" w:lastRow="0" w:firstColumn="0" w:lastColumn="0" w:oddVBand="0" w:evenVBand="0" w:oddHBand="1" w:evenHBand="0" w:firstRowFirstColumn="0" w:firstRowLastColumn="0" w:lastRowFirstColumn="0" w:lastRowLastColumn="0"/>
            </w:pPr>
            <w:r>
              <w:t>0</w:t>
            </w:r>
            <w:r w:rsidR="00C751FC" w:rsidRPr="00767343">
              <w:t>.0</w:t>
            </w:r>
            <w:r>
              <w:t>9</w:t>
            </w:r>
          </w:p>
        </w:tc>
      </w:tr>
      <w:tr w:rsidR="00DE5F23" w14:paraId="4B5E9B4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49" w14:textId="77777777" w:rsidR="00DE5F23" w:rsidRPr="003D5161" w:rsidRDefault="00DE5F23" w:rsidP="00041281"/>
        </w:tc>
        <w:tc>
          <w:tcPr>
            <w:tcW w:w="810" w:type="dxa"/>
          </w:tcPr>
          <w:p w14:paraId="4B5E9B4A" w14:textId="0E05BDB4" w:rsidR="00DE5F23" w:rsidRPr="00767343" w:rsidRDefault="00892108" w:rsidP="00041281">
            <w:pPr>
              <w:cnfStyle w:val="000000000000" w:firstRow="0" w:lastRow="0" w:firstColumn="0" w:lastColumn="0" w:oddVBand="0" w:evenVBand="0" w:oddHBand="0" w:evenHBand="0" w:firstRowFirstColumn="0" w:firstRowLastColumn="0" w:lastRowFirstColumn="0" w:lastRowLastColumn="0"/>
            </w:pPr>
            <w:r w:rsidRPr="00767343">
              <w:t>-0.</w:t>
            </w:r>
            <w:r>
              <w:t>40</w:t>
            </w:r>
            <w:r w:rsidRPr="00767343">
              <w:t>0</w:t>
            </w:r>
          </w:p>
        </w:tc>
        <w:tc>
          <w:tcPr>
            <w:tcW w:w="810" w:type="dxa"/>
          </w:tcPr>
          <w:p w14:paraId="4B5E9B4B" w14:textId="6EC1E925" w:rsidR="00DE5F23" w:rsidRPr="00767343" w:rsidRDefault="00892108" w:rsidP="00041281">
            <w:pPr>
              <w:cnfStyle w:val="000000000000" w:firstRow="0" w:lastRow="0" w:firstColumn="0" w:lastColumn="0" w:oddVBand="0" w:evenVBand="0" w:oddHBand="0" w:evenHBand="0" w:firstRowFirstColumn="0" w:firstRowLastColumn="0" w:lastRowFirstColumn="0" w:lastRowLastColumn="0"/>
            </w:pPr>
            <w:r w:rsidRPr="00767343">
              <w:t>1</w:t>
            </w:r>
            <w:r>
              <w:t>.340</w:t>
            </w:r>
          </w:p>
        </w:tc>
        <w:tc>
          <w:tcPr>
            <w:tcW w:w="900" w:type="dxa"/>
          </w:tcPr>
          <w:p w14:paraId="4B5E9B4C" w14:textId="298E6929" w:rsidR="00DE5F23" w:rsidRPr="00767343" w:rsidRDefault="00892108"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4B5E9B4D" w14:textId="5A6C0B17"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r>
      <w:tr w:rsidR="00DE5F23" w14:paraId="4B5E9B5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4F" w14:textId="77777777" w:rsidR="00DE5F23" w:rsidRPr="003D5161" w:rsidRDefault="00DE5F23" w:rsidP="00041281"/>
        </w:tc>
        <w:tc>
          <w:tcPr>
            <w:tcW w:w="810" w:type="dxa"/>
          </w:tcPr>
          <w:p w14:paraId="4B5E9B50" w14:textId="5A02640B" w:rsidR="00DE5F23" w:rsidRPr="00767343" w:rsidRDefault="00892108"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4B5E9B51" w14:textId="209CF81C" w:rsidR="00DE5F23" w:rsidRPr="00767343" w:rsidRDefault="00892108" w:rsidP="00041281">
            <w:pPr>
              <w:cnfStyle w:val="000000100000" w:firstRow="0" w:lastRow="0" w:firstColumn="0" w:lastColumn="0" w:oddVBand="0" w:evenVBand="0" w:oddHBand="1" w:evenHBand="0" w:firstRowFirstColumn="0" w:firstRowLastColumn="0" w:lastRowFirstColumn="0" w:lastRowLastColumn="0"/>
            </w:pPr>
            <w:r w:rsidRPr="00767343">
              <w:t>-0.</w:t>
            </w:r>
            <w:r>
              <w:t>40</w:t>
            </w:r>
            <w:r w:rsidRPr="00767343">
              <w:t>0</w:t>
            </w:r>
          </w:p>
        </w:tc>
        <w:tc>
          <w:tcPr>
            <w:tcW w:w="900" w:type="dxa"/>
          </w:tcPr>
          <w:p w14:paraId="4B5E9B52" w14:textId="2802791A" w:rsidR="00DE5F23" w:rsidRPr="00767343" w:rsidRDefault="00892108" w:rsidP="00041281">
            <w:pPr>
              <w:cnfStyle w:val="000000100000" w:firstRow="0" w:lastRow="0" w:firstColumn="0" w:lastColumn="0" w:oddVBand="0" w:evenVBand="0" w:oddHBand="1" w:evenHBand="0" w:firstRowFirstColumn="0" w:firstRowLastColumn="0" w:lastRowFirstColumn="0" w:lastRowLastColumn="0"/>
            </w:pPr>
            <w:r w:rsidRPr="00767343">
              <w:t>1</w:t>
            </w:r>
            <w:r>
              <w:t>.340</w:t>
            </w:r>
          </w:p>
        </w:tc>
        <w:tc>
          <w:tcPr>
            <w:tcW w:w="810" w:type="dxa"/>
          </w:tcPr>
          <w:p w14:paraId="4B5E9B53" w14:textId="575D5F3E" w:rsidR="00DE5F23" w:rsidRPr="00767343" w:rsidRDefault="00111D45" w:rsidP="00041281">
            <w:pPr>
              <w:cnfStyle w:val="000000100000" w:firstRow="0" w:lastRow="0" w:firstColumn="0" w:lastColumn="0" w:oddVBand="0" w:evenVBand="0" w:oddHBand="1" w:evenHBand="0" w:firstRowFirstColumn="0" w:firstRowLastColumn="0" w:lastRowFirstColumn="0" w:lastRowLastColumn="0"/>
            </w:pPr>
            <w:r>
              <w:t>0</w:t>
            </w:r>
            <w:r w:rsidRPr="00767343">
              <w:t>.0</w:t>
            </w:r>
            <w:r>
              <w:t>9</w:t>
            </w:r>
          </w:p>
        </w:tc>
      </w:tr>
      <w:tr w:rsidR="00DE5F23" w14:paraId="4B5E9B5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55" w14:textId="77777777" w:rsidR="00DE5F23" w:rsidRPr="003D5161" w:rsidRDefault="00DE5F23" w:rsidP="00041281"/>
        </w:tc>
        <w:tc>
          <w:tcPr>
            <w:tcW w:w="810" w:type="dxa"/>
          </w:tcPr>
          <w:p w14:paraId="4B5E9B56" w14:textId="0659F707"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c>
          <w:tcPr>
            <w:tcW w:w="810" w:type="dxa"/>
          </w:tcPr>
          <w:p w14:paraId="4B5E9B57" w14:textId="4D791845"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c>
          <w:tcPr>
            <w:tcW w:w="900" w:type="dxa"/>
          </w:tcPr>
          <w:p w14:paraId="4B5E9B58" w14:textId="2696CDF0" w:rsidR="00DE5F23" w:rsidRPr="00767343" w:rsidRDefault="00111D45" w:rsidP="00041281">
            <w:pPr>
              <w:cnfStyle w:val="000000000000" w:firstRow="0" w:lastRow="0" w:firstColumn="0" w:lastColumn="0" w:oddVBand="0" w:evenVBand="0" w:oddHBand="0" w:evenHBand="0" w:firstRowFirstColumn="0" w:firstRowLastColumn="0" w:lastRowFirstColumn="0" w:lastRowLastColumn="0"/>
            </w:pPr>
            <w:r>
              <w:t>0</w:t>
            </w:r>
            <w:r w:rsidRPr="00767343">
              <w:t>.0</w:t>
            </w:r>
            <w:r>
              <w:t>9</w:t>
            </w:r>
          </w:p>
        </w:tc>
        <w:tc>
          <w:tcPr>
            <w:tcW w:w="810" w:type="dxa"/>
          </w:tcPr>
          <w:p w14:paraId="4B5E9B5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6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5B" w14:textId="77777777" w:rsidR="00DE5F23" w:rsidRPr="003D5161" w:rsidRDefault="00DE5F23" w:rsidP="00041281"/>
          <w:p w14:paraId="4B5E9B5C" w14:textId="77777777" w:rsidR="00DE5F23" w:rsidRPr="003D5161" w:rsidRDefault="00C751FC" w:rsidP="00041281">
            <w:pPr>
              <w:rPr>
                <w:sz w:val="16"/>
                <w:szCs w:val="16"/>
              </w:rPr>
            </w:pPr>
            <w:r w:rsidRPr="003D5161">
              <w:t>CAM-2</w:t>
            </w:r>
          </w:p>
        </w:tc>
        <w:tc>
          <w:tcPr>
            <w:tcW w:w="810" w:type="dxa"/>
          </w:tcPr>
          <w:p w14:paraId="4B5E9B5D" w14:textId="170D2647"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t>2</w:t>
            </w:r>
            <w:r w:rsidR="00C751FC" w:rsidRPr="00767343">
              <w:t>.</w:t>
            </w:r>
            <w:r>
              <w:t>000</w:t>
            </w:r>
          </w:p>
        </w:tc>
        <w:tc>
          <w:tcPr>
            <w:tcW w:w="810" w:type="dxa"/>
          </w:tcPr>
          <w:p w14:paraId="4B5E9B5E" w14:textId="558C092C"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w:t>
            </w:r>
            <w:r w:rsidR="0021783F">
              <w:t>0</w:t>
            </w:r>
            <w:r w:rsidRPr="00767343">
              <w:t>0</w:t>
            </w:r>
          </w:p>
        </w:tc>
        <w:tc>
          <w:tcPr>
            <w:tcW w:w="900" w:type="dxa"/>
          </w:tcPr>
          <w:p w14:paraId="4B5E9B5F" w14:textId="1BD9269A"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21783F">
              <w:t>10</w:t>
            </w:r>
            <w:r w:rsidRPr="00767343">
              <w:t>0</w:t>
            </w:r>
          </w:p>
        </w:tc>
        <w:tc>
          <w:tcPr>
            <w:tcW w:w="810" w:type="dxa"/>
          </w:tcPr>
          <w:p w14:paraId="4B5E9B60" w14:textId="0B798875" w:rsidR="00DE5F23" w:rsidRPr="00767343" w:rsidRDefault="00901A0D" w:rsidP="00041281">
            <w:pPr>
              <w:cnfStyle w:val="000000100000" w:firstRow="0" w:lastRow="0" w:firstColumn="0" w:lastColumn="0" w:oddVBand="0" w:evenVBand="0" w:oddHBand="1" w:evenHBand="0" w:firstRowFirstColumn="0" w:firstRowLastColumn="0" w:lastRowFirstColumn="0" w:lastRowLastColumn="0"/>
              <w:rPr>
                <w:b/>
                <w:bCs/>
              </w:rPr>
            </w:pPr>
            <w:r>
              <w:t>1.70</w:t>
            </w:r>
          </w:p>
        </w:tc>
      </w:tr>
      <w:tr w:rsidR="00DE5F23" w14:paraId="4B5E9B6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2" w14:textId="77777777" w:rsidR="00DE5F23" w:rsidRPr="003D5161" w:rsidRDefault="00DE5F23" w:rsidP="00041281"/>
        </w:tc>
        <w:tc>
          <w:tcPr>
            <w:tcW w:w="810" w:type="dxa"/>
          </w:tcPr>
          <w:p w14:paraId="4B5E9B63" w14:textId="520048B3"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w:t>
            </w:r>
            <w:r>
              <w:t>10</w:t>
            </w:r>
            <w:r w:rsidRPr="00767343">
              <w:t>0</w:t>
            </w:r>
          </w:p>
        </w:tc>
        <w:tc>
          <w:tcPr>
            <w:tcW w:w="810" w:type="dxa"/>
          </w:tcPr>
          <w:p w14:paraId="4B5E9B64" w14:textId="63B9E242"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t>2</w:t>
            </w:r>
            <w:r w:rsidRPr="00767343">
              <w:t>.</w:t>
            </w:r>
            <w:r>
              <w:t>000</w:t>
            </w:r>
          </w:p>
        </w:tc>
        <w:tc>
          <w:tcPr>
            <w:tcW w:w="900" w:type="dxa"/>
          </w:tcPr>
          <w:p w14:paraId="4B5E9B65" w14:textId="13FA79D6"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2</w:t>
            </w:r>
            <w:r>
              <w:t>0</w:t>
            </w:r>
            <w:r w:rsidRPr="00767343">
              <w:t>0</w:t>
            </w:r>
          </w:p>
        </w:tc>
        <w:tc>
          <w:tcPr>
            <w:tcW w:w="810" w:type="dxa"/>
          </w:tcPr>
          <w:p w14:paraId="4B5E9B66" w14:textId="1335907C"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rPr>
                <w:b/>
                <w:bCs/>
              </w:rPr>
            </w:pPr>
            <w:r>
              <w:t>1.70</w:t>
            </w:r>
          </w:p>
        </w:tc>
      </w:tr>
      <w:tr w:rsidR="00DE5F23" w14:paraId="4B5E9B6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68" w14:textId="77777777" w:rsidR="00DE5F23" w:rsidRPr="003D5161" w:rsidRDefault="00DE5F23" w:rsidP="00041281"/>
        </w:tc>
        <w:tc>
          <w:tcPr>
            <w:tcW w:w="810" w:type="dxa"/>
          </w:tcPr>
          <w:p w14:paraId="4B5E9B69" w14:textId="04E1E1FF"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2</w:t>
            </w:r>
            <w:r>
              <w:t>0</w:t>
            </w:r>
            <w:r w:rsidRPr="00767343">
              <w:t>0</w:t>
            </w:r>
          </w:p>
        </w:tc>
        <w:tc>
          <w:tcPr>
            <w:tcW w:w="810" w:type="dxa"/>
          </w:tcPr>
          <w:p w14:paraId="4B5E9B6A" w14:textId="2D85830B"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w:t>
            </w:r>
            <w:r>
              <w:t>10</w:t>
            </w:r>
            <w:r w:rsidRPr="00767343">
              <w:t>0</w:t>
            </w:r>
          </w:p>
        </w:tc>
        <w:tc>
          <w:tcPr>
            <w:tcW w:w="900" w:type="dxa"/>
          </w:tcPr>
          <w:p w14:paraId="4B5E9B6B" w14:textId="7DA48C6A"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t>2</w:t>
            </w:r>
            <w:r w:rsidRPr="00767343">
              <w:t>.</w:t>
            </w:r>
            <w:r>
              <w:t>000</w:t>
            </w:r>
          </w:p>
        </w:tc>
        <w:tc>
          <w:tcPr>
            <w:tcW w:w="810" w:type="dxa"/>
          </w:tcPr>
          <w:p w14:paraId="4B5E9B6C" w14:textId="299D8916" w:rsidR="00DE5F23" w:rsidRPr="00767343" w:rsidRDefault="00901A0D" w:rsidP="00041281">
            <w:pPr>
              <w:cnfStyle w:val="000000100000" w:firstRow="0" w:lastRow="0" w:firstColumn="0" w:lastColumn="0" w:oddVBand="0" w:evenVBand="0" w:oddHBand="1" w:evenHBand="0" w:firstRowFirstColumn="0" w:firstRowLastColumn="0" w:lastRowFirstColumn="0" w:lastRowLastColumn="0"/>
              <w:rPr>
                <w:b/>
                <w:bCs/>
              </w:rPr>
            </w:pPr>
            <w:r>
              <w:t>1.70</w:t>
            </w:r>
          </w:p>
        </w:tc>
      </w:tr>
      <w:tr w:rsidR="00DE5F23" w14:paraId="4B5E9B7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E" w14:textId="77777777" w:rsidR="00DE5F23" w:rsidRPr="003D5161" w:rsidRDefault="00DE5F23" w:rsidP="00041281"/>
        </w:tc>
        <w:tc>
          <w:tcPr>
            <w:tcW w:w="810" w:type="dxa"/>
          </w:tcPr>
          <w:p w14:paraId="4B5E9B6F" w14:textId="73FCF9ED"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pPr>
            <w:r>
              <w:t>1.70</w:t>
            </w:r>
          </w:p>
        </w:tc>
        <w:tc>
          <w:tcPr>
            <w:tcW w:w="810" w:type="dxa"/>
          </w:tcPr>
          <w:p w14:paraId="4B5E9B70" w14:textId="7FBBDFD2"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pPr>
            <w:r>
              <w:t>1.70</w:t>
            </w:r>
          </w:p>
        </w:tc>
        <w:tc>
          <w:tcPr>
            <w:tcW w:w="900" w:type="dxa"/>
          </w:tcPr>
          <w:p w14:paraId="4B5E9B71" w14:textId="06D0E564" w:rsidR="00DE5F23" w:rsidRPr="00767343" w:rsidRDefault="00901A0D" w:rsidP="00041281">
            <w:pPr>
              <w:cnfStyle w:val="000000000000" w:firstRow="0" w:lastRow="0" w:firstColumn="0" w:lastColumn="0" w:oddVBand="0" w:evenVBand="0" w:oddHBand="0" w:evenHBand="0" w:firstRowFirstColumn="0" w:firstRowLastColumn="0" w:lastRowFirstColumn="0" w:lastRowLastColumn="0"/>
            </w:pPr>
            <w:r>
              <w:t>1.70</w:t>
            </w:r>
          </w:p>
        </w:tc>
        <w:tc>
          <w:tcPr>
            <w:tcW w:w="810" w:type="dxa"/>
          </w:tcPr>
          <w:p w14:paraId="4B5E9B7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7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74" w14:textId="77777777" w:rsidR="00DE5F23" w:rsidRPr="003D5161" w:rsidRDefault="00DE5F23" w:rsidP="00041281"/>
          <w:p w14:paraId="4B5E9B75" w14:textId="77777777" w:rsidR="00DE5F23" w:rsidRPr="003D5161" w:rsidRDefault="00C751FC" w:rsidP="00041281">
            <w:pPr>
              <w:rPr>
                <w:sz w:val="16"/>
                <w:szCs w:val="16"/>
              </w:rPr>
            </w:pPr>
            <w:r w:rsidRPr="003D5161">
              <w:t>CAM-3</w:t>
            </w:r>
          </w:p>
        </w:tc>
        <w:tc>
          <w:tcPr>
            <w:tcW w:w="810" w:type="dxa"/>
          </w:tcPr>
          <w:p w14:paraId="4B5E9B7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77" w14:textId="0AE70A35"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21783F">
              <w:t>900</w:t>
            </w:r>
          </w:p>
        </w:tc>
        <w:tc>
          <w:tcPr>
            <w:tcW w:w="900" w:type="dxa"/>
          </w:tcPr>
          <w:p w14:paraId="4B5E9B78" w14:textId="6EC948B8"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rsidR="0021783F">
              <w:t>6</w:t>
            </w:r>
            <w:r w:rsidRPr="00767343">
              <w:t>50</w:t>
            </w:r>
          </w:p>
        </w:tc>
        <w:tc>
          <w:tcPr>
            <w:tcW w:w="810" w:type="dxa"/>
          </w:tcPr>
          <w:p w14:paraId="4B5E9B79" w14:textId="1E198C4D" w:rsidR="00DE5F23" w:rsidRPr="00767343" w:rsidRDefault="004467C2" w:rsidP="00041281">
            <w:pPr>
              <w:cnfStyle w:val="000000100000" w:firstRow="0" w:lastRow="0" w:firstColumn="0" w:lastColumn="0" w:oddVBand="0" w:evenVBand="0" w:oddHBand="1" w:evenHBand="0" w:firstRowFirstColumn="0" w:firstRowLastColumn="0" w:lastRowFirstColumn="0" w:lastRowLastColumn="0"/>
              <w:rPr>
                <w:b/>
                <w:bCs/>
              </w:rPr>
            </w:pPr>
            <w:r>
              <w:t>3</w:t>
            </w:r>
            <w:r w:rsidR="00C751FC" w:rsidRPr="00767343">
              <w:t>.0</w:t>
            </w:r>
            <w:r>
              <w:t>5</w:t>
            </w:r>
          </w:p>
        </w:tc>
      </w:tr>
      <w:tr w:rsidR="00DE5F23" w14:paraId="4B5E9B8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7B" w14:textId="77777777" w:rsidR="00DE5F23" w:rsidRPr="00767343" w:rsidRDefault="00DE5F23" w:rsidP="00041281"/>
        </w:tc>
        <w:tc>
          <w:tcPr>
            <w:tcW w:w="810" w:type="dxa"/>
          </w:tcPr>
          <w:p w14:paraId="4B5E9B7C" w14:textId="72712971"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w:t>
            </w:r>
            <w:r>
              <w:t>6</w:t>
            </w:r>
            <w:r w:rsidRPr="00767343">
              <w:t>50</w:t>
            </w:r>
          </w:p>
        </w:tc>
        <w:tc>
          <w:tcPr>
            <w:tcW w:w="810" w:type="dxa"/>
          </w:tcPr>
          <w:p w14:paraId="4B5E9B7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7E" w14:textId="582DB38D" w:rsidR="00DE5F23" w:rsidRPr="00767343" w:rsidRDefault="0021783F" w:rsidP="00041281">
            <w:pPr>
              <w:cnfStyle w:val="000000000000" w:firstRow="0" w:lastRow="0" w:firstColumn="0" w:lastColumn="0" w:oddVBand="0" w:evenVBand="0" w:oddHBand="0" w:evenHBand="0" w:firstRowFirstColumn="0" w:firstRowLastColumn="0" w:lastRowFirstColumn="0" w:lastRowLastColumn="0"/>
            </w:pPr>
            <w:r w:rsidRPr="00767343">
              <w:t>0.</w:t>
            </w:r>
            <w:r>
              <w:t>900</w:t>
            </w:r>
          </w:p>
        </w:tc>
        <w:tc>
          <w:tcPr>
            <w:tcW w:w="810" w:type="dxa"/>
          </w:tcPr>
          <w:p w14:paraId="4B5E9B7F" w14:textId="42BE5BD8"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0</w:t>
            </w:r>
            <w:r>
              <w:t>5</w:t>
            </w:r>
          </w:p>
        </w:tc>
      </w:tr>
      <w:tr w:rsidR="00DE5F23" w14:paraId="4B5E9B8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81" w14:textId="77777777" w:rsidR="00DE5F23" w:rsidRPr="00767343" w:rsidRDefault="00DE5F23" w:rsidP="00041281"/>
        </w:tc>
        <w:tc>
          <w:tcPr>
            <w:tcW w:w="810" w:type="dxa"/>
          </w:tcPr>
          <w:p w14:paraId="4B5E9B82" w14:textId="09FC571B"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w:t>
            </w:r>
            <w:r>
              <w:t>900</w:t>
            </w:r>
          </w:p>
        </w:tc>
        <w:tc>
          <w:tcPr>
            <w:tcW w:w="810" w:type="dxa"/>
          </w:tcPr>
          <w:p w14:paraId="4B5E9B83" w14:textId="61584CE9" w:rsidR="00DE5F23" w:rsidRPr="00767343" w:rsidRDefault="0021783F" w:rsidP="00041281">
            <w:pPr>
              <w:cnfStyle w:val="000000100000" w:firstRow="0" w:lastRow="0" w:firstColumn="0" w:lastColumn="0" w:oddVBand="0" w:evenVBand="0" w:oddHBand="1" w:evenHBand="0" w:firstRowFirstColumn="0" w:firstRowLastColumn="0" w:lastRowFirstColumn="0" w:lastRowLastColumn="0"/>
            </w:pPr>
            <w:r w:rsidRPr="00767343">
              <w:t>0.</w:t>
            </w:r>
            <w:r>
              <w:t>6</w:t>
            </w:r>
            <w:r w:rsidRPr="00767343">
              <w:t>50</w:t>
            </w:r>
          </w:p>
        </w:tc>
        <w:tc>
          <w:tcPr>
            <w:tcW w:w="900" w:type="dxa"/>
          </w:tcPr>
          <w:p w14:paraId="4B5E9B8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85" w14:textId="0532C21E" w:rsidR="00DE5F23" w:rsidRPr="00767343" w:rsidRDefault="004467C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0</w:t>
            </w:r>
            <w:r>
              <w:t>5</w:t>
            </w:r>
          </w:p>
        </w:tc>
      </w:tr>
      <w:tr w:rsidR="00DE5F23" w14:paraId="4B5E9B8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87" w14:textId="77777777" w:rsidR="00DE5F23" w:rsidRPr="00767343" w:rsidRDefault="00DE5F23" w:rsidP="00041281"/>
        </w:tc>
        <w:tc>
          <w:tcPr>
            <w:tcW w:w="810" w:type="dxa"/>
          </w:tcPr>
          <w:p w14:paraId="4B5E9B88" w14:textId="240A66A8"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pPr>
            <w:r>
              <w:t>3</w:t>
            </w:r>
            <w:r w:rsidRPr="00767343">
              <w:t>.0</w:t>
            </w:r>
            <w:r>
              <w:t>5</w:t>
            </w:r>
          </w:p>
        </w:tc>
        <w:tc>
          <w:tcPr>
            <w:tcW w:w="810" w:type="dxa"/>
          </w:tcPr>
          <w:p w14:paraId="4B5E9B89" w14:textId="484231CF"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pPr>
            <w:r>
              <w:t>3</w:t>
            </w:r>
            <w:r w:rsidRPr="00767343">
              <w:t>.0</w:t>
            </w:r>
            <w:r>
              <w:t>5</w:t>
            </w:r>
          </w:p>
        </w:tc>
        <w:tc>
          <w:tcPr>
            <w:tcW w:w="900" w:type="dxa"/>
          </w:tcPr>
          <w:p w14:paraId="4B5E9B8A" w14:textId="4B33A107" w:rsidR="00DE5F23" w:rsidRPr="00767343" w:rsidRDefault="004467C2" w:rsidP="00041281">
            <w:pPr>
              <w:cnfStyle w:val="000000000000" w:firstRow="0" w:lastRow="0" w:firstColumn="0" w:lastColumn="0" w:oddVBand="0" w:evenVBand="0" w:oddHBand="0" w:evenHBand="0" w:firstRowFirstColumn="0" w:firstRowLastColumn="0" w:lastRowFirstColumn="0" w:lastRowLastColumn="0"/>
            </w:pPr>
            <w:r>
              <w:t>3</w:t>
            </w:r>
            <w:r w:rsidRPr="00767343">
              <w:t>.0</w:t>
            </w:r>
            <w:r>
              <w:t>5</w:t>
            </w:r>
          </w:p>
        </w:tc>
        <w:tc>
          <w:tcPr>
            <w:tcW w:w="810" w:type="dxa"/>
          </w:tcPr>
          <w:p w14:paraId="4B5E9B8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B8D" w14:textId="77777777" w:rsidR="00DE5F23" w:rsidRDefault="00DE5F23" w:rsidP="00041281"/>
    <w:p w14:paraId="4B5E9B8E" w14:textId="6D3FD9C4" w:rsidR="00DE5F23" w:rsidRDefault="00D31C5A" w:rsidP="00041281">
      <w:r>
        <w:rPr>
          <w:noProof/>
        </w:rPr>
        <w:lastRenderedPageBreak/>
        <w:drawing>
          <wp:inline distT="0" distB="0" distL="0" distR="0" wp14:anchorId="6ED24725" wp14:editId="01D3508E">
            <wp:extent cx="3913632" cy="1500644"/>
            <wp:effectExtent l="19050" t="19050" r="0" b="4445"/>
            <wp:docPr id="152" name="Picture 152"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Chart, radar chart&#10;&#10;Description automatically generated"/>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4C4259C9" w14:textId="13FEBD7F" w:rsidR="00077C2B" w:rsidRPr="00CC7317" w:rsidRDefault="00456C2B" w:rsidP="00041281">
      <w:r>
        <w:rPr>
          <w:noProof/>
        </w:rPr>
        <w:drawing>
          <wp:inline distT="0" distB="0" distL="0" distR="0" wp14:anchorId="6DC1DFA9" wp14:editId="218C6309">
            <wp:extent cx="3913632" cy="391363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8492846" w14:textId="249A3DD2" w:rsidR="00944806" w:rsidRPr="00944806" w:rsidRDefault="00944806" w:rsidP="00041281">
      <w:r w:rsidRPr="00944806">
        <w:t xml:space="preserve">Color Manipulation Index # </w:t>
      </w:r>
      <w:r w:rsidR="00FA7D67">
        <w:t>03</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9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90" w14:textId="77777777" w:rsidR="00DE5F23" w:rsidRPr="009049B3" w:rsidRDefault="00C751FC" w:rsidP="00041281">
            <w:pPr>
              <w:rPr>
                <w:b w:val="0"/>
                <w:bCs w:val="0"/>
              </w:rPr>
            </w:pPr>
            <w:r>
              <w:t>Color Adjust Matrix</w:t>
            </w:r>
          </w:p>
        </w:tc>
      </w:tr>
      <w:tr w:rsidR="00DE5F23" w14:paraId="4B5E9B9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92" w14:textId="77777777" w:rsidR="00DE5F23" w:rsidRPr="003D5161" w:rsidRDefault="00DE5F23" w:rsidP="00041281"/>
          <w:p w14:paraId="4B5E9B93" w14:textId="77777777" w:rsidR="00DE5F23" w:rsidRPr="003D5161" w:rsidRDefault="00C751FC" w:rsidP="00041281">
            <w:pPr>
              <w:rPr>
                <w:sz w:val="16"/>
                <w:szCs w:val="16"/>
              </w:rPr>
            </w:pPr>
            <w:r w:rsidRPr="003D5161">
              <w:t>CAM-1</w:t>
            </w:r>
          </w:p>
        </w:tc>
        <w:tc>
          <w:tcPr>
            <w:tcW w:w="810" w:type="dxa"/>
          </w:tcPr>
          <w:p w14:paraId="4B5E9B9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9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9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9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9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99" w14:textId="77777777" w:rsidR="00DE5F23" w:rsidRPr="003D5161" w:rsidRDefault="00DE5F23" w:rsidP="00041281"/>
        </w:tc>
        <w:tc>
          <w:tcPr>
            <w:tcW w:w="810" w:type="dxa"/>
          </w:tcPr>
          <w:p w14:paraId="4B5E9B9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9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9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9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BA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9F" w14:textId="77777777" w:rsidR="00DE5F23" w:rsidRPr="003D5161" w:rsidRDefault="00DE5F23" w:rsidP="00041281"/>
        </w:tc>
        <w:tc>
          <w:tcPr>
            <w:tcW w:w="810" w:type="dxa"/>
          </w:tcPr>
          <w:p w14:paraId="4B5E9BA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A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A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A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A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A5" w14:textId="77777777" w:rsidR="00DE5F23" w:rsidRPr="003D5161" w:rsidRDefault="00DE5F23" w:rsidP="00041281"/>
        </w:tc>
        <w:tc>
          <w:tcPr>
            <w:tcW w:w="810" w:type="dxa"/>
          </w:tcPr>
          <w:p w14:paraId="4B5E9BA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A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A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A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B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AB" w14:textId="77777777" w:rsidR="00DE5F23" w:rsidRPr="003D5161" w:rsidRDefault="00DE5F23" w:rsidP="00041281"/>
          <w:p w14:paraId="4B5E9BAC" w14:textId="77777777" w:rsidR="00DE5F23" w:rsidRPr="003D5161" w:rsidRDefault="00C751FC" w:rsidP="00041281">
            <w:pPr>
              <w:rPr>
                <w:sz w:val="16"/>
                <w:szCs w:val="16"/>
              </w:rPr>
            </w:pPr>
            <w:r w:rsidRPr="003D5161">
              <w:t>CAM-2</w:t>
            </w:r>
          </w:p>
        </w:tc>
        <w:tc>
          <w:tcPr>
            <w:tcW w:w="810" w:type="dxa"/>
          </w:tcPr>
          <w:p w14:paraId="4B5E9BA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A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A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B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B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2" w14:textId="77777777" w:rsidR="00DE5F23" w:rsidRPr="003D5161" w:rsidRDefault="00DE5F23" w:rsidP="00041281"/>
        </w:tc>
        <w:tc>
          <w:tcPr>
            <w:tcW w:w="810" w:type="dxa"/>
          </w:tcPr>
          <w:p w14:paraId="4B5E9BB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B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B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B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BB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B8" w14:textId="77777777" w:rsidR="00DE5F23" w:rsidRPr="003D5161" w:rsidRDefault="00DE5F23" w:rsidP="00041281"/>
        </w:tc>
        <w:tc>
          <w:tcPr>
            <w:tcW w:w="810" w:type="dxa"/>
          </w:tcPr>
          <w:p w14:paraId="4B5E9BB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B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B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B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C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E" w14:textId="77777777" w:rsidR="00DE5F23" w:rsidRPr="003D5161" w:rsidRDefault="00DE5F23" w:rsidP="00041281"/>
        </w:tc>
        <w:tc>
          <w:tcPr>
            <w:tcW w:w="810" w:type="dxa"/>
          </w:tcPr>
          <w:p w14:paraId="4B5E9BB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C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C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C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BC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C4" w14:textId="77777777" w:rsidR="00DE5F23" w:rsidRPr="003D5161" w:rsidRDefault="00DE5F23" w:rsidP="00041281"/>
          <w:p w14:paraId="4B5E9BC5" w14:textId="77777777" w:rsidR="00DE5F23" w:rsidRPr="003D5161" w:rsidRDefault="00C751FC" w:rsidP="00041281">
            <w:pPr>
              <w:rPr>
                <w:sz w:val="16"/>
                <w:szCs w:val="16"/>
              </w:rPr>
            </w:pPr>
            <w:r w:rsidRPr="003D5161">
              <w:t>CAM-3</w:t>
            </w:r>
          </w:p>
        </w:tc>
        <w:tc>
          <w:tcPr>
            <w:tcW w:w="810" w:type="dxa"/>
          </w:tcPr>
          <w:p w14:paraId="4B5E9BC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C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C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C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D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CB" w14:textId="77777777" w:rsidR="00DE5F23" w:rsidRPr="00767343" w:rsidRDefault="00DE5F23" w:rsidP="00041281"/>
        </w:tc>
        <w:tc>
          <w:tcPr>
            <w:tcW w:w="810" w:type="dxa"/>
          </w:tcPr>
          <w:p w14:paraId="4B5E9BC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C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C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C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BD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D1" w14:textId="77777777" w:rsidR="00DE5F23" w:rsidRPr="00767343" w:rsidRDefault="00DE5F23" w:rsidP="00041281"/>
        </w:tc>
        <w:tc>
          <w:tcPr>
            <w:tcW w:w="810" w:type="dxa"/>
          </w:tcPr>
          <w:p w14:paraId="4B5E9BD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D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D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D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BD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D7" w14:textId="77777777" w:rsidR="00DE5F23" w:rsidRPr="00767343" w:rsidRDefault="00DE5F23" w:rsidP="00041281"/>
        </w:tc>
        <w:tc>
          <w:tcPr>
            <w:tcW w:w="810" w:type="dxa"/>
          </w:tcPr>
          <w:p w14:paraId="4B5E9BD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D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D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D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BDD" w14:textId="77777777" w:rsidR="00DE5F23" w:rsidRDefault="00DE5F23" w:rsidP="00041281"/>
    <w:p w14:paraId="4B5E9BDE" w14:textId="70A40704" w:rsidR="00DE5F23" w:rsidRDefault="00BA1A1A" w:rsidP="00041281">
      <w:r>
        <w:rPr>
          <w:noProof/>
        </w:rPr>
        <w:drawing>
          <wp:inline distT="0" distB="0" distL="0" distR="0" wp14:anchorId="38A39520" wp14:editId="21490C5F">
            <wp:extent cx="3913632" cy="1500644"/>
            <wp:effectExtent l="19050" t="19050" r="0" b="4445"/>
            <wp:docPr id="154" name="Picture 15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A picture containing envelope&#10;&#10;Description automatically generated"/>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10194B75" w14:textId="4E2349B8" w:rsidR="00077C2B" w:rsidRPr="00CC7317" w:rsidRDefault="00456C2B" w:rsidP="00041281">
      <w:r>
        <w:rPr>
          <w:noProof/>
        </w:rPr>
        <w:drawing>
          <wp:inline distT="0" distB="0" distL="0" distR="0" wp14:anchorId="59810DA1" wp14:editId="7ADC55DA">
            <wp:extent cx="3913632" cy="39136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3E98CBB" w14:textId="0FD24121" w:rsidR="00944806" w:rsidRPr="00944806" w:rsidRDefault="00944806" w:rsidP="00041281">
      <w:r w:rsidRPr="00944806">
        <w:t xml:space="preserve">Color Manipulation Index # </w:t>
      </w:r>
      <w:r w:rsidR="00FA7D67">
        <w:t>04</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E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E0" w14:textId="77777777" w:rsidR="00DE5F23" w:rsidRPr="009049B3" w:rsidRDefault="00C751FC" w:rsidP="00041281">
            <w:pPr>
              <w:rPr>
                <w:b w:val="0"/>
                <w:bCs w:val="0"/>
              </w:rPr>
            </w:pPr>
            <w:r>
              <w:t>Color Adjust Matrix</w:t>
            </w:r>
          </w:p>
        </w:tc>
      </w:tr>
      <w:tr w:rsidR="00DE5F23" w14:paraId="4B5E9BE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E2" w14:textId="77777777" w:rsidR="00DE5F23" w:rsidRPr="003D5161" w:rsidRDefault="00DE5F23" w:rsidP="00041281"/>
          <w:p w14:paraId="4B5E9BE3" w14:textId="77777777" w:rsidR="00DE5F23" w:rsidRPr="003D5161" w:rsidRDefault="00C751FC" w:rsidP="00041281">
            <w:pPr>
              <w:rPr>
                <w:sz w:val="16"/>
                <w:szCs w:val="16"/>
              </w:rPr>
            </w:pPr>
            <w:r w:rsidRPr="003D5161">
              <w:t>CAM-1</w:t>
            </w:r>
          </w:p>
        </w:tc>
        <w:tc>
          <w:tcPr>
            <w:tcW w:w="810" w:type="dxa"/>
          </w:tcPr>
          <w:p w14:paraId="4B5E9BE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E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E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E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E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E9" w14:textId="77777777" w:rsidR="00DE5F23" w:rsidRPr="003D5161" w:rsidRDefault="00DE5F23" w:rsidP="00041281"/>
        </w:tc>
        <w:tc>
          <w:tcPr>
            <w:tcW w:w="810" w:type="dxa"/>
          </w:tcPr>
          <w:p w14:paraId="4B5E9BE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E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BE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BE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BF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EF" w14:textId="77777777" w:rsidR="00DE5F23" w:rsidRPr="003D5161" w:rsidRDefault="00DE5F23" w:rsidP="00041281"/>
        </w:tc>
        <w:tc>
          <w:tcPr>
            <w:tcW w:w="810" w:type="dxa"/>
          </w:tcPr>
          <w:p w14:paraId="4B5E9BF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BF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F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F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BF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F5" w14:textId="77777777" w:rsidR="00DE5F23" w:rsidRPr="003D5161" w:rsidRDefault="00DE5F23" w:rsidP="00041281"/>
        </w:tc>
        <w:tc>
          <w:tcPr>
            <w:tcW w:w="810" w:type="dxa"/>
          </w:tcPr>
          <w:p w14:paraId="4B5E9BF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F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BF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BF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0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FB" w14:textId="77777777" w:rsidR="00DE5F23" w:rsidRPr="003D5161" w:rsidRDefault="00DE5F23" w:rsidP="00041281"/>
          <w:p w14:paraId="4B5E9BFC" w14:textId="77777777" w:rsidR="00DE5F23" w:rsidRPr="003D5161" w:rsidRDefault="00C751FC" w:rsidP="00041281">
            <w:pPr>
              <w:rPr>
                <w:sz w:val="16"/>
                <w:szCs w:val="16"/>
              </w:rPr>
            </w:pPr>
            <w:r w:rsidRPr="003D5161">
              <w:t>CAM-2</w:t>
            </w:r>
          </w:p>
        </w:tc>
        <w:tc>
          <w:tcPr>
            <w:tcW w:w="810" w:type="dxa"/>
          </w:tcPr>
          <w:p w14:paraId="4B5E9BF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BF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BF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0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0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2" w14:textId="77777777" w:rsidR="00DE5F23" w:rsidRPr="003D5161" w:rsidRDefault="00DE5F23" w:rsidP="00041281"/>
        </w:tc>
        <w:tc>
          <w:tcPr>
            <w:tcW w:w="810" w:type="dxa"/>
          </w:tcPr>
          <w:p w14:paraId="4B5E9C0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0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0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0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0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08" w14:textId="77777777" w:rsidR="00DE5F23" w:rsidRPr="003D5161" w:rsidRDefault="00DE5F23" w:rsidP="00041281"/>
        </w:tc>
        <w:tc>
          <w:tcPr>
            <w:tcW w:w="810" w:type="dxa"/>
          </w:tcPr>
          <w:p w14:paraId="4B5E9C0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0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0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0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1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E" w14:textId="77777777" w:rsidR="00DE5F23" w:rsidRPr="003D5161" w:rsidRDefault="00DE5F23" w:rsidP="00041281"/>
        </w:tc>
        <w:tc>
          <w:tcPr>
            <w:tcW w:w="810" w:type="dxa"/>
          </w:tcPr>
          <w:p w14:paraId="4B5E9C0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1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1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1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1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14" w14:textId="77777777" w:rsidR="00DE5F23" w:rsidRPr="003D5161" w:rsidRDefault="00DE5F23" w:rsidP="00041281"/>
          <w:p w14:paraId="4B5E9C15" w14:textId="77777777" w:rsidR="00DE5F23" w:rsidRPr="003D5161" w:rsidRDefault="00C751FC" w:rsidP="00041281">
            <w:pPr>
              <w:rPr>
                <w:sz w:val="16"/>
                <w:szCs w:val="16"/>
              </w:rPr>
            </w:pPr>
            <w:r w:rsidRPr="003D5161">
              <w:t>CAM-3</w:t>
            </w:r>
          </w:p>
        </w:tc>
        <w:tc>
          <w:tcPr>
            <w:tcW w:w="810" w:type="dxa"/>
          </w:tcPr>
          <w:p w14:paraId="4B5E9C1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1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1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1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2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1B" w14:textId="77777777" w:rsidR="00DE5F23" w:rsidRPr="00767343" w:rsidRDefault="00DE5F23" w:rsidP="00041281"/>
        </w:tc>
        <w:tc>
          <w:tcPr>
            <w:tcW w:w="810" w:type="dxa"/>
          </w:tcPr>
          <w:p w14:paraId="4B5E9C1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1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1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1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2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21" w14:textId="77777777" w:rsidR="00DE5F23" w:rsidRPr="00767343" w:rsidRDefault="00DE5F23" w:rsidP="00041281"/>
        </w:tc>
        <w:tc>
          <w:tcPr>
            <w:tcW w:w="810" w:type="dxa"/>
          </w:tcPr>
          <w:p w14:paraId="4B5E9C2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2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2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2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2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27" w14:textId="77777777" w:rsidR="00DE5F23" w:rsidRPr="00767343" w:rsidRDefault="00DE5F23" w:rsidP="00041281"/>
        </w:tc>
        <w:tc>
          <w:tcPr>
            <w:tcW w:w="810" w:type="dxa"/>
          </w:tcPr>
          <w:p w14:paraId="4B5E9C2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2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2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2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C2D" w14:textId="77777777" w:rsidR="00DE5F23" w:rsidRDefault="00DE5F23" w:rsidP="00041281"/>
    <w:p w14:paraId="4B5E9C2E" w14:textId="457E282B" w:rsidR="00DE5F23" w:rsidRDefault="00D944DB" w:rsidP="00041281">
      <w:r>
        <w:rPr>
          <w:noProof/>
        </w:rPr>
        <w:drawing>
          <wp:inline distT="0" distB="0" distL="0" distR="0" wp14:anchorId="69EBC66F" wp14:editId="412B9D0B">
            <wp:extent cx="3913632" cy="1500644"/>
            <wp:effectExtent l="19050" t="1905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8C894B3" w14:textId="6D731DB9" w:rsidR="00077C2B" w:rsidRPr="00CC7317" w:rsidRDefault="00185CC4" w:rsidP="00041281">
      <w:r>
        <w:rPr>
          <w:noProof/>
        </w:rPr>
        <w:drawing>
          <wp:inline distT="0" distB="0" distL="0" distR="0" wp14:anchorId="25B837AF" wp14:editId="155023FD">
            <wp:extent cx="3913632" cy="391363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D94644" w14:textId="35C95B84" w:rsidR="00944806" w:rsidRPr="00944806" w:rsidRDefault="00944806" w:rsidP="00041281">
      <w:r w:rsidRPr="00944806">
        <w:t xml:space="preserve">Color Manipulation Index # </w:t>
      </w:r>
      <w:r w:rsidR="00FA7D67">
        <w:t>05</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3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30" w14:textId="77777777" w:rsidR="00DE5F23" w:rsidRPr="009049B3" w:rsidRDefault="00C751FC" w:rsidP="00041281">
            <w:pPr>
              <w:rPr>
                <w:b w:val="0"/>
                <w:bCs w:val="0"/>
              </w:rPr>
            </w:pPr>
            <w:r>
              <w:t>Color Adjust Matrix</w:t>
            </w:r>
          </w:p>
        </w:tc>
      </w:tr>
      <w:tr w:rsidR="00DE5F23" w14:paraId="4B5E9C3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32" w14:textId="77777777" w:rsidR="00DE5F23" w:rsidRPr="003D5161" w:rsidRDefault="00DE5F23" w:rsidP="00041281"/>
          <w:p w14:paraId="4B5E9C33" w14:textId="77777777" w:rsidR="00DE5F23" w:rsidRPr="003D5161" w:rsidRDefault="00C751FC" w:rsidP="00041281">
            <w:pPr>
              <w:rPr>
                <w:sz w:val="16"/>
                <w:szCs w:val="16"/>
              </w:rPr>
            </w:pPr>
            <w:r w:rsidRPr="003D5161">
              <w:t>CAM-1</w:t>
            </w:r>
          </w:p>
        </w:tc>
        <w:tc>
          <w:tcPr>
            <w:tcW w:w="810" w:type="dxa"/>
          </w:tcPr>
          <w:p w14:paraId="4B5E9C3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3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3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3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3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39" w14:textId="77777777" w:rsidR="00DE5F23" w:rsidRPr="003D5161" w:rsidRDefault="00DE5F23" w:rsidP="00041281"/>
        </w:tc>
        <w:tc>
          <w:tcPr>
            <w:tcW w:w="810" w:type="dxa"/>
          </w:tcPr>
          <w:p w14:paraId="4B5E9C3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3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3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3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C4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3F" w14:textId="77777777" w:rsidR="00DE5F23" w:rsidRPr="003D5161" w:rsidRDefault="00DE5F23" w:rsidP="00041281"/>
        </w:tc>
        <w:tc>
          <w:tcPr>
            <w:tcW w:w="810" w:type="dxa"/>
          </w:tcPr>
          <w:p w14:paraId="4B5E9C4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4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4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4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4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45" w14:textId="77777777" w:rsidR="00DE5F23" w:rsidRPr="003D5161" w:rsidRDefault="00DE5F23" w:rsidP="00041281"/>
        </w:tc>
        <w:tc>
          <w:tcPr>
            <w:tcW w:w="810" w:type="dxa"/>
          </w:tcPr>
          <w:p w14:paraId="4B5E9C4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4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4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4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5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4B" w14:textId="77777777" w:rsidR="00DE5F23" w:rsidRPr="003D5161" w:rsidRDefault="00DE5F23" w:rsidP="00041281"/>
          <w:p w14:paraId="4B5E9C4C" w14:textId="77777777" w:rsidR="00DE5F23" w:rsidRPr="003D5161" w:rsidRDefault="00C751FC" w:rsidP="00041281">
            <w:pPr>
              <w:rPr>
                <w:sz w:val="16"/>
                <w:szCs w:val="16"/>
              </w:rPr>
            </w:pPr>
            <w:r w:rsidRPr="003D5161">
              <w:t>CAM-2</w:t>
            </w:r>
          </w:p>
        </w:tc>
        <w:tc>
          <w:tcPr>
            <w:tcW w:w="810" w:type="dxa"/>
          </w:tcPr>
          <w:p w14:paraId="4B5E9C4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4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4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5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5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2" w14:textId="77777777" w:rsidR="00DE5F23" w:rsidRPr="003D5161" w:rsidRDefault="00DE5F23" w:rsidP="00041281"/>
        </w:tc>
        <w:tc>
          <w:tcPr>
            <w:tcW w:w="810" w:type="dxa"/>
          </w:tcPr>
          <w:p w14:paraId="4B5E9C5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5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5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5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5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58" w14:textId="77777777" w:rsidR="00DE5F23" w:rsidRPr="003D5161" w:rsidRDefault="00DE5F23" w:rsidP="00041281"/>
        </w:tc>
        <w:tc>
          <w:tcPr>
            <w:tcW w:w="810" w:type="dxa"/>
          </w:tcPr>
          <w:p w14:paraId="4B5E9C5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5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5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5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6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E" w14:textId="77777777" w:rsidR="00DE5F23" w:rsidRPr="003D5161" w:rsidRDefault="00DE5F23" w:rsidP="00041281"/>
        </w:tc>
        <w:tc>
          <w:tcPr>
            <w:tcW w:w="810" w:type="dxa"/>
          </w:tcPr>
          <w:p w14:paraId="4B5E9C5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6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6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6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6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64" w14:textId="77777777" w:rsidR="00DE5F23" w:rsidRPr="003D5161" w:rsidRDefault="00DE5F23" w:rsidP="00041281"/>
          <w:p w14:paraId="4B5E9C65" w14:textId="77777777" w:rsidR="00DE5F23" w:rsidRPr="003D5161" w:rsidRDefault="00C751FC" w:rsidP="00041281">
            <w:pPr>
              <w:rPr>
                <w:sz w:val="16"/>
                <w:szCs w:val="16"/>
              </w:rPr>
            </w:pPr>
            <w:r w:rsidRPr="003D5161">
              <w:t>CAM-3</w:t>
            </w:r>
          </w:p>
        </w:tc>
        <w:tc>
          <w:tcPr>
            <w:tcW w:w="810" w:type="dxa"/>
          </w:tcPr>
          <w:p w14:paraId="4B5E9C6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6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6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6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7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6B" w14:textId="77777777" w:rsidR="00DE5F23" w:rsidRPr="00767343" w:rsidRDefault="00DE5F23" w:rsidP="00041281"/>
        </w:tc>
        <w:tc>
          <w:tcPr>
            <w:tcW w:w="810" w:type="dxa"/>
          </w:tcPr>
          <w:p w14:paraId="4B5E9C6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6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6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6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7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71" w14:textId="77777777" w:rsidR="00DE5F23" w:rsidRPr="00767343" w:rsidRDefault="00DE5F23" w:rsidP="00041281"/>
        </w:tc>
        <w:tc>
          <w:tcPr>
            <w:tcW w:w="810" w:type="dxa"/>
          </w:tcPr>
          <w:p w14:paraId="4B5E9C7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7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7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7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7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77" w14:textId="77777777" w:rsidR="00DE5F23" w:rsidRPr="00767343" w:rsidRDefault="00DE5F23" w:rsidP="00041281"/>
        </w:tc>
        <w:tc>
          <w:tcPr>
            <w:tcW w:w="810" w:type="dxa"/>
          </w:tcPr>
          <w:p w14:paraId="4B5E9C7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7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7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7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C7D" w14:textId="77777777" w:rsidR="00DE5F23" w:rsidRDefault="00DE5F23" w:rsidP="00041281"/>
    <w:p w14:paraId="4B5E9C7E" w14:textId="171FBFA6" w:rsidR="00DE5F23" w:rsidRDefault="00F85594" w:rsidP="00041281">
      <w:r>
        <w:rPr>
          <w:noProof/>
        </w:rPr>
        <w:drawing>
          <wp:inline distT="0" distB="0" distL="0" distR="0" wp14:anchorId="4D02E1ED" wp14:editId="4E49F809">
            <wp:extent cx="3913632" cy="1500644"/>
            <wp:effectExtent l="19050" t="19050" r="0" b="4445"/>
            <wp:docPr id="155" name="Picture 155" descr="A picture containing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A picture containing accessory&#10;&#10;Description automatically generated"/>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7956E1F" w14:textId="0142FDA3" w:rsidR="00077C2B" w:rsidRPr="00CC7317" w:rsidRDefault="00185CC4" w:rsidP="00041281">
      <w:r>
        <w:rPr>
          <w:noProof/>
        </w:rPr>
        <w:drawing>
          <wp:inline distT="0" distB="0" distL="0" distR="0" wp14:anchorId="707C23C4" wp14:editId="2A137F06">
            <wp:extent cx="3913632" cy="391363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E0149B1" w14:textId="5246F798" w:rsidR="00944806" w:rsidRPr="00944806" w:rsidRDefault="00944806" w:rsidP="00041281">
      <w:r w:rsidRPr="00944806">
        <w:t xml:space="preserve">Color Manipulation Index # </w:t>
      </w:r>
      <w:r w:rsidR="00FA7D67">
        <w:t>06</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8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80" w14:textId="77777777" w:rsidR="00DE5F23" w:rsidRPr="009049B3" w:rsidRDefault="00C751FC" w:rsidP="00041281">
            <w:pPr>
              <w:rPr>
                <w:b w:val="0"/>
                <w:bCs w:val="0"/>
              </w:rPr>
            </w:pPr>
            <w:r>
              <w:lastRenderedPageBreak/>
              <w:t>Color Adjust Matrix</w:t>
            </w:r>
          </w:p>
        </w:tc>
      </w:tr>
      <w:tr w:rsidR="00DE5F23" w14:paraId="4B5E9C8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82" w14:textId="77777777" w:rsidR="00DE5F23" w:rsidRPr="003D5161" w:rsidRDefault="00DE5F23" w:rsidP="00041281"/>
          <w:p w14:paraId="4B5E9C83" w14:textId="77777777" w:rsidR="00DE5F23" w:rsidRPr="003D5161" w:rsidRDefault="00C751FC" w:rsidP="00041281">
            <w:pPr>
              <w:rPr>
                <w:sz w:val="16"/>
                <w:szCs w:val="16"/>
              </w:rPr>
            </w:pPr>
            <w:r w:rsidRPr="003D5161">
              <w:t>CAM-1</w:t>
            </w:r>
          </w:p>
        </w:tc>
        <w:tc>
          <w:tcPr>
            <w:tcW w:w="810" w:type="dxa"/>
          </w:tcPr>
          <w:p w14:paraId="4B5E9C8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8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8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8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8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89" w14:textId="77777777" w:rsidR="00DE5F23" w:rsidRPr="003D5161" w:rsidRDefault="00DE5F23" w:rsidP="00041281"/>
        </w:tc>
        <w:tc>
          <w:tcPr>
            <w:tcW w:w="810" w:type="dxa"/>
          </w:tcPr>
          <w:p w14:paraId="4B5E9C8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8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8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8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C9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8F" w14:textId="77777777" w:rsidR="00DE5F23" w:rsidRPr="003D5161" w:rsidRDefault="00DE5F23" w:rsidP="00041281"/>
        </w:tc>
        <w:tc>
          <w:tcPr>
            <w:tcW w:w="810" w:type="dxa"/>
          </w:tcPr>
          <w:p w14:paraId="4B5E9C9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9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9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9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9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95" w14:textId="77777777" w:rsidR="00DE5F23" w:rsidRPr="003D5161" w:rsidRDefault="00DE5F23" w:rsidP="00041281"/>
        </w:tc>
        <w:tc>
          <w:tcPr>
            <w:tcW w:w="810" w:type="dxa"/>
          </w:tcPr>
          <w:p w14:paraId="4B5E9C9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9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9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9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A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9B" w14:textId="77777777" w:rsidR="00DE5F23" w:rsidRPr="003D5161" w:rsidRDefault="00DE5F23" w:rsidP="00041281"/>
          <w:p w14:paraId="4B5E9C9C" w14:textId="77777777" w:rsidR="00DE5F23" w:rsidRPr="003D5161" w:rsidRDefault="00C751FC" w:rsidP="00041281">
            <w:pPr>
              <w:rPr>
                <w:sz w:val="16"/>
                <w:szCs w:val="16"/>
              </w:rPr>
            </w:pPr>
            <w:r w:rsidRPr="003D5161">
              <w:t>CAM-2</w:t>
            </w:r>
          </w:p>
        </w:tc>
        <w:tc>
          <w:tcPr>
            <w:tcW w:w="810" w:type="dxa"/>
          </w:tcPr>
          <w:p w14:paraId="4B5E9C9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9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9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A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A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2" w14:textId="77777777" w:rsidR="00DE5F23" w:rsidRPr="003D5161" w:rsidRDefault="00DE5F23" w:rsidP="00041281"/>
        </w:tc>
        <w:tc>
          <w:tcPr>
            <w:tcW w:w="810" w:type="dxa"/>
          </w:tcPr>
          <w:p w14:paraId="4B5E9CA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A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A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A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A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A8" w14:textId="77777777" w:rsidR="00DE5F23" w:rsidRPr="003D5161" w:rsidRDefault="00DE5F23" w:rsidP="00041281"/>
        </w:tc>
        <w:tc>
          <w:tcPr>
            <w:tcW w:w="810" w:type="dxa"/>
          </w:tcPr>
          <w:p w14:paraId="4B5E9CA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A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A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A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B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E" w14:textId="77777777" w:rsidR="00DE5F23" w:rsidRPr="003D5161" w:rsidRDefault="00DE5F23" w:rsidP="00041281"/>
        </w:tc>
        <w:tc>
          <w:tcPr>
            <w:tcW w:w="810" w:type="dxa"/>
          </w:tcPr>
          <w:p w14:paraId="4B5E9CA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B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B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B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B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B4" w14:textId="77777777" w:rsidR="00DE5F23" w:rsidRPr="003D5161" w:rsidRDefault="00DE5F23" w:rsidP="00041281"/>
          <w:p w14:paraId="4B5E9CB5" w14:textId="77777777" w:rsidR="00DE5F23" w:rsidRPr="003D5161" w:rsidRDefault="00C751FC" w:rsidP="00041281">
            <w:pPr>
              <w:rPr>
                <w:sz w:val="16"/>
                <w:szCs w:val="16"/>
              </w:rPr>
            </w:pPr>
            <w:r w:rsidRPr="003D5161">
              <w:t>CAM-3</w:t>
            </w:r>
          </w:p>
        </w:tc>
        <w:tc>
          <w:tcPr>
            <w:tcW w:w="810" w:type="dxa"/>
          </w:tcPr>
          <w:p w14:paraId="4B5E9CB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B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B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B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C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BB" w14:textId="77777777" w:rsidR="00DE5F23" w:rsidRPr="00767343" w:rsidRDefault="00DE5F23" w:rsidP="00041281"/>
        </w:tc>
        <w:tc>
          <w:tcPr>
            <w:tcW w:w="810" w:type="dxa"/>
          </w:tcPr>
          <w:p w14:paraId="4B5E9CB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B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B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B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C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C1" w14:textId="77777777" w:rsidR="00DE5F23" w:rsidRPr="00767343" w:rsidRDefault="00DE5F23" w:rsidP="00041281"/>
        </w:tc>
        <w:tc>
          <w:tcPr>
            <w:tcW w:w="810" w:type="dxa"/>
          </w:tcPr>
          <w:p w14:paraId="4B5E9CC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C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C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C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C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C7" w14:textId="77777777" w:rsidR="00DE5F23" w:rsidRPr="00767343" w:rsidRDefault="00DE5F23" w:rsidP="00041281"/>
        </w:tc>
        <w:tc>
          <w:tcPr>
            <w:tcW w:w="810" w:type="dxa"/>
          </w:tcPr>
          <w:p w14:paraId="4B5E9CC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C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C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C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CCD" w14:textId="77777777" w:rsidR="00DE5F23" w:rsidRDefault="00DE5F23" w:rsidP="00041281"/>
    <w:p w14:paraId="4B5E9CCE" w14:textId="77777777" w:rsidR="00DE5F23" w:rsidRDefault="00C751FC" w:rsidP="00041281">
      <w:r>
        <w:rPr>
          <w:noProof/>
        </w:rPr>
        <w:drawing>
          <wp:inline distT="0" distB="0" distL="0" distR="0" wp14:anchorId="4B5EA190" wp14:editId="5AD77648">
            <wp:extent cx="3913632" cy="1498970"/>
            <wp:effectExtent l="19050" t="19050" r="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13632" cy="1498970"/>
                    </a:xfrm>
                    <a:prstGeom prst="rect">
                      <a:avLst/>
                    </a:prstGeom>
                    <a:noFill/>
                    <a:ln w="12700">
                      <a:solidFill>
                        <a:schemeClr val="tx1"/>
                      </a:solidFill>
                    </a:ln>
                  </pic:spPr>
                </pic:pic>
              </a:graphicData>
            </a:graphic>
          </wp:inline>
        </w:drawing>
      </w:r>
    </w:p>
    <w:p w14:paraId="4F69AE7D" w14:textId="3705AAE8" w:rsidR="00077C2B" w:rsidRPr="00CC7317" w:rsidRDefault="00C913AD" w:rsidP="00041281">
      <w:r>
        <w:rPr>
          <w:noProof/>
        </w:rPr>
        <w:lastRenderedPageBreak/>
        <w:drawing>
          <wp:inline distT="0" distB="0" distL="0" distR="0" wp14:anchorId="7B591B4A" wp14:editId="6899037D">
            <wp:extent cx="3913632" cy="391363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E80AFDB" w14:textId="412BFBDA" w:rsidR="00944806" w:rsidRPr="00944806" w:rsidRDefault="00944806" w:rsidP="00041281">
      <w:r w:rsidRPr="00944806">
        <w:t xml:space="preserve">Color Manipulation Index # </w:t>
      </w:r>
      <w:r w:rsidR="00FA7D67">
        <w:t>07</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D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D0" w14:textId="77777777" w:rsidR="00DE5F23" w:rsidRPr="009049B3" w:rsidRDefault="00C751FC" w:rsidP="00041281">
            <w:pPr>
              <w:rPr>
                <w:b w:val="0"/>
                <w:bCs w:val="0"/>
              </w:rPr>
            </w:pPr>
            <w:r>
              <w:t>Color Adjust Matrix</w:t>
            </w:r>
          </w:p>
        </w:tc>
      </w:tr>
      <w:tr w:rsidR="00DE5F23" w14:paraId="4B5E9CD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D2" w14:textId="77777777" w:rsidR="00DE5F23" w:rsidRPr="003D5161" w:rsidRDefault="00DE5F23" w:rsidP="00041281"/>
          <w:p w14:paraId="4B5E9CD3" w14:textId="77777777" w:rsidR="00DE5F23" w:rsidRPr="003D5161" w:rsidRDefault="00C751FC" w:rsidP="00041281">
            <w:pPr>
              <w:rPr>
                <w:sz w:val="16"/>
                <w:szCs w:val="16"/>
              </w:rPr>
            </w:pPr>
            <w:r w:rsidRPr="003D5161">
              <w:t>CAM-1</w:t>
            </w:r>
          </w:p>
        </w:tc>
        <w:tc>
          <w:tcPr>
            <w:tcW w:w="810" w:type="dxa"/>
          </w:tcPr>
          <w:p w14:paraId="4B5E9CD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D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D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D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D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D9" w14:textId="77777777" w:rsidR="00DE5F23" w:rsidRPr="003D5161" w:rsidRDefault="00DE5F23" w:rsidP="00041281"/>
        </w:tc>
        <w:tc>
          <w:tcPr>
            <w:tcW w:w="810" w:type="dxa"/>
          </w:tcPr>
          <w:p w14:paraId="4B5E9CD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D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D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D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r>
      <w:tr w:rsidR="00DE5F23" w14:paraId="4B5E9CE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DF" w14:textId="77777777" w:rsidR="00DE5F23" w:rsidRPr="003D5161" w:rsidRDefault="00DE5F23" w:rsidP="00041281"/>
        </w:tc>
        <w:tc>
          <w:tcPr>
            <w:tcW w:w="810" w:type="dxa"/>
          </w:tcPr>
          <w:p w14:paraId="4B5E9CE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E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E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E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00</w:t>
            </w:r>
          </w:p>
        </w:tc>
      </w:tr>
      <w:tr w:rsidR="00DE5F23" w14:paraId="4B5E9CE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E5" w14:textId="77777777" w:rsidR="00DE5F23" w:rsidRPr="003D5161" w:rsidRDefault="00DE5F23" w:rsidP="00041281"/>
        </w:tc>
        <w:tc>
          <w:tcPr>
            <w:tcW w:w="810" w:type="dxa"/>
          </w:tcPr>
          <w:p w14:paraId="4B5E9CE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E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CE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CE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CF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EB" w14:textId="77777777" w:rsidR="00DE5F23" w:rsidRPr="003D5161" w:rsidRDefault="00DE5F23" w:rsidP="00041281"/>
          <w:p w14:paraId="4B5E9CEC" w14:textId="77777777" w:rsidR="00DE5F23" w:rsidRPr="003D5161" w:rsidRDefault="00C751FC" w:rsidP="00041281">
            <w:pPr>
              <w:rPr>
                <w:sz w:val="16"/>
                <w:szCs w:val="16"/>
              </w:rPr>
            </w:pPr>
            <w:r w:rsidRPr="003D5161">
              <w:t>CAM-2</w:t>
            </w:r>
          </w:p>
        </w:tc>
        <w:tc>
          <w:tcPr>
            <w:tcW w:w="810" w:type="dxa"/>
          </w:tcPr>
          <w:p w14:paraId="4B5E9CE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E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E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F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CF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2" w14:textId="77777777" w:rsidR="00DE5F23" w:rsidRPr="003D5161" w:rsidRDefault="00DE5F23" w:rsidP="00041281"/>
        </w:tc>
        <w:tc>
          <w:tcPr>
            <w:tcW w:w="810" w:type="dxa"/>
          </w:tcPr>
          <w:p w14:paraId="4B5E9CF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F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CF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CF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CF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F8" w14:textId="77777777" w:rsidR="00DE5F23" w:rsidRPr="003D5161" w:rsidRDefault="00DE5F23" w:rsidP="00041281"/>
        </w:tc>
        <w:tc>
          <w:tcPr>
            <w:tcW w:w="810" w:type="dxa"/>
          </w:tcPr>
          <w:p w14:paraId="4B5E9CF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CF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CF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CF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D0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E" w14:textId="77777777" w:rsidR="00DE5F23" w:rsidRPr="003D5161" w:rsidRDefault="00DE5F23" w:rsidP="00041281"/>
        </w:tc>
        <w:tc>
          <w:tcPr>
            <w:tcW w:w="810" w:type="dxa"/>
          </w:tcPr>
          <w:p w14:paraId="4B5E9CF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0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D0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0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D0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04" w14:textId="77777777" w:rsidR="00DE5F23" w:rsidRPr="003D5161" w:rsidRDefault="00DE5F23" w:rsidP="00041281"/>
          <w:p w14:paraId="4B5E9D05" w14:textId="77777777" w:rsidR="00DE5F23" w:rsidRPr="003D5161" w:rsidRDefault="00C751FC" w:rsidP="00041281">
            <w:pPr>
              <w:rPr>
                <w:sz w:val="16"/>
                <w:szCs w:val="16"/>
              </w:rPr>
            </w:pPr>
            <w:r w:rsidRPr="003D5161">
              <w:t>CAM-3</w:t>
            </w:r>
          </w:p>
        </w:tc>
        <w:tc>
          <w:tcPr>
            <w:tcW w:w="810" w:type="dxa"/>
          </w:tcPr>
          <w:p w14:paraId="4B5E9D0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0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D0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D0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D1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0B" w14:textId="77777777" w:rsidR="00DE5F23" w:rsidRPr="00767343" w:rsidRDefault="00DE5F23" w:rsidP="00041281"/>
        </w:tc>
        <w:tc>
          <w:tcPr>
            <w:tcW w:w="810" w:type="dxa"/>
          </w:tcPr>
          <w:p w14:paraId="4B5E9D0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D0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D0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250</w:t>
            </w:r>
          </w:p>
        </w:tc>
        <w:tc>
          <w:tcPr>
            <w:tcW w:w="810" w:type="dxa"/>
          </w:tcPr>
          <w:p w14:paraId="4B5E9D0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rsidRPr="00767343">
              <w:t>1.00</w:t>
            </w:r>
          </w:p>
        </w:tc>
      </w:tr>
      <w:tr w:rsidR="00DE5F23" w14:paraId="4B5E9D1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11" w14:textId="77777777" w:rsidR="00DE5F23" w:rsidRPr="00767343" w:rsidRDefault="00DE5F23" w:rsidP="00041281"/>
        </w:tc>
        <w:tc>
          <w:tcPr>
            <w:tcW w:w="810" w:type="dxa"/>
          </w:tcPr>
          <w:p w14:paraId="4B5E9D1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810" w:type="dxa"/>
          </w:tcPr>
          <w:p w14:paraId="4B5E9D1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250</w:t>
            </w:r>
          </w:p>
        </w:tc>
        <w:tc>
          <w:tcPr>
            <w:tcW w:w="900" w:type="dxa"/>
          </w:tcPr>
          <w:p w14:paraId="4B5E9D1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1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rsidRPr="00767343">
              <w:t>1.00</w:t>
            </w:r>
          </w:p>
        </w:tc>
      </w:tr>
      <w:tr w:rsidR="00DE5F23" w14:paraId="4B5E9D1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17" w14:textId="77777777" w:rsidR="00DE5F23" w:rsidRPr="00767343" w:rsidRDefault="00DE5F23" w:rsidP="00041281"/>
        </w:tc>
        <w:tc>
          <w:tcPr>
            <w:tcW w:w="810" w:type="dxa"/>
          </w:tcPr>
          <w:p w14:paraId="4B5E9D1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1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900" w:type="dxa"/>
          </w:tcPr>
          <w:p w14:paraId="4B5E9D1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00</w:t>
            </w:r>
          </w:p>
        </w:tc>
        <w:tc>
          <w:tcPr>
            <w:tcW w:w="810" w:type="dxa"/>
          </w:tcPr>
          <w:p w14:paraId="4B5E9D1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D1D" w14:textId="77777777" w:rsidR="00DE5F23" w:rsidRDefault="00DE5F23" w:rsidP="00041281"/>
    <w:p w14:paraId="4B5E9D1E" w14:textId="49BC28CE" w:rsidR="00DE5F23" w:rsidRDefault="006308E9" w:rsidP="00041281">
      <w:r>
        <w:rPr>
          <w:noProof/>
        </w:rPr>
        <w:lastRenderedPageBreak/>
        <w:drawing>
          <wp:inline distT="0" distB="0" distL="0" distR="0" wp14:anchorId="5A660514" wp14:editId="1E05BAF5">
            <wp:extent cx="3913632" cy="1500644"/>
            <wp:effectExtent l="19050" t="1905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ln w="3175" cap="sq">
                      <a:solidFill>
                        <a:srgbClr val="000000"/>
                      </a:solidFill>
                      <a:prstDash val="solid"/>
                      <a:miter lim="800000"/>
                    </a:ln>
                    <a:effectLst/>
                  </pic:spPr>
                </pic:pic>
              </a:graphicData>
            </a:graphic>
          </wp:inline>
        </w:drawing>
      </w:r>
    </w:p>
    <w:p w14:paraId="5C801B7E" w14:textId="14C1AEBA" w:rsidR="00077C2B" w:rsidRPr="00CC7317" w:rsidRDefault="00C913AD" w:rsidP="00041281">
      <w:r>
        <w:rPr>
          <w:noProof/>
        </w:rPr>
        <w:drawing>
          <wp:inline distT="0" distB="0" distL="0" distR="0" wp14:anchorId="10154EF2" wp14:editId="64D0AA28">
            <wp:extent cx="3913632" cy="391363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0B25786" w14:textId="29AC9295" w:rsidR="00944806" w:rsidRPr="00944806" w:rsidRDefault="00944806" w:rsidP="00041281">
      <w:r w:rsidRPr="00944806">
        <w:t xml:space="preserve">Color Manipulation Index # </w:t>
      </w:r>
      <w:r w:rsidR="00FA7D67">
        <w:t>08</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D2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D20" w14:textId="77777777" w:rsidR="00DE5F23" w:rsidRPr="009049B3" w:rsidRDefault="00C751FC" w:rsidP="00041281">
            <w:pPr>
              <w:rPr>
                <w:b w:val="0"/>
                <w:bCs w:val="0"/>
              </w:rPr>
            </w:pPr>
            <w:r>
              <w:t>Color Adjust Matrix</w:t>
            </w:r>
          </w:p>
        </w:tc>
      </w:tr>
      <w:tr w:rsidR="00DE5F23" w14:paraId="4B5E9D2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22" w14:textId="77777777" w:rsidR="00DE5F23" w:rsidRPr="003D5161" w:rsidRDefault="00DE5F23" w:rsidP="00041281"/>
          <w:p w14:paraId="4B5E9D23" w14:textId="77777777" w:rsidR="00DE5F23" w:rsidRPr="003D5161" w:rsidRDefault="00C751FC" w:rsidP="00041281">
            <w:pPr>
              <w:rPr>
                <w:sz w:val="16"/>
                <w:szCs w:val="16"/>
              </w:rPr>
            </w:pPr>
            <w:r w:rsidRPr="003D5161">
              <w:t>CAM-1</w:t>
            </w:r>
          </w:p>
        </w:tc>
        <w:tc>
          <w:tcPr>
            <w:tcW w:w="810" w:type="dxa"/>
          </w:tcPr>
          <w:p w14:paraId="4B5E9D2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4B5E9D2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4B5E9D2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B5E9D2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D2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29" w14:textId="77777777" w:rsidR="00DE5F23" w:rsidRPr="003D5161" w:rsidRDefault="00DE5F23" w:rsidP="00041281"/>
        </w:tc>
        <w:tc>
          <w:tcPr>
            <w:tcW w:w="810" w:type="dxa"/>
          </w:tcPr>
          <w:p w14:paraId="4B5E9D2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B5E9D2B"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4B5E9D2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4B5E9D2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DE5F23" w14:paraId="4B5E9D3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2F" w14:textId="77777777" w:rsidR="00DE5F23" w:rsidRPr="003D5161" w:rsidRDefault="00DE5F23" w:rsidP="00041281"/>
        </w:tc>
        <w:tc>
          <w:tcPr>
            <w:tcW w:w="810" w:type="dxa"/>
          </w:tcPr>
          <w:p w14:paraId="4B5E9D3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4B5E9D31"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4B5E9D3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4B5E9D3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DE5F23" w14:paraId="4B5E9D3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35" w14:textId="77777777" w:rsidR="00DE5F23" w:rsidRPr="003D5161" w:rsidRDefault="00DE5F23" w:rsidP="00041281"/>
        </w:tc>
        <w:tc>
          <w:tcPr>
            <w:tcW w:w="810" w:type="dxa"/>
          </w:tcPr>
          <w:p w14:paraId="4B5E9D3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37"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B5E9D3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39"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D4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3B" w14:textId="77777777" w:rsidR="00DE5F23" w:rsidRPr="003D5161" w:rsidRDefault="00DE5F23" w:rsidP="00041281"/>
          <w:p w14:paraId="4B5E9D3C" w14:textId="77777777" w:rsidR="00DE5F23" w:rsidRPr="003D5161" w:rsidRDefault="00C751FC" w:rsidP="00041281">
            <w:pPr>
              <w:rPr>
                <w:sz w:val="16"/>
                <w:szCs w:val="16"/>
              </w:rPr>
            </w:pPr>
            <w:r w:rsidRPr="003D5161">
              <w:t>CAM-2</w:t>
            </w:r>
          </w:p>
        </w:tc>
        <w:tc>
          <w:tcPr>
            <w:tcW w:w="810" w:type="dxa"/>
          </w:tcPr>
          <w:p w14:paraId="4B5E9D3D"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4B5E9D3E"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4B5E9D3F"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B5E9D40"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DE5F23" w14:paraId="4B5E9D4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2" w14:textId="77777777" w:rsidR="00DE5F23" w:rsidRPr="003D5161" w:rsidRDefault="00DE5F23" w:rsidP="00041281"/>
        </w:tc>
        <w:tc>
          <w:tcPr>
            <w:tcW w:w="810" w:type="dxa"/>
          </w:tcPr>
          <w:p w14:paraId="4B5E9D43"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B5E9D44"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4B5E9D45"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4B5E9D46"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DE5F23" w14:paraId="4B5E9D4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48" w14:textId="77777777" w:rsidR="00DE5F23" w:rsidRPr="003D5161" w:rsidRDefault="00DE5F23" w:rsidP="00041281"/>
        </w:tc>
        <w:tc>
          <w:tcPr>
            <w:tcW w:w="810" w:type="dxa"/>
          </w:tcPr>
          <w:p w14:paraId="4B5E9D4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4B5E9D4A"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4B5E9D4B"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4B5E9D4C"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DE5F23" w14:paraId="4B5E9D5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E" w14:textId="77777777" w:rsidR="00DE5F23" w:rsidRPr="003D5161" w:rsidRDefault="00DE5F23" w:rsidP="00041281"/>
        </w:tc>
        <w:tc>
          <w:tcPr>
            <w:tcW w:w="810" w:type="dxa"/>
          </w:tcPr>
          <w:p w14:paraId="4B5E9D4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50"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B5E9D51"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B5E9D52"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r w:rsidR="00DE5F23" w14:paraId="4B5E9D5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54" w14:textId="77777777" w:rsidR="00DE5F23" w:rsidRPr="003D5161" w:rsidRDefault="00DE5F23" w:rsidP="00041281"/>
          <w:p w14:paraId="4B5E9D55" w14:textId="77777777" w:rsidR="00DE5F23" w:rsidRPr="003D5161" w:rsidRDefault="00C751FC" w:rsidP="00041281">
            <w:pPr>
              <w:rPr>
                <w:sz w:val="16"/>
                <w:szCs w:val="16"/>
              </w:rPr>
            </w:pPr>
            <w:r w:rsidRPr="003D5161">
              <w:t>CAM-3</w:t>
            </w:r>
          </w:p>
        </w:tc>
        <w:tc>
          <w:tcPr>
            <w:tcW w:w="810" w:type="dxa"/>
          </w:tcPr>
          <w:p w14:paraId="4B5E9D56"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57"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4B5E9D58"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B5E9D59"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DE5F23" w14:paraId="4B5E9D6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5B" w14:textId="77777777" w:rsidR="00DE5F23" w:rsidRPr="00767343" w:rsidRDefault="00DE5F23" w:rsidP="00041281"/>
        </w:tc>
        <w:tc>
          <w:tcPr>
            <w:tcW w:w="810" w:type="dxa"/>
          </w:tcPr>
          <w:p w14:paraId="4B5E9D5C"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4B5E9D5D"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4B5E9D5E"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4B5E9D5F"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DE5F23" w14:paraId="4B5E9D6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61" w14:textId="77777777" w:rsidR="00DE5F23" w:rsidRPr="00767343" w:rsidRDefault="00DE5F23" w:rsidP="00041281"/>
        </w:tc>
        <w:tc>
          <w:tcPr>
            <w:tcW w:w="810" w:type="dxa"/>
          </w:tcPr>
          <w:p w14:paraId="4B5E9D62"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4B5E9D63"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4B5E9D64"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B5E9D65" w14:textId="77777777" w:rsidR="00DE5F23" w:rsidRPr="00767343" w:rsidRDefault="00C751FC"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DE5F23" w14:paraId="4B5E9D6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67" w14:textId="77777777" w:rsidR="00DE5F23" w:rsidRPr="00767343" w:rsidRDefault="00DE5F23" w:rsidP="00041281"/>
        </w:tc>
        <w:tc>
          <w:tcPr>
            <w:tcW w:w="810" w:type="dxa"/>
          </w:tcPr>
          <w:p w14:paraId="4B5E9D68"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4B5E9D69"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4B5E9D6A" w14:textId="77777777" w:rsidR="00DE5F23" w:rsidRPr="00767343" w:rsidRDefault="00C751FC"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4B5E9D6B" w14:textId="77777777" w:rsidR="00DE5F23" w:rsidRPr="00767343" w:rsidRDefault="00DE5F23" w:rsidP="00041281">
            <w:pPr>
              <w:cnfStyle w:val="000000000000" w:firstRow="0" w:lastRow="0" w:firstColumn="0" w:lastColumn="0" w:oddVBand="0" w:evenVBand="0" w:oddHBand="0" w:evenHBand="0" w:firstRowFirstColumn="0" w:firstRowLastColumn="0" w:lastRowFirstColumn="0" w:lastRowLastColumn="0"/>
            </w:pPr>
          </w:p>
        </w:tc>
      </w:tr>
    </w:tbl>
    <w:p w14:paraId="4B5E9D6D" w14:textId="77777777" w:rsidR="00DE5F23" w:rsidRDefault="00DE5F23" w:rsidP="00041281"/>
    <w:p w14:paraId="4B5E9D6E" w14:textId="77777777" w:rsidR="00DE5F23" w:rsidRDefault="00C751FC" w:rsidP="00041281">
      <w:r>
        <w:rPr>
          <w:noProof/>
        </w:rPr>
        <w:drawing>
          <wp:inline distT="0" distB="0" distL="0" distR="0" wp14:anchorId="4B5EA198" wp14:editId="483B687D">
            <wp:extent cx="3913632" cy="1498972"/>
            <wp:effectExtent l="19050" t="19050" r="0" b="6350"/>
            <wp:docPr id="124" name="Picture 12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A picture containing chart&#10;&#10;Description automatically generated"/>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913632" cy="1498972"/>
                    </a:xfrm>
                    <a:prstGeom prst="rect">
                      <a:avLst/>
                    </a:prstGeom>
                    <a:noFill/>
                    <a:ln w="12700">
                      <a:solidFill>
                        <a:schemeClr val="tx1"/>
                      </a:solidFill>
                    </a:ln>
                  </pic:spPr>
                </pic:pic>
              </a:graphicData>
            </a:graphic>
          </wp:inline>
        </w:drawing>
      </w:r>
    </w:p>
    <w:p w14:paraId="1D9F761B" w14:textId="3E0E1AE2" w:rsidR="00077C2B" w:rsidRPr="00CC7317" w:rsidRDefault="005A0842" w:rsidP="00041281">
      <w:r>
        <w:rPr>
          <w:noProof/>
        </w:rPr>
        <w:drawing>
          <wp:inline distT="0" distB="0" distL="0" distR="0" wp14:anchorId="0AC5BC87" wp14:editId="5244F8F6">
            <wp:extent cx="3913632" cy="3913632"/>
            <wp:effectExtent l="0" t="0" r="0" b="0"/>
            <wp:docPr id="41" name="Picture 41" descr="A picture containing tree, outdoor, forest, travel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tree, outdoor, forest, traveling&#10;&#10;Description automatically generated"/>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395A60F0" w14:textId="4C100513" w:rsidR="00944806" w:rsidRPr="00944806" w:rsidRDefault="00944806" w:rsidP="00041281">
      <w:r w:rsidRPr="00944806">
        <w:t xml:space="preserve">Color Manipulation Index # </w:t>
      </w:r>
      <w:r w:rsidR="00FA7D67">
        <w:t>09</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0AD5CBA"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7BF4B02" w14:textId="77777777" w:rsidR="005A0842" w:rsidRPr="009049B3" w:rsidRDefault="005A0842" w:rsidP="00041281">
            <w:pPr>
              <w:rPr>
                <w:b w:val="0"/>
                <w:bCs w:val="0"/>
              </w:rPr>
            </w:pPr>
            <w:r>
              <w:t>Color Adjust Matrix</w:t>
            </w:r>
          </w:p>
        </w:tc>
      </w:tr>
      <w:tr w:rsidR="005A0842" w14:paraId="610DF643"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5CB0C9C" w14:textId="77777777" w:rsidR="005A0842" w:rsidRPr="003D5161" w:rsidRDefault="005A0842" w:rsidP="00041281"/>
          <w:p w14:paraId="49AF899F" w14:textId="77777777" w:rsidR="005A0842" w:rsidRPr="003D5161" w:rsidRDefault="005A0842" w:rsidP="00041281">
            <w:pPr>
              <w:rPr>
                <w:sz w:val="16"/>
                <w:szCs w:val="16"/>
              </w:rPr>
            </w:pPr>
            <w:r w:rsidRPr="003D5161">
              <w:t>CAM-1</w:t>
            </w:r>
          </w:p>
        </w:tc>
        <w:tc>
          <w:tcPr>
            <w:tcW w:w="810" w:type="dxa"/>
          </w:tcPr>
          <w:p w14:paraId="6E3F878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163E4B8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6EE4A15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540F110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4480B0B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AD60AC" w14:textId="77777777" w:rsidR="005A0842" w:rsidRPr="003D5161" w:rsidRDefault="005A0842" w:rsidP="00041281"/>
        </w:tc>
        <w:tc>
          <w:tcPr>
            <w:tcW w:w="810" w:type="dxa"/>
          </w:tcPr>
          <w:p w14:paraId="69629BB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06FDD29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5283D8E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2724A95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4B65C29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80834F9" w14:textId="77777777" w:rsidR="005A0842" w:rsidRPr="003D5161" w:rsidRDefault="005A0842" w:rsidP="00041281"/>
        </w:tc>
        <w:tc>
          <w:tcPr>
            <w:tcW w:w="810" w:type="dxa"/>
          </w:tcPr>
          <w:p w14:paraId="0DE4FBC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249C4B3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AFEB78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8D4810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7ABD6B7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9E7737A" w14:textId="77777777" w:rsidR="005A0842" w:rsidRPr="003D5161" w:rsidRDefault="005A0842" w:rsidP="00041281"/>
        </w:tc>
        <w:tc>
          <w:tcPr>
            <w:tcW w:w="810" w:type="dxa"/>
          </w:tcPr>
          <w:p w14:paraId="5F45C78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1303F5A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19F32A2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20A5265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729D64B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FD192F8" w14:textId="77777777" w:rsidR="005A0842" w:rsidRPr="003D5161" w:rsidRDefault="005A0842" w:rsidP="00041281"/>
          <w:p w14:paraId="360017F9" w14:textId="77777777" w:rsidR="005A0842" w:rsidRPr="003D5161" w:rsidRDefault="005A0842" w:rsidP="00041281">
            <w:pPr>
              <w:rPr>
                <w:sz w:val="16"/>
                <w:szCs w:val="16"/>
              </w:rPr>
            </w:pPr>
            <w:r w:rsidRPr="003D5161">
              <w:t>CAM-2</w:t>
            </w:r>
          </w:p>
        </w:tc>
        <w:tc>
          <w:tcPr>
            <w:tcW w:w="810" w:type="dxa"/>
          </w:tcPr>
          <w:p w14:paraId="3CA48A2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0F555DE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58FF347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518B934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5A726BA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B2E2949" w14:textId="77777777" w:rsidR="005A0842" w:rsidRPr="003D5161" w:rsidRDefault="005A0842" w:rsidP="00041281"/>
        </w:tc>
        <w:tc>
          <w:tcPr>
            <w:tcW w:w="810" w:type="dxa"/>
          </w:tcPr>
          <w:p w14:paraId="54F296C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798F588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0B437BF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36F7C5F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0B258EA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988DC0" w14:textId="77777777" w:rsidR="005A0842" w:rsidRPr="003D5161" w:rsidRDefault="005A0842" w:rsidP="00041281"/>
        </w:tc>
        <w:tc>
          <w:tcPr>
            <w:tcW w:w="810" w:type="dxa"/>
          </w:tcPr>
          <w:p w14:paraId="618305C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7A813CB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4B02423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0B42CC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4D570F4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ADD77E7" w14:textId="77777777" w:rsidR="005A0842" w:rsidRPr="003D5161" w:rsidRDefault="005A0842" w:rsidP="00041281"/>
        </w:tc>
        <w:tc>
          <w:tcPr>
            <w:tcW w:w="810" w:type="dxa"/>
          </w:tcPr>
          <w:p w14:paraId="5D4DA25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065A0A7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7508B2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7F6ACF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0A297EC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FF1AE19" w14:textId="77777777" w:rsidR="005A0842" w:rsidRPr="003D5161" w:rsidRDefault="005A0842" w:rsidP="00041281"/>
          <w:p w14:paraId="15B0BB5E" w14:textId="77777777" w:rsidR="005A0842" w:rsidRPr="003D5161" w:rsidRDefault="005A0842" w:rsidP="00041281">
            <w:pPr>
              <w:rPr>
                <w:sz w:val="16"/>
                <w:szCs w:val="16"/>
              </w:rPr>
            </w:pPr>
            <w:r w:rsidRPr="003D5161">
              <w:t>CAM-3</w:t>
            </w:r>
          </w:p>
        </w:tc>
        <w:tc>
          <w:tcPr>
            <w:tcW w:w="810" w:type="dxa"/>
          </w:tcPr>
          <w:p w14:paraId="3810C72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6B54AB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23FFE14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2A729E2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28014E5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4F17EDE" w14:textId="77777777" w:rsidR="005A0842" w:rsidRPr="00767343" w:rsidRDefault="005A0842" w:rsidP="00041281"/>
        </w:tc>
        <w:tc>
          <w:tcPr>
            <w:tcW w:w="810" w:type="dxa"/>
          </w:tcPr>
          <w:p w14:paraId="6F9CFE0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74CA94F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1AC248D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2A700F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30EF8AA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52721EB" w14:textId="77777777" w:rsidR="005A0842" w:rsidRPr="00767343" w:rsidRDefault="005A0842" w:rsidP="00041281"/>
        </w:tc>
        <w:tc>
          <w:tcPr>
            <w:tcW w:w="810" w:type="dxa"/>
          </w:tcPr>
          <w:p w14:paraId="594D04B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7AB9EFB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4A2E0B2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36EE90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4F71930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A767A8" w14:textId="77777777" w:rsidR="005A0842" w:rsidRPr="00767343" w:rsidRDefault="005A0842" w:rsidP="00041281"/>
        </w:tc>
        <w:tc>
          <w:tcPr>
            <w:tcW w:w="810" w:type="dxa"/>
          </w:tcPr>
          <w:p w14:paraId="6140984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61FE75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10FAC9E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01F64F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53233775" w14:textId="77777777" w:rsidR="005A0842" w:rsidRDefault="005A0842" w:rsidP="00041281"/>
    <w:p w14:paraId="091374A6" w14:textId="77777777" w:rsidR="005A0842" w:rsidRDefault="005A0842" w:rsidP="00041281">
      <w:r>
        <w:rPr>
          <w:noProof/>
        </w:rPr>
        <w:drawing>
          <wp:inline distT="0" distB="0" distL="0" distR="0" wp14:anchorId="35B83D61" wp14:editId="169AA949">
            <wp:extent cx="3913632" cy="1501363"/>
            <wp:effectExtent l="19050" t="1905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79"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2F9C159" w14:textId="1C12EA58" w:rsidR="00077C2B" w:rsidRPr="00CC7317" w:rsidRDefault="00077C2B" w:rsidP="00041281">
      <w:r>
        <w:rPr>
          <w:noProof/>
        </w:rPr>
        <w:drawing>
          <wp:inline distT="0" distB="0" distL="0" distR="0" wp14:anchorId="6EFEBC5B" wp14:editId="797CB853">
            <wp:extent cx="3913632" cy="391363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70A32B26" w14:textId="03DD119F" w:rsidR="00944806" w:rsidRPr="00944806" w:rsidRDefault="00944806" w:rsidP="00041281">
      <w:r w:rsidRPr="00944806">
        <w:t xml:space="preserve">Color Manipulation Index # </w:t>
      </w:r>
      <w:r w:rsidR="00FA7D67">
        <w:t>10</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0662F09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6F7C15F3" w14:textId="77777777" w:rsidR="005A0842" w:rsidRPr="009049B3" w:rsidRDefault="005A0842" w:rsidP="00041281">
            <w:pPr>
              <w:rPr>
                <w:b w:val="0"/>
                <w:bCs w:val="0"/>
              </w:rPr>
            </w:pPr>
            <w:r>
              <w:t>Color Adjust Matrix</w:t>
            </w:r>
          </w:p>
        </w:tc>
      </w:tr>
      <w:tr w:rsidR="005A0842" w14:paraId="1E1F941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CB44DC9" w14:textId="77777777" w:rsidR="005A0842" w:rsidRPr="003D5161" w:rsidRDefault="005A0842" w:rsidP="00041281"/>
          <w:p w14:paraId="4C18E0B3" w14:textId="77777777" w:rsidR="005A0842" w:rsidRPr="003D5161" w:rsidRDefault="005A0842" w:rsidP="00041281">
            <w:pPr>
              <w:rPr>
                <w:sz w:val="16"/>
                <w:szCs w:val="16"/>
              </w:rPr>
            </w:pPr>
            <w:r w:rsidRPr="003D5161">
              <w:t>CAM-1</w:t>
            </w:r>
          </w:p>
        </w:tc>
        <w:tc>
          <w:tcPr>
            <w:tcW w:w="810" w:type="dxa"/>
          </w:tcPr>
          <w:p w14:paraId="7171143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1A2125A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04AE167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25A09FC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0AB05E7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C81835C" w14:textId="77777777" w:rsidR="005A0842" w:rsidRPr="003D5161" w:rsidRDefault="005A0842" w:rsidP="00041281"/>
        </w:tc>
        <w:tc>
          <w:tcPr>
            <w:tcW w:w="810" w:type="dxa"/>
          </w:tcPr>
          <w:p w14:paraId="4F99391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42EF01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57BD243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0E23B3A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7E5C3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B25EA88" w14:textId="77777777" w:rsidR="005A0842" w:rsidRPr="003D5161" w:rsidRDefault="005A0842" w:rsidP="00041281"/>
        </w:tc>
        <w:tc>
          <w:tcPr>
            <w:tcW w:w="810" w:type="dxa"/>
          </w:tcPr>
          <w:p w14:paraId="68A3265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5601D32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F0D93C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66EBC7C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224EA69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30BF2F6" w14:textId="77777777" w:rsidR="005A0842" w:rsidRPr="003D5161" w:rsidRDefault="005A0842" w:rsidP="00041281"/>
        </w:tc>
        <w:tc>
          <w:tcPr>
            <w:tcW w:w="810" w:type="dxa"/>
          </w:tcPr>
          <w:p w14:paraId="6C7484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CFDF21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453DC30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D70FAB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20FD90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E5957DA" w14:textId="77777777" w:rsidR="005A0842" w:rsidRPr="003D5161" w:rsidRDefault="005A0842" w:rsidP="00041281"/>
          <w:p w14:paraId="048C291B" w14:textId="77777777" w:rsidR="005A0842" w:rsidRPr="003D5161" w:rsidRDefault="005A0842" w:rsidP="00041281">
            <w:pPr>
              <w:rPr>
                <w:sz w:val="16"/>
                <w:szCs w:val="16"/>
              </w:rPr>
            </w:pPr>
            <w:r w:rsidRPr="003D5161">
              <w:t>CAM-2</w:t>
            </w:r>
          </w:p>
        </w:tc>
        <w:tc>
          <w:tcPr>
            <w:tcW w:w="810" w:type="dxa"/>
          </w:tcPr>
          <w:p w14:paraId="10119B4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0E7F65B7"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486DCC4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3743E0B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10638F5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054BD0" w14:textId="77777777" w:rsidR="005A0842" w:rsidRPr="003D5161" w:rsidRDefault="005A0842" w:rsidP="00041281"/>
        </w:tc>
        <w:tc>
          <w:tcPr>
            <w:tcW w:w="810" w:type="dxa"/>
          </w:tcPr>
          <w:p w14:paraId="673A50D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33C1FB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7498D67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2668752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4ADB6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67E0611" w14:textId="77777777" w:rsidR="005A0842" w:rsidRPr="003D5161" w:rsidRDefault="005A0842" w:rsidP="00041281"/>
        </w:tc>
        <w:tc>
          <w:tcPr>
            <w:tcW w:w="810" w:type="dxa"/>
          </w:tcPr>
          <w:p w14:paraId="3BBBACB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29DEC47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622337E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7C25A29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790F8B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D412BE8" w14:textId="77777777" w:rsidR="005A0842" w:rsidRPr="003D5161" w:rsidRDefault="005A0842" w:rsidP="00041281"/>
        </w:tc>
        <w:tc>
          <w:tcPr>
            <w:tcW w:w="810" w:type="dxa"/>
          </w:tcPr>
          <w:p w14:paraId="283E4F7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97BE03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2056C46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BBA6709"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3DEB27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45A2A90" w14:textId="77777777" w:rsidR="005A0842" w:rsidRPr="003D5161" w:rsidRDefault="005A0842" w:rsidP="00041281"/>
          <w:p w14:paraId="721FB698" w14:textId="77777777" w:rsidR="005A0842" w:rsidRPr="003D5161" w:rsidRDefault="005A0842" w:rsidP="00041281">
            <w:pPr>
              <w:rPr>
                <w:sz w:val="16"/>
                <w:szCs w:val="16"/>
              </w:rPr>
            </w:pPr>
            <w:r w:rsidRPr="003D5161">
              <w:t>CAM-3</w:t>
            </w:r>
          </w:p>
        </w:tc>
        <w:tc>
          <w:tcPr>
            <w:tcW w:w="810" w:type="dxa"/>
          </w:tcPr>
          <w:p w14:paraId="45ACCEB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1183391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723215C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067B294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661D029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1495936" w14:textId="77777777" w:rsidR="005A0842" w:rsidRPr="00767343" w:rsidRDefault="005A0842" w:rsidP="00041281"/>
        </w:tc>
        <w:tc>
          <w:tcPr>
            <w:tcW w:w="810" w:type="dxa"/>
          </w:tcPr>
          <w:p w14:paraId="75F02AE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19A9F7C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2893138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2D60655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540C86D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1F92CFB" w14:textId="77777777" w:rsidR="005A0842" w:rsidRPr="00767343" w:rsidRDefault="005A0842" w:rsidP="00041281"/>
        </w:tc>
        <w:tc>
          <w:tcPr>
            <w:tcW w:w="810" w:type="dxa"/>
          </w:tcPr>
          <w:p w14:paraId="4F3F4FA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4ADFBBE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0438253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8F7C34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3588C98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F9EAC1D" w14:textId="77777777" w:rsidR="005A0842" w:rsidRPr="00767343" w:rsidRDefault="005A0842" w:rsidP="00041281"/>
        </w:tc>
        <w:tc>
          <w:tcPr>
            <w:tcW w:w="810" w:type="dxa"/>
          </w:tcPr>
          <w:p w14:paraId="053DE0F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31EBB36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3A4E4A3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6880F01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5BA8FC77" w14:textId="77777777" w:rsidR="005A0842" w:rsidRDefault="005A0842" w:rsidP="00041281"/>
    <w:p w14:paraId="7CEA3DB0" w14:textId="77777777" w:rsidR="005A0842" w:rsidRDefault="005A0842" w:rsidP="00041281">
      <w:r>
        <w:rPr>
          <w:noProof/>
        </w:rPr>
        <w:drawing>
          <wp:inline distT="0" distB="0" distL="0" distR="0" wp14:anchorId="402E49EB" wp14:editId="0AFDBB03">
            <wp:extent cx="3913632" cy="1501363"/>
            <wp:effectExtent l="19050" t="1905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18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5FC0E12" w14:textId="3D5A0FB3" w:rsidR="00077C2B" w:rsidRPr="005A74AF" w:rsidRDefault="0051237B" w:rsidP="00041281">
      <w:r>
        <w:rPr>
          <w:noProof/>
        </w:rPr>
        <w:drawing>
          <wp:inline distT="0" distB="0" distL="0" distR="0" wp14:anchorId="0777C8DE" wp14:editId="5D441CCB">
            <wp:extent cx="3913632" cy="3913632"/>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5AE9A22" w14:textId="068EF93B" w:rsidR="00944806" w:rsidRPr="00944806" w:rsidRDefault="00944806" w:rsidP="00041281">
      <w:r w:rsidRPr="00944806">
        <w:t xml:space="preserve">Color Manipulation Index # </w:t>
      </w:r>
      <w:r w:rsidR="00FA7D67">
        <w:t>11</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57EC7B1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18289C8" w14:textId="77777777" w:rsidR="005A0842" w:rsidRPr="009049B3" w:rsidRDefault="005A0842" w:rsidP="00041281">
            <w:pPr>
              <w:rPr>
                <w:b w:val="0"/>
                <w:bCs w:val="0"/>
              </w:rPr>
            </w:pPr>
            <w:r>
              <w:lastRenderedPageBreak/>
              <w:t>Color Adjust Matrix</w:t>
            </w:r>
          </w:p>
        </w:tc>
      </w:tr>
      <w:tr w:rsidR="005A0842" w14:paraId="0963C9F9"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63B45D3" w14:textId="77777777" w:rsidR="005A0842" w:rsidRPr="003D5161" w:rsidRDefault="005A0842" w:rsidP="00041281"/>
          <w:p w14:paraId="4AF27E07" w14:textId="77777777" w:rsidR="005A0842" w:rsidRPr="003D5161" w:rsidRDefault="005A0842" w:rsidP="00041281">
            <w:pPr>
              <w:rPr>
                <w:sz w:val="16"/>
                <w:szCs w:val="16"/>
              </w:rPr>
            </w:pPr>
            <w:r w:rsidRPr="003D5161">
              <w:t>CAM-1</w:t>
            </w:r>
          </w:p>
        </w:tc>
        <w:tc>
          <w:tcPr>
            <w:tcW w:w="810" w:type="dxa"/>
          </w:tcPr>
          <w:p w14:paraId="53D9AC3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60B13D8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0A926C0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2E47891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7955530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47FDEB" w14:textId="77777777" w:rsidR="005A0842" w:rsidRPr="003D5161" w:rsidRDefault="005A0842" w:rsidP="00041281"/>
        </w:tc>
        <w:tc>
          <w:tcPr>
            <w:tcW w:w="810" w:type="dxa"/>
          </w:tcPr>
          <w:p w14:paraId="68E4FD8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33DE359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6EBB127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19C0179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303427FF"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95EC0E1" w14:textId="77777777" w:rsidR="005A0842" w:rsidRPr="003D5161" w:rsidRDefault="005A0842" w:rsidP="00041281"/>
        </w:tc>
        <w:tc>
          <w:tcPr>
            <w:tcW w:w="810" w:type="dxa"/>
          </w:tcPr>
          <w:p w14:paraId="231A5E7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45A6D63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C74034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79AE565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06EAB66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EF1F00" w14:textId="77777777" w:rsidR="005A0842" w:rsidRPr="003D5161" w:rsidRDefault="005A0842" w:rsidP="00041281"/>
        </w:tc>
        <w:tc>
          <w:tcPr>
            <w:tcW w:w="810" w:type="dxa"/>
          </w:tcPr>
          <w:p w14:paraId="7F853A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514233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6097A80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51522F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35721A5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640CAA" w14:textId="77777777" w:rsidR="005A0842" w:rsidRPr="003D5161" w:rsidRDefault="005A0842" w:rsidP="00041281"/>
          <w:p w14:paraId="1A46DD02" w14:textId="77777777" w:rsidR="005A0842" w:rsidRPr="003D5161" w:rsidRDefault="005A0842" w:rsidP="00041281">
            <w:pPr>
              <w:rPr>
                <w:sz w:val="16"/>
                <w:szCs w:val="16"/>
              </w:rPr>
            </w:pPr>
            <w:r w:rsidRPr="003D5161">
              <w:t>CAM-2</w:t>
            </w:r>
          </w:p>
        </w:tc>
        <w:tc>
          <w:tcPr>
            <w:tcW w:w="810" w:type="dxa"/>
          </w:tcPr>
          <w:p w14:paraId="2B9943F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1D0EA9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36C5765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505A5B6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2D20A6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689EB1" w14:textId="77777777" w:rsidR="005A0842" w:rsidRPr="003D5161" w:rsidRDefault="005A0842" w:rsidP="00041281"/>
        </w:tc>
        <w:tc>
          <w:tcPr>
            <w:tcW w:w="810" w:type="dxa"/>
          </w:tcPr>
          <w:p w14:paraId="499CE38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22D0F22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44E5B82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3BD673A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69E0D27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8B11F06" w14:textId="77777777" w:rsidR="005A0842" w:rsidRPr="003D5161" w:rsidRDefault="005A0842" w:rsidP="00041281"/>
        </w:tc>
        <w:tc>
          <w:tcPr>
            <w:tcW w:w="810" w:type="dxa"/>
          </w:tcPr>
          <w:p w14:paraId="1E00213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0607146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58A54EB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58CA746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2F95CE4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F7BFED" w14:textId="77777777" w:rsidR="005A0842" w:rsidRPr="003D5161" w:rsidRDefault="005A0842" w:rsidP="00041281"/>
        </w:tc>
        <w:tc>
          <w:tcPr>
            <w:tcW w:w="810" w:type="dxa"/>
          </w:tcPr>
          <w:p w14:paraId="6B8AE1F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A0C2FD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5093A32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AE7899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0415B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1166523" w14:textId="77777777" w:rsidR="005A0842" w:rsidRPr="003D5161" w:rsidRDefault="005A0842" w:rsidP="00041281"/>
          <w:p w14:paraId="7332BB2A" w14:textId="77777777" w:rsidR="005A0842" w:rsidRPr="003D5161" w:rsidRDefault="005A0842" w:rsidP="00041281">
            <w:pPr>
              <w:rPr>
                <w:sz w:val="16"/>
                <w:szCs w:val="16"/>
              </w:rPr>
            </w:pPr>
            <w:r w:rsidRPr="003D5161">
              <w:t>CAM-3</w:t>
            </w:r>
          </w:p>
        </w:tc>
        <w:tc>
          <w:tcPr>
            <w:tcW w:w="810" w:type="dxa"/>
          </w:tcPr>
          <w:p w14:paraId="7C43371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39A5388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1275B44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8912A6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30D5009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F4FF866" w14:textId="77777777" w:rsidR="005A0842" w:rsidRPr="00767343" w:rsidRDefault="005A0842" w:rsidP="00041281"/>
        </w:tc>
        <w:tc>
          <w:tcPr>
            <w:tcW w:w="810" w:type="dxa"/>
          </w:tcPr>
          <w:p w14:paraId="49F9340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784CC0C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338BCDB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156077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2CF02E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6840581" w14:textId="77777777" w:rsidR="005A0842" w:rsidRPr="00767343" w:rsidRDefault="005A0842" w:rsidP="00041281"/>
        </w:tc>
        <w:tc>
          <w:tcPr>
            <w:tcW w:w="810" w:type="dxa"/>
          </w:tcPr>
          <w:p w14:paraId="41D41A9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010D5FC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792073B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D0326B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25DF182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26ECD4" w14:textId="77777777" w:rsidR="005A0842" w:rsidRPr="00767343" w:rsidRDefault="005A0842" w:rsidP="00041281"/>
        </w:tc>
        <w:tc>
          <w:tcPr>
            <w:tcW w:w="810" w:type="dxa"/>
          </w:tcPr>
          <w:p w14:paraId="11583B0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0DCAC3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2CC6C64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60B1F3B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7AAF0E9F" w14:textId="77777777" w:rsidR="005A0842" w:rsidRDefault="005A0842" w:rsidP="00041281"/>
    <w:p w14:paraId="28D0E445" w14:textId="77777777" w:rsidR="005A0842" w:rsidRDefault="005A0842" w:rsidP="00041281">
      <w:r>
        <w:rPr>
          <w:noProof/>
        </w:rPr>
        <w:drawing>
          <wp:inline distT="0" distB="0" distL="0" distR="0" wp14:anchorId="373E600E" wp14:editId="11DA6FB1">
            <wp:extent cx="3913632" cy="1501363"/>
            <wp:effectExtent l="19050" t="1905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8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EAA0338" w14:textId="1B726762" w:rsidR="00077C2B" w:rsidRPr="005A74AF" w:rsidRDefault="0051237B" w:rsidP="00041281">
      <w:r>
        <w:rPr>
          <w:noProof/>
        </w:rPr>
        <w:lastRenderedPageBreak/>
        <w:drawing>
          <wp:inline distT="0" distB="0" distL="0" distR="0" wp14:anchorId="5CE98604" wp14:editId="32BA8326">
            <wp:extent cx="3913632" cy="391363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81761C" w14:textId="23BE82BB" w:rsidR="00944806" w:rsidRPr="00944806" w:rsidRDefault="00944806" w:rsidP="00041281">
      <w:r w:rsidRPr="00944806">
        <w:t xml:space="preserve">Color Manipulation Index # </w:t>
      </w:r>
      <w:r>
        <w:t>1</w:t>
      </w:r>
      <w:r w:rsidRPr="00944806">
        <w:t>2</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7578904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C7B6905" w14:textId="77777777" w:rsidR="005A0842" w:rsidRPr="009049B3" w:rsidRDefault="005A0842" w:rsidP="00041281">
            <w:pPr>
              <w:rPr>
                <w:b w:val="0"/>
                <w:bCs w:val="0"/>
              </w:rPr>
            </w:pPr>
            <w:r>
              <w:t>Color Adjust Matrix</w:t>
            </w:r>
          </w:p>
        </w:tc>
      </w:tr>
      <w:tr w:rsidR="005A0842" w14:paraId="46E778D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D43B4C2" w14:textId="77777777" w:rsidR="005A0842" w:rsidRPr="003D5161" w:rsidRDefault="005A0842" w:rsidP="00041281"/>
          <w:p w14:paraId="197A3C8A" w14:textId="77777777" w:rsidR="005A0842" w:rsidRPr="003D5161" w:rsidRDefault="005A0842" w:rsidP="00041281">
            <w:pPr>
              <w:rPr>
                <w:sz w:val="16"/>
                <w:szCs w:val="16"/>
              </w:rPr>
            </w:pPr>
            <w:r w:rsidRPr="003D5161">
              <w:t>CAM-1</w:t>
            </w:r>
          </w:p>
        </w:tc>
        <w:tc>
          <w:tcPr>
            <w:tcW w:w="810" w:type="dxa"/>
          </w:tcPr>
          <w:p w14:paraId="0171273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6CFB365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7C605FA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184269F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19704C9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9141A6A" w14:textId="77777777" w:rsidR="005A0842" w:rsidRPr="003D5161" w:rsidRDefault="005A0842" w:rsidP="00041281"/>
        </w:tc>
        <w:tc>
          <w:tcPr>
            <w:tcW w:w="810" w:type="dxa"/>
          </w:tcPr>
          <w:p w14:paraId="5346187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32583C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113CDDA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6711302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0FB1428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437E8B9" w14:textId="77777777" w:rsidR="005A0842" w:rsidRPr="003D5161" w:rsidRDefault="005A0842" w:rsidP="00041281"/>
        </w:tc>
        <w:tc>
          <w:tcPr>
            <w:tcW w:w="810" w:type="dxa"/>
          </w:tcPr>
          <w:p w14:paraId="6FE7B1D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269E342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E43E56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2DC5935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42774D6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E52D093" w14:textId="77777777" w:rsidR="005A0842" w:rsidRPr="003D5161" w:rsidRDefault="005A0842" w:rsidP="00041281"/>
        </w:tc>
        <w:tc>
          <w:tcPr>
            <w:tcW w:w="810" w:type="dxa"/>
          </w:tcPr>
          <w:p w14:paraId="6A18577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2E055A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3343F22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50AE1C0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C587D8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E06B96" w14:textId="77777777" w:rsidR="005A0842" w:rsidRPr="003D5161" w:rsidRDefault="005A0842" w:rsidP="00041281"/>
          <w:p w14:paraId="3D8C422B" w14:textId="77777777" w:rsidR="005A0842" w:rsidRPr="003D5161" w:rsidRDefault="005A0842" w:rsidP="00041281">
            <w:pPr>
              <w:rPr>
                <w:sz w:val="16"/>
                <w:szCs w:val="16"/>
              </w:rPr>
            </w:pPr>
            <w:r w:rsidRPr="003D5161">
              <w:t>CAM-2</w:t>
            </w:r>
          </w:p>
        </w:tc>
        <w:tc>
          <w:tcPr>
            <w:tcW w:w="810" w:type="dxa"/>
          </w:tcPr>
          <w:p w14:paraId="48D33C0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6AB261D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5860164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79444D5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49B0A86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D4FD1B" w14:textId="77777777" w:rsidR="005A0842" w:rsidRPr="003D5161" w:rsidRDefault="005A0842" w:rsidP="00041281"/>
        </w:tc>
        <w:tc>
          <w:tcPr>
            <w:tcW w:w="810" w:type="dxa"/>
          </w:tcPr>
          <w:p w14:paraId="7AFEFD2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234397A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731E396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698C62A1"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2FF2EDD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9398988" w14:textId="77777777" w:rsidR="005A0842" w:rsidRPr="003D5161" w:rsidRDefault="005A0842" w:rsidP="00041281"/>
        </w:tc>
        <w:tc>
          <w:tcPr>
            <w:tcW w:w="810" w:type="dxa"/>
          </w:tcPr>
          <w:p w14:paraId="4F5DE18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5FA1B79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5A0CAA2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2E901B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0E0B1D7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9B4BB1" w14:textId="77777777" w:rsidR="005A0842" w:rsidRPr="003D5161" w:rsidRDefault="005A0842" w:rsidP="00041281"/>
        </w:tc>
        <w:tc>
          <w:tcPr>
            <w:tcW w:w="810" w:type="dxa"/>
          </w:tcPr>
          <w:p w14:paraId="01B37F1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5E1EB11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5A7D0AF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0A197787"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D4EDF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5B75D9CF" w14:textId="77777777" w:rsidR="005A0842" w:rsidRPr="003D5161" w:rsidRDefault="005A0842" w:rsidP="00041281"/>
          <w:p w14:paraId="5331BEE7" w14:textId="77777777" w:rsidR="005A0842" w:rsidRPr="003D5161" w:rsidRDefault="005A0842" w:rsidP="00041281">
            <w:pPr>
              <w:rPr>
                <w:sz w:val="16"/>
                <w:szCs w:val="16"/>
              </w:rPr>
            </w:pPr>
            <w:r w:rsidRPr="003D5161">
              <w:t>CAM-3</w:t>
            </w:r>
          </w:p>
        </w:tc>
        <w:tc>
          <w:tcPr>
            <w:tcW w:w="810" w:type="dxa"/>
          </w:tcPr>
          <w:p w14:paraId="3675828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551E44D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0544FD3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2B24D5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5F3945C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5E8939E" w14:textId="77777777" w:rsidR="005A0842" w:rsidRPr="00767343" w:rsidRDefault="005A0842" w:rsidP="00041281"/>
        </w:tc>
        <w:tc>
          <w:tcPr>
            <w:tcW w:w="810" w:type="dxa"/>
          </w:tcPr>
          <w:p w14:paraId="2673FA1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4A4D976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1DB5FE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69F10AD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4ACC8B7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3379AB2" w14:textId="77777777" w:rsidR="005A0842" w:rsidRPr="00767343" w:rsidRDefault="005A0842" w:rsidP="00041281"/>
        </w:tc>
        <w:tc>
          <w:tcPr>
            <w:tcW w:w="810" w:type="dxa"/>
          </w:tcPr>
          <w:p w14:paraId="7736749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7F24454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2D81E4F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B3AD36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501D14C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40FB3BE" w14:textId="77777777" w:rsidR="005A0842" w:rsidRPr="00767343" w:rsidRDefault="005A0842" w:rsidP="00041281"/>
        </w:tc>
        <w:tc>
          <w:tcPr>
            <w:tcW w:w="810" w:type="dxa"/>
          </w:tcPr>
          <w:p w14:paraId="096F53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0EE2EFF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331C1BB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585F03A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06B23B8F" w14:textId="77777777" w:rsidR="005A0842" w:rsidRDefault="005A0842" w:rsidP="00041281"/>
    <w:p w14:paraId="7EA391B2" w14:textId="77777777" w:rsidR="005A0842" w:rsidRDefault="005A0842" w:rsidP="00041281">
      <w:r>
        <w:rPr>
          <w:noProof/>
        </w:rPr>
        <w:lastRenderedPageBreak/>
        <w:drawing>
          <wp:inline distT="0" distB="0" distL="0" distR="0" wp14:anchorId="761F690B" wp14:editId="61F208A9">
            <wp:extent cx="3913632" cy="1501363"/>
            <wp:effectExtent l="19050" t="19050" r="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noChangeArrowheads="1"/>
                    </pic:cNvPicPr>
                  </pic:nvPicPr>
                  <pic:blipFill>
                    <a:blip r:embed="rId18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75B23CF3" w14:textId="0A6C185A" w:rsidR="00077C2B" w:rsidRPr="005A74AF" w:rsidRDefault="0051237B" w:rsidP="00041281">
      <w:r>
        <w:rPr>
          <w:noProof/>
        </w:rPr>
        <w:drawing>
          <wp:inline distT="0" distB="0" distL="0" distR="0" wp14:anchorId="0540A5ED" wp14:editId="3416125E">
            <wp:extent cx="3913632" cy="391363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DD28C6D" w14:textId="2812D641" w:rsidR="00944806" w:rsidRPr="00944806" w:rsidRDefault="00944806" w:rsidP="00041281">
      <w:r w:rsidRPr="00944806">
        <w:t xml:space="preserve">Color Manipulation Index # </w:t>
      </w:r>
      <w:r>
        <w:t>13</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1523D1D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6CA2CC2" w14:textId="77777777" w:rsidR="005A0842" w:rsidRPr="009049B3" w:rsidRDefault="005A0842" w:rsidP="00041281">
            <w:pPr>
              <w:rPr>
                <w:b w:val="0"/>
                <w:bCs w:val="0"/>
              </w:rPr>
            </w:pPr>
            <w:r>
              <w:t>Color Adjust Matrix</w:t>
            </w:r>
          </w:p>
        </w:tc>
      </w:tr>
      <w:tr w:rsidR="005A0842" w14:paraId="55B4963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A35E3E6" w14:textId="77777777" w:rsidR="005A0842" w:rsidRPr="003D5161" w:rsidRDefault="005A0842" w:rsidP="00041281"/>
          <w:p w14:paraId="2074AA46" w14:textId="77777777" w:rsidR="005A0842" w:rsidRPr="003D5161" w:rsidRDefault="005A0842" w:rsidP="00041281">
            <w:pPr>
              <w:rPr>
                <w:sz w:val="16"/>
                <w:szCs w:val="16"/>
              </w:rPr>
            </w:pPr>
            <w:r w:rsidRPr="003D5161">
              <w:t>CAM-1</w:t>
            </w:r>
          </w:p>
        </w:tc>
        <w:tc>
          <w:tcPr>
            <w:tcW w:w="810" w:type="dxa"/>
          </w:tcPr>
          <w:p w14:paraId="36B5105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5B412D2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6E6D1C0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6ADA59D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00C5144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BF2CBF7" w14:textId="77777777" w:rsidR="005A0842" w:rsidRPr="003D5161" w:rsidRDefault="005A0842" w:rsidP="00041281"/>
        </w:tc>
        <w:tc>
          <w:tcPr>
            <w:tcW w:w="810" w:type="dxa"/>
          </w:tcPr>
          <w:p w14:paraId="7C87875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7660E34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7DFD368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7621910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09F5F0F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3A8C3B0" w14:textId="77777777" w:rsidR="005A0842" w:rsidRPr="003D5161" w:rsidRDefault="005A0842" w:rsidP="00041281"/>
        </w:tc>
        <w:tc>
          <w:tcPr>
            <w:tcW w:w="810" w:type="dxa"/>
          </w:tcPr>
          <w:p w14:paraId="1C67F82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5BA6CA0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8A0CA3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B7B72F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7C2CF2F3"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B299336" w14:textId="77777777" w:rsidR="005A0842" w:rsidRPr="003D5161" w:rsidRDefault="005A0842" w:rsidP="00041281"/>
        </w:tc>
        <w:tc>
          <w:tcPr>
            <w:tcW w:w="810" w:type="dxa"/>
          </w:tcPr>
          <w:p w14:paraId="45015EE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0A2870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5623F45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C614F5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4E7ECC8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3713F46" w14:textId="77777777" w:rsidR="005A0842" w:rsidRPr="003D5161" w:rsidRDefault="005A0842" w:rsidP="00041281"/>
          <w:p w14:paraId="0A9548F5" w14:textId="77777777" w:rsidR="005A0842" w:rsidRPr="003D5161" w:rsidRDefault="005A0842" w:rsidP="00041281">
            <w:pPr>
              <w:rPr>
                <w:sz w:val="16"/>
                <w:szCs w:val="16"/>
              </w:rPr>
            </w:pPr>
            <w:r w:rsidRPr="003D5161">
              <w:t>CAM-2</w:t>
            </w:r>
          </w:p>
        </w:tc>
        <w:tc>
          <w:tcPr>
            <w:tcW w:w="810" w:type="dxa"/>
          </w:tcPr>
          <w:p w14:paraId="1C1CA16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1168509F"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69E9AEB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4DF885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509EBA8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179E741" w14:textId="77777777" w:rsidR="005A0842" w:rsidRPr="003D5161" w:rsidRDefault="005A0842" w:rsidP="00041281"/>
        </w:tc>
        <w:tc>
          <w:tcPr>
            <w:tcW w:w="810" w:type="dxa"/>
          </w:tcPr>
          <w:p w14:paraId="6CA9A4F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432B923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79944D9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4972B53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5F27E68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677635" w14:textId="77777777" w:rsidR="005A0842" w:rsidRPr="003D5161" w:rsidRDefault="005A0842" w:rsidP="00041281"/>
        </w:tc>
        <w:tc>
          <w:tcPr>
            <w:tcW w:w="810" w:type="dxa"/>
          </w:tcPr>
          <w:p w14:paraId="402EB7E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5B52F5D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18AECEF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0545BB1C"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7E20D1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8C4B712" w14:textId="77777777" w:rsidR="005A0842" w:rsidRPr="003D5161" w:rsidRDefault="005A0842" w:rsidP="00041281"/>
        </w:tc>
        <w:tc>
          <w:tcPr>
            <w:tcW w:w="810" w:type="dxa"/>
          </w:tcPr>
          <w:p w14:paraId="4DAFED1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126F34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7E50C56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7BB2317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7CEE44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C05FD5F" w14:textId="77777777" w:rsidR="005A0842" w:rsidRPr="003D5161" w:rsidRDefault="005A0842" w:rsidP="00041281"/>
          <w:p w14:paraId="1CD604C0" w14:textId="77777777" w:rsidR="005A0842" w:rsidRPr="003D5161" w:rsidRDefault="005A0842" w:rsidP="00041281">
            <w:pPr>
              <w:rPr>
                <w:sz w:val="16"/>
                <w:szCs w:val="16"/>
              </w:rPr>
            </w:pPr>
            <w:r w:rsidRPr="003D5161">
              <w:t>CAM-3</w:t>
            </w:r>
          </w:p>
        </w:tc>
        <w:tc>
          <w:tcPr>
            <w:tcW w:w="810" w:type="dxa"/>
          </w:tcPr>
          <w:p w14:paraId="5980E80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415344A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327E16F5"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2A438FB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39EC7F9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CA2327" w14:textId="77777777" w:rsidR="005A0842" w:rsidRPr="00767343" w:rsidRDefault="005A0842" w:rsidP="00041281"/>
        </w:tc>
        <w:tc>
          <w:tcPr>
            <w:tcW w:w="810" w:type="dxa"/>
          </w:tcPr>
          <w:p w14:paraId="74B3885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2681CD5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5CAF5FB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4EF8CD6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2C7A6B0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0E6E2C0" w14:textId="77777777" w:rsidR="005A0842" w:rsidRPr="00767343" w:rsidRDefault="005A0842" w:rsidP="00041281"/>
        </w:tc>
        <w:tc>
          <w:tcPr>
            <w:tcW w:w="810" w:type="dxa"/>
          </w:tcPr>
          <w:p w14:paraId="7495AA0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2CA7C26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3ADAB653"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391691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10FFB82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67EDBC" w14:textId="77777777" w:rsidR="005A0842" w:rsidRPr="00767343" w:rsidRDefault="005A0842" w:rsidP="00041281"/>
        </w:tc>
        <w:tc>
          <w:tcPr>
            <w:tcW w:w="810" w:type="dxa"/>
          </w:tcPr>
          <w:p w14:paraId="0118467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1B546F7E"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1145FEF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4552B53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3D483078" w14:textId="77777777" w:rsidR="005A0842" w:rsidRDefault="005A0842" w:rsidP="00041281"/>
    <w:p w14:paraId="15783AF2" w14:textId="77777777" w:rsidR="005A0842" w:rsidRDefault="005A0842" w:rsidP="00041281">
      <w:r>
        <w:rPr>
          <w:noProof/>
        </w:rPr>
        <w:drawing>
          <wp:inline distT="0" distB="0" distL="0" distR="0" wp14:anchorId="58867261" wp14:editId="1DE313CC">
            <wp:extent cx="3913632" cy="1501363"/>
            <wp:effectExtent l="19050" t="1905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87"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C336226" w14:textId="40D4E348" w:rsidR="00077C2B" w:rsidRPr="005A74AF" w:rsidRDefault="0051237B" w:rsidP="00041281">
      <w:r>
        <w:rPr>
          <w:noProof/>
        </w:rPr>
        <w:drawing>
          <wp:inline distT="0" distB="0" distL="0" distR="0" wp14:anchorId="51CE1BE0" wp14:editId="446A3967">
            <wp:extent cx="3913632" cy="391363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4F0B09C3" w14:textId="40C0B6D8" w:rsidR="00944806" w:rsidRPr="00944806" w:rsidRDefault="00944806" w:rsidP="00041281">
      <w:r w:rsidRPr="00944806">
        <w:t xml:space="preserve">Color Manipulation Index # </w:t>
      </w:r>
      <w:r>
        <w:t>14</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C288F4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344DEA76" w14:textId="77777777" w:rsidR="005A0842" w:rsidRPr="009049B3" w:rsidRDefault="005A0842" w:rsidP="00041281">
            <w:pPr>
              <w:rPr>
                <w:b w:val="0"/>
                <w:bCs w:val="0"/>
              </w:rPr>
            </w:pPr>
            <w:r>
              <w:t>Color Adjust Matrix</w:t>
            </w:r>
          </w:p>
        </w:tc>
      </w:tr>
      <w:tr w:rsidR="005A0842" w14:paraId="364D9D9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B0D6B8A" w14:textId="77777777" w:rsidR="005A0842" w:rsidRPr="003D5161" w:rsidRDefault="005A0842" w:rsidP="00041281"/>
          <w:p w14:paraId="3CE35151" w14:textId="77777777" w:rsidR="005A0842" w:rsidRPr="003D5161" w:rsidRDefault="005A0842" w:rsidP="00041281">
            <w:pPr>
              <w:rPr>
                <w:sz w:val="16"/>
                <w:szCs w:val="16"/>
              </w:rPr>
            </w:pPr>
            <w:r w:rsidRPr="003D5161">
              <w:t>CAM-1</w:t>
            </w:r>
          </w:p>
        </w:tc>
        <w:tc>
          <w:tcPr>
            <w:tcW w:w="810" w:type="dxa"/>
          </w:tcPr>
          <w:p w14:paraId="77B37580"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AAFB0F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01253BDE"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0C766D5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558F461A"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AA2856D" w14:textId="77777777" w:rsidR="005A0842" w:rsidRPr="003D5161" w:rsidRDefault="005A0842" w:rsidP="00041281"/>
        </w:tc>
        <w:tc>
          <w:tcPr>
            <w:tcW w:w="810" w:type="dxa"/>
          </w:tcPr>
          <w:p w14:paraId="27E57C2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29D941B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0EBB810C"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4A52623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5A0842" w14:paraId="2AC0778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813706" w14:textId="77777777" w:rsidR="005A0842" w:rsidRPr="003D5161" w:rsidRDefault="005A0842" w:rsidP="00041281"/>
        </w:tc>
        <w:tc>
          <w:tcPr>
            <w:tcW w:w="810" w:type="dxa"/>
          </w:tcPr>
          <w:p w14:paraId="1C28CA6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63E8C5F9"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73FFE06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3A50044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5A0842" w14:paraId="1008C54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4B53853" w14:textId="77777777" w:rsidR="005A0842" w:rsidRPr="003D5161" w:rsidRDefault="005A0842" w:rsidP="00041281"/>
        </w:tc>
        <w:tc>
          <w:tcPr>
            <w:tcW w:w="810" w:type="dxa"/>
          </w:tcPr>
          <w:p w14:paraId="273EA54A"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2957D94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2A36767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066C9E7D"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22659AE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B85F509" w14:textId="77777777" w:rsidR="005A0842" w:rsidRPr="003D5161" w:rsidRDefault="005A0842" w:rsidP="00041281"/>
          <w:p w14:paraId="1D1640D9" w14:textId="77777777" w:rsidR="005A0842" w:rsidRPr="003D5161" w:rsidRDefault="005A0842" w:rsidP="00041281">
            <w:pPr>
              <w:rPr>
                <w:sz w:val="16"/>
                <w:szCs w:val="16"/>
              </w:rPr>
            </w:pPr>
            <w:r w:rsidRPr="003D5161">
              <w:t>CAM-2</w:t>
            </w:r>
          </w:p>
        </w:tc>
        <w:tc>
          <w:tcPr>
            <w:tcW w:w="810" w:type="dxa"/>
          </w:tcPr>
          <w:p w14:paraId="79C291D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862744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341362B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66BE022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79D3C8C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EF4C971" w14:textId="77777777" w:rsidR="005A0842" w:rsidRPr="003D5161" w:rsidRDefault="005A0842" w:rsidP="00041281"/>
        </w:tc>
        <w:tc>
          <w:tcPr>
            <w:tcW w:w="810" w:type="dxa"/>
          </w:tcPr>
          <w:p w14:paraId="7FE0C3FF"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6CCC069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6A24EF7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2603C61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5A0842" w14:paraId="3A97946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CCA8BBA" w14:textId="77777777" w:rsidR="005A0842" w:rsidRPr="003D5161" w:rsidRDefault="005A0842" w:rsidP="00041281"/>
        </w:tc>
        <w:tc>
          <w:tcPr>
            <w:tcW w:w="810" w:type="dxa"/>
          </w:tcPr>
          <w:p w14:paraId="115F4E2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10458051"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5558509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8193874"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5A0842" w14:paraId="54BFECA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261514" w14:textId="77777777" w:rsidR="005A0842" w:rsidRPr="003D5161" w:rsidRDefault="005A0842" w:rsidP="00041281"/>
        </w:tc>
        <w:tc>
          <w:tcPr>
            <w:tcW w:w="810" w:type="dxa"/>
          </w:tcPr>
          <w:p w14:paraId="2403874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66A18B8"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1F4327D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E5BD9D0"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14:paraId="3A9B521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1E7D39C" w14:textId="77777777" w:rsidR="005A0842" w:rsidRPr="003D5161" w:rsidRDefault="005A0842" w:rsidP="00041281"/>
          <w:p w14:paraId="15ADDFF1" w14:textId="77777777" w:rsidR="005A0842" w:rsidRPr="003D5161" w:rsidRDefault="005A0842" w:rsidP="00041281">
            <w:pPr>
              <w:rPr>
                <w:sz w:val="16"/>
                <w:szCs w:val="16"/>
              </w:rPr>
            </w:pPr>
            <w:r w:rsidRPr="003D5161">
              <w:t>CAM-3</w:t>
            </w:r>
          </w:p>
        </w:tc>
        <w:tc>
          <w:tcPr>
            <w:tcW w:w="810" w:type="dxa"/>
          </w:tcPr>
          <w:p w14:paraId="4A74D2FA"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ECEA40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587766E6"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77B374F8"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6EA49B8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3AA24D5" w14:textId="77777777" w:rsidR="005A0842" w:rsidRPr="00767343" w:rsidRDefault="005A0842" w:rsidP="00041281"/>
        </w:tc>
        <w:tc>
          <w:tcPr>
            <w:tcW w:w="810" w:type="dxa"/>
          </w:tcPr>
          <w:p w14:paraId="6153FAB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6DC5F15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5DC916B5"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06791844"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5A0842" w14:paraId="3797BEB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BEE838C" w14:textId="77777777" w:rsidR="005A0842" w:rsidRPr="00767343" w:rsidRDefault="005A0842" w:rsidP="00041281"/>
        </w:tc>
        <w:tc>
          <w:tcPr>
            <w:tcW w:w="810" w:type="dxa"/>
          </w:tcPr>
          <w:p w14:paraId="48396A0D"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5DA6468B"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4EED29D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7B6A49A2" w14:textId="77777777" w:rsidR="005A0842" w:rsidRPr="00767343" w:rsidRDefault="005A0842"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5A0842" w14:paraId="4EB5BCC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37C5DDA" w14:textId="77777777" w:rsidR="005A0842" w:rsidRPr="00767343" w:rsidRDefault="005A0842" w:rsidP="00041281"/>
        </w:tc>
        <w:tc>
          <w:tcPr>
            <w:tcW w:w="810" w:type="dxa"/>
          </w:tcPr>
          <w:p w14:paraId="65295932"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7E4FCDAB"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569218A6"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3DC87823" w14:textId="77777777" w:rsidR="005A0842" w:rsidRPr="00767343"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2D17942E" w14:textId="77777777" w:rsidR="005A0842" w:rsidRDefault="005A0842" w:rsidP="00041281"/>
    <w:p w14:paraId="7C9C6E8A" w14:textId="77777777" w:rsidR="005A0842" w:rsidRDefault="005A0842" w:rsidP="00041281">
      <w:r>
        <w:rPr>
          <w:noProof/>
        </w:rPr>
        <w:drawing>
          <wp:inline distT="0" distB="0" distL="0" distR="0" wp14:anchorId="50DC2A16" wp14:editId="17BA0043">
            <wp:extent cx="3913632" cy="1501363"/>
            <wp:effectExtent l="19050" t="1905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noChangeArrowheads="1"/>
                    </pic:cNvPicPr>
                  </pic:nvPicPr>
                  <pic:blipFill>
                    <a:blip r:embed="rId189"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416946EA" w14:textId="11314390" w:rsidR="00077C2B" w:rsidRPr="005A74AF" w:rsidRDefault="0073578B" w:rsidP="00041281">
      <w:r>
        <w:rPr>
          <w:noProof/>
        </w:rPr>
        <w:drawing>
          <wp:inline distT="0" distB="0" distL="0" distR="0" wp14:anchorId="32B6F278" wp14:editId="5ABB893D">
            <wp:extent cx="3913632" cy="3913632"/>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3DAC00B" w14:textId="653BC7B5" w:rsidR="00944806" w:rsidRPr="00944806" w:rsidRDefault="00944806" w:rsidP="00041281">
      <w:r w:rsidRPr="00944806">
        <w:t xml:space="preserve">Color Manipulation Index # </w:t>
      </w:r>
      <w:r>
        <w:t>15</w:t>
      </w:r>
    </w:p>
    <w:tbl>
      <w:tblPr>
        <w:tblStyle w:val="GridTable5Dark"/>
        <w:tblW w:w="4422" w:type="dxa"/>
        <w:tblLook w:val="04A0" w:firstRow="1" w:lastRow="0" w:firstColumn="1" w:lastColumn="0" w:noHBand="0" w:noVBand="1"/>
      </w:tblPr>
      <w:tblGrid>
        <w:gridCol w:w="1092"/>
        <w:gridCol w:w="810"/>
        <w:gridCol w:w="810"/>
        <w:gridCol w:w="900"/>
        <w:gridCol w:w="810"/>
      </w:tblGrid>
      <w:tr w:rsidR="005A0842" w:rsidRPr="003273B4" w14:paraId="399D4E6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586BC625" w14:textId="77777777" w:rsidR="005A0842" w:rsidRPr="003273B4" w:rsidRDefault="005A0842" w:rsidP="00041281">
            <w:r w:rsidRPr="003273B4">
              <w:t>Color Adjust Matrix</w:t>
            </w:r>
          </w:p>
        </w:tc>
      </w:tr>
      <w:tr w:rsidR="005A0842" w:rsidRPr="003273B4" w14:paraId="3D90525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2D5EB3C" w14:textId="77777777" w:rsidR="005A0842" w:rsidRPr="003273B4" w:rsidRDefault="005A0842" w:rsidP="00041281"/>
          <w:p w14:paraId="43AE3583" w14:textId="77777777" w:rsidR="005A0842" w:rsidRPr="003273B4" w:rsidRDefault="005A0842" w:rsidP="00041281">
            <w:pPr>
              <w:rPr>
                <w:sz w:val="16"/>
                <w:szCs w:val="16"/>
              </w:rPr>
            </w:pPr>
            <w:r w:rsidRPr="003273B4">
              <w:t>CAM-1</w:t>
            </w:r>
          </w:p>
        </w:tc>
        <w:tc>
          <w:tcPr>
            <w:tcW w:w="810" w:type="dxa"/>
          </w:tcPr>
          <w:p w14:paraId="0D47BED4"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50</w:t>
            </w:r>
          </w:p>
        </w:tc>
        <w:tc>
          <w:tcPr>
            <w:tcW w:w="810" w:type="dxa"/>
          </w:tcPr>
          <w:p w14:paraId="1470957F"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850</w:t>
            </w:r>
          </w:p>
        </w:tc>
        <w:tc>
          <w:tcPr>
            <w:tcW w:w="900" w:type="dxa"/>
          </w:tcPr>
          <w:p w14:paraId="3E23F1BE"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810" w:type="dxa"/>
          </w:tcPr>
          <w:p w14:paraId="03FDE03E"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50A71E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B28BD8" w14:textId="77777777" w:rsidR="005A0842" w:rsidRPr="003273B4" w:rsidRDefault="005A0842" w:rsidP="00041281"/>
        </w:tc>
        <w:tc>
          <w:tcPr>
            <w:tcW w:w="810" w:type="dxa"/>
          </w:tcPr>
          <w:p w14:paraId="30ABD3EE"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400</w:t>
            </w:r>
          </w:p>
        </w:tc>
        <w:tc>
          <w:tcPr>
            <w:tcW w:w="810" w:type="dxa"/>
          </w:tcPr>
          <w:p w14:paraId="4AEE31F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250</w:t>
            </w:r>
          </w:p>
        </w:tc>
        <w:tc>
          <w:tcPr>
            <w:tcW w:w="900" w:type="dxa"/>
          </w:tcPr>
          <w:p w14:paraId="2EFFCF23"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850</w:t>
            </w:r>
          </w:p>
        </w:tc>
        <w:tc>
          <w:tcPr>
            <w:tcW w:w="810" w:type="dxa"/>
          </w:tcPr>
          <w:p w14:paraId="26BA359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r>
      <w:tr w:rsidR="005A0842" w:rsidRPr="003273B4" w14:paraId="209847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63C8367" w14:textId="77777777" w:rsidR="005A0842" w:rsidRPr="003273B4" w:rsidRDefault="005A0842" w:rsidP="00041281"/>
        </w:tc>
        <w:tc>
          <w:tcPr>
            <w:tcW w:w="810" w:type="dxa"/>
          </w:tcPr>
          <w:p w14:paraId="4A89D9F6"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850</w:t>
            </w:r>
          </w:p>
        </w:tc>
        <w:tc>
          <w:tcPr>
            <w:tcW w:w="810" w:type="dxa"/>
          </w:tcPr>
          <w:p w14:paraId="257BA084"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900" w:type="dxa"/>
          </w:tcPr>
          <w:p w14:paraId="12C99BE2"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50</w:t>
            </w:r>
          </w:p>
        </w:tc>
        <w:tc>
          <w:tcPr>
            <w:tcW w:w="810" w:type="dxa"/>
          </w:tcPr>
          <w:p w14:paraId="5B6DDBDB"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4765B7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CFF15F8" w14:textId="77777777" w:rsidR="005A0842" w:rsidRPr="003273B4" w:rsidRDefault="005A0842" w:rsidP="00041281"/>
        </w:tc>
        <w:tc>
          <w:tcPr>
            <w:tcW w:w="810" w:type="dxa"/>
          </w:tcPr>
          <w:p w14:paraId="30FA81B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154F334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900" w:type="dxa"/>
          </w:tcPr>
          <w:p w14:paraId="1A6F16EB"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32CEECF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rsidRPr="003273B4" w14:paraId="6D08ABC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439543E" w14:textId="77777777" w:rsidR="005A0842" w:rsidRPr="003273B4" w:rsidRDefault="005A0842" w:rsidP="00041281"/>
          <w:p w14:paraId="46618AFE" w14:textId="77777777" w:rsidR="005A0842" w:rsidRPr="003273B4" w:rsidRDefault="005A0842" w:rsidP="00041281">
            <w:pPr>
              <w:rPr>
                <w:sz w:val="16"/>
                <w:szCs w:val="16"/>
              </w:rPr>
            </w:pPr>
            <w:r w:rsidRPr="003273B4">
              <w:t>CAM-2</w:t>
            </w:r>
          </w:p>
        </w:tc>
        <w:tc>
          <w:tcPr>
            <w:tcW w:w="810" w:type="dxa"/>
          </w:tcPr>
          <w:p w14:paraId="271DFC28"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00</w:t>
            </w:r>
          </w:p>
        </w:tc>
        <w:tc>
          <w:tcPr>
            <w:tcW w:w="810" w:type="dxa"/>
          </w:tcPr>
          <w:p w14:paraId="445F41C1"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600</w:t>
            </w:r>
          </w:p>
        </w:tc>
        <w:tc>
          <w:tcPr>
            <w:tcW w:w="900" w:type="dxa"/>
          </w:tcPr>
          <w:p w14:paraId="156A5DEF"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810" w:type="dxa"/>
          </w:tcPr>
          <w:p w14:paraId="2CA264FB"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2AAADC1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0B2CCC9" w14:textId="77777777" w:rsidR="005A0842" w:rsidRPr="003273B4" w:rsidRDefault="005A0842" w:rsidP="00041281"/>
        </w:tc>
        <w:tc>
          <w:tcPr>
            <w:tcW w:w="810" w:type="dxa"/>
          </w:tcPr>
          <w:p w14:paraId="6666E640"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400</w:t>
            </w:r>
          </w:p>
        </w:tc>
        <w:tc>
          <w:tcPr>
            <w:tcW w:w="810" w:type="dxa"/>
          </w:tcPr>
          <w:p w14:paraId="149C1E0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00</w:t>
            </w:r>
          </w:p>
        </w:tc>
        <w:tc>
          <w:tcPr>
            <w:tcW w:w="900" w:type="dxa"/>
          </w:tcPr>
          <w:p w14:paraId="44391D14"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600</w:t>
            </w:r>
          </w:p>
        </w:tc>
        <w:tc>
          <w:tcPr>
            <w:tcW w:w="810" w:type="dxa"/>
          </w:tcPr>
          <w:p w14:paraId="5E1D71FD"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r>
      <w:tr w:rsidR="005A0842" w:rsidRPr="003273B4" w14:paraId="1B612C3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7C933E4" w14:textId="77777777" w:rsidR="005A0842" w:rsidRPr="003273B4" w:rsidRDefault="005A0842" w:rsidP="00041281"/>
        </w:tc>
        <w:tc>
          <w:tcPr>
            <w:tcW w:w="810" w:type="dxa"/>
          </w:tcPr>
          <w:p w14:paraId="7CD8A91C"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600</w:t>
            </w:r>
          </w:p>
        </w:tc>
        <w:tc>
          <w:tcPr>
            <w:tcW w:w="810" w:type="dxa"/>
          </w:tcPr>
          <w:p w14:paraId="1EDC9DF8"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400</w:t>
            </w:r>
          </w:p>
        </w:tc>
        <w:tc>
          <w:tcPr>
            <w:tcW w:w="900" w:type="dxa"/>
          </w:tcPr>
          <w:p w14:paraId="10A5043F"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00</w:t>
            </w:r>
          </w:p>
        </w:tc>
        <w:tc>
          <w:tcPr>
            <w:tcW w:w="810" w:type="dxa"/>
          </w:tcPr>
          <w:p w14:paraId="25A08D80"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00</w:t>
            </w:r>
          </w:p>
        </w:tc>
      </w:tr>
      <w:tr w:rsidR="005A0842" w:rsidRPr="003273B4" w14:paraId="120CBE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E9DCBE" w14:textId="77777777" w:rsidR="005A0842" w:rsidRPr="003273B4" w:rsidRDefault="005A0842" w:rsidP="00041281"/>
        </w:tc>
        <w:tc>
          <w:tcPr>
            <w:tcW w:w="810" w:type="dxa"/>
          </w:tcPr>
          <w:p w14:paraId="1BC67005"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26C42132"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900" w:type="dxa"/>
          </w:tcPr>
          <w:p w14:paraId="4D3A498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00</w:t>
            </w:r>
          </w:p>
        </w:tc>
        <w:tc>
          <w:tcPr>
            <w:tcW w:w="810" w:type="dxa"/>
          </w:tcPr>
          <w:p w14:paraId="50240CD2"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p>
        </w:tc>
      </w:tr>
      <w:tr w:rsidR="005A0842" w:rsidRPr="003273B4" w14:paraId="3880508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DF0BD9A" w14:textId="77777777" w:rsidR="005A0842" w:rsidRPr="003273B4" w:rsidRDefault="005A0842" w:rsidP="00041281"/>
          <w:p w14:paraId="67A6640E" w14:textId="77777777" w:rsidR="005A0842" w:rsidRPr="003273B4" w:rsidRDefault="005A0842" w:rsidP="00041281">
            <w:pPr>
              <w:rPr>
                <w:sz w:val="16"/>
                <w:szCs w:val="16"/>
              </w:rPr>
            </w:pPr>
            <w:r w:rsidRPr="003273B4">
              <w:t>CAM-3</w:t>
            </w:r>
          </w:p>
        </w:tc>
        <w:tc>
          <w:tcPr>
            <w:tcW w:w="810" w:type="dxa"/>
          </w:tcPr>
          <w:p w14:paraId="7559663E"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5</w:t>
            </w:r>
          </w:p>
        </w:tc>
        <w:tc>
          <w:tcPr>
            <w:tcW w:w="810" w:type="dxa"/>
          </w:tcPr>
          <w:p w14:paraId="01B44DB7"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00</w:t>
            </w:r>
          </w:p>
        </w:tc>
        <w:tc>
          <w:tcPr>
            <w:tcW w:w="900" w:type="dxa"/>
          </w:tcPr>
          <w:p w14:paraId="7D161C40"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500</w:t>
            </w:r>
          </w:p>
        </w:tc>
        <w:tc>
          <w:tcPr>
            <w:tcW w:w="810" w:type="dxa"/>
          </w:tcPr>
          <w:p w14:paraId="5446BAFD"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3.20</w:t>
            </w:r>
          </w:p>
        </w:tc>
      </w:tr>
      <w:tr w:rsidR="005A0842" w:rsidRPr="003273B4" w14:paraId="5B1DBD0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9D417A" w14:textId="77777777" w:rsidR="005A0842" w:rsidRPr="003273B4" w:rsidRDefault="005A0842" w:rsidP="00041281"/>
        </w:tc>
        <w:tc>
          <w:tcPr>
            <w:tcW w:w="810" w:type="dxa"/>
          </w:tcPr>
          <w:p w14:paraId="04E5AC48"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0.500</w:t>
            </w:r>
          </w:p>
        </w:tc>
        <w:tc>
          <w:tcPr>
            <w:tcW w:w="810" w:type="dxa"/>
          </w:tcPr>
          <w:p w14:paraId="7A0EFA27"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5</w:t>
            </w:r>
          </w:p>
        </w:tc>
        <w:tc>
          <w:tcPr>
            <w:tcW w:w="900" w:type="dxa"/>
          </w:tcPr>
          <w:p w14:paraId="2B9FAC9F"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1.200</w:t>
            </w:r>
          </w:p>
        </w:tc>
        <w:tc>
          <w:tcPr>
            <w:tcW w:w="810" w:type="dxa"/>
          </w:tcPr>
          <w:p w14:paraId="27AE0C61"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r>
      <w:tr w:rsidR="005A0842" w:rsidRPr="003273B4" w14:paraId="772EAD0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EEA976E" w14:textId="77777777" w:rsidR="005A0842" w:rsidRPr="003273B4" w:rsidRDefault="005A0842" w:rsidP="00041281"/>
        </w:tc>
        <w:tc>
          <w:tcPr>
            <w:tcW w:w="810" w:type="dxa"/>
          </w:tcPr>
          <w:p w14:paraId="28C02C88"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200</w:t>
            </w:r>
          </w:p>
        </w:tc>
        <w:tc>
          <w:tcPr>
            <w:tcW w:w="810" w:type="dxa"/>
          </w:tcPr>
          <w:p w14:paraId="6F792183"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0.500</w:t>
            </w:r>
          </w:p>
        </w:tc>
        <w:tc>
          <w:tcPr>
            <w:tcW w:w="900" w:type="dxa"/>
          </w:tcPr>
          <w:p w14:paraId="1507A311"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1.5</w:t>
            </w:r>
          </w:p>
        </w:tc>
        <w:tc>
          <w:tcPr>
            <w:tcW w:w="810" w:type="dxa"/>
          </w:tcPr>
          <w:p w14:paraId="61077C0B" w14:textId="77777777" w:rsidR="005A0842" w:rsidRPr="003273B4" w:rsidRDefault="005A0842" w:rsidP="00041281">
            <w:pPr>
              <w:cnfStyle w:val="000000100000" w:firstRow="0" w:lastRow="0" w:firstColumn="0" w:lastColumn="0" w:oddVBand="0" w:evenVBand="0" w:oddHBand="1" w:evenHBand="0" w:firstRowFirstColumn="0" w:firstRowLastColumn="0" w:lastRowFirstColumn="0" w:lastRowLastColumn="0"/>
            </w:pPr>
            <w:r w:rsidRPr="003273B4">
              <w:t>3.20</w:t>
            </w:r>
          </w:p>
        </w:tc>
      </w:tr>
      <w:tr w:rsidR="005A0842" w:rsidRPr="003273B4" w14:paraId="52B3EB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B0C91F" w14:textId="77777777" w:rsidR="005A0842" w:rsidRPr="003273B4" w:rsidRDefault="005A0842" w:rsidP="00041281"/>
        </w:tc>
        <w:tc>
          <w:tcPr>
            <w:tcW w:w="810" w:type="dxa"/>
          </w:tcPr>
          <w:p w14:paraId="1D20938A"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c>
          <w:tcPr>
            <w:tcW w:w="810" w:type="dxa"/>
          </w:tcPr>
          <w:p w14:paraId="05C8D07B"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c>
          <w:tcPr>
            <w:tcW w:w="900" w:type="dxa"/>
          </w:tcPr>
          <w:p w14:paraId="03F2ACC5"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r w:rsidRPr="003273B4">
              <w:t>3.20</w:t>
            </w:r>
          </w:p>
        </w:tc>
        <w:tc>
          <w:tcPr>
            <w:tcW w:w="810" w:type="dxa"/>
          </w:tcPr>
          <w:p w14:paraId="0FDAA9E2" w14:textId="77777777" w:rsidR="005A0842" w:rsidRPr="003273B4" w:rsidRDefault="005A0842" w:rsidP="00041281">
            <w:pPr>
              <w:cnfStyle w:val="000000000000" w:firstRow="0" w:lastRow="0" w:firstColumn="0" w:lastColumn="0" w:oddVBand="0" w:evenVBand="0" w:oddHBand="0" w:evenHBand="0" w:firstRowFirstColumn="0" w:firstRowLastColumn="0" w:lastRowFirstColumn="0" w:lastRowLastColumn="0"/>
            </w:pPr>
          </w:p>
        </w:tc>
      </w:tr>
    </w:tbl>
    <w:p w14:paraId="5B6F2FCD" w14:textId="77777777" w:rsidR="005A0842" w:rsidRPr="003273B4" w:rsidRDefault="005A0842" w:rsidP="00041281"/>
    <w:p w14:paraId="5389AE9A" w14:textId="77777777" w:rsidR="005A0842" w:rsidRPr="003273B4" w:rsidRDefault="005A0842" w:rsidP="00041281">
      <w:r w:rsidRPr="003273B4">
        <w:rPr>
          <w:noProof/>
        </w:rPr>
        <w:drawing>
          <wp:inline distT="0" distB="0" distL="0" distR="0" wp14:anchorId="1AEACF4F" wp14:editId="19B075D9">
            <wp:extent cx="3913632" cy="1501363"/>
            <wp:effectExtent l="19050" t="1905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noChangeArrowheads="1"/>
                    </pic:cNvPicPr>
                  </pic:nvPicPr>
                  <pic:blipFill>
                    <a:blip r:embed="rId19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E6A3C1D" w14:textId="3BDECC9A" w:rsidR="00077C2B" w:rsidRPr="005A74AF" w:rsidRDefault="0073578B" w:rsidP="00041281">
      <w:r>
        <w:rPr>
          <w:noProof/>
        </w:rPr>
        <w:drawing>
          <wp:inline distT="0" distB="0" distL="0" distR="0" wp14:anchorId="338A0500" wp14:editId="6E2778D8">
            <wp:extent cx="3913632" cy="39136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2B05638E" w14:textId="3364D5C9" w:rsidR="00944806" w:rsidRPr="00944806" w:rsidRDefault="00944806" w:rsidP="00041281">
      <w:r w:rsidRPr="00944806">
        <w:t xml:space="preserve">Color Manipulation Index # </w:t>
      </w:r>
      <w:r>
        <w:t>16</w:t>
      </w:r>
    </w:p>
    <w:tbl>
      <w:tblPr>
        <w:tblStyle w:val="GridTable5Dark"/>
        <w:tblW w:w="4422" w:type="dxa"/>
        <w:tblLook w:val="04A0" w:firstRow="1" w:lastRow="0" w:firstColumn="1" w:lastColumn="0" w:noHBand="0" w:noVBand="1"/>
      </w:tblPr>
      <w:tblGrid>
        <w:gridCol w:w="1092"/>
        <w:gridCol w:w="810"/>
        <w:gridCol w:w="810"/>
        <w:gridCol w:w="900"/>
        <w:gridCol w:w="810"/>
      </w:tblGrid>
      <w:tr w:rsidR="003273B4" w14:paraId="70355FF8"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96FC716" w14:textId="77777777" w:rsidR="003273B4" w:rsidRPr="009049B3" w:rsidRDefault="003273B4" w:rsidP="00041281">
            <w:pPr>
              <w:rPr>
                <w:b w:val="0"/>
                <w:bCs w:val="0"/>
              </w:rPr>
            </w:pPr>
            <w:r>
              <w:lastRenderedPageBreak/>
              <w:t>Color Adjust Matrix</w:t>
            </w:r>
          </w:p>
        </w:tc>
      </w:tr>
      <w:tr w:rsidR="003273B4" w14:paraId="6343711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AAFAA26" w14:textId="77777777" w:rsidR="003273B4" w:rsidRPr="003D5161" w:rsidRDefault="003273B4" w:rsidP="00041281"/>
          <w:p w14:paraId="501F53CA" w14:textId="77777777" w:rsidR="003273B4" w:rsidRPr="003D5161" w:rsidRDefault="003273B4" w:rsidP="00041281">
            <w:pPr>
              <w:rPr>
                <w:sz w:val="16"/>
                <w:szCs w:val="16"/>
              </w:rPr>
            </w:pPr>
            <w:r w:rsidRPr="003D5161">
              <w:t>CAM-1</w:t>
            </w:r>
          </w:p>
        </w:tc>
        <w:tc>
          <w:tcPr>
            <w:tcW w:w="810" w:type="dxa"/>
          </w:tcPr>
          <w:p w14:paraId="5CDE3A02"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54643F75"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900" w:type="dxa"/>
          </w:tcPr>
          <w:p w14:paraId="24E35874"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40C511AA"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3273B4" w14:paraId="6B9C9E3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563A07" w14:textId="77777777" w:rsidR="003273B4" w:rsidRPr="003D5161" w:rsidRDefault="003273B4" w:rsidP="00041281"/>
        </w:tc>
        <w:tc>
          <w:tcPr>
            <w:tcW w:w="810" w:type="dxa"/>
          </w:tcPr>
          <w:p w14:paraId="5FFCDAA2"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025C6C9F"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1.</w:t>
            </w:r>
            <w:r>
              <w:t>250</w:t>
            </w:r>
          </w:p>
        </w:tc>
        <w:tc>
          <w:tcPr>
            <w:tcW w:w="900" w:type="dxa"/>
          </w:tcPr>
          <w:p w14:paraId="2EBFB53A"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8</w:t>
            </w:r>
            <w:r w:rsidRPr="00767343">
              <w:t>50</w:t>
            </w:r>
          </w:p>
        </w:tc>
        <w:tc>
          <w:tcPr>
            <w:tcW w:w="810" w:type="dxa"/>
          </w:tcPr>
          <w:p w14:paraId="0B984506"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r>
      <w:tr w:rsidR="003273B4" w14:paraId="35E7E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6E962B" w14:textId="77777777" w:rsidR="003273B4" w:rsidRPr="003D5161" w:rsidRDefault="003273B4" w:rsidP="00041281"/>
        </w:tc>
        <w:tc>
          <w:tcPr>
            <w:tcW w:w="810" w:type="dxa"/>
          </w:tcPr>
          <w:p w14:paraId="1783E8EF"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8</w:t>
            </w:r>
            <w:r w:rsidRPr="00767343">
              <w:t>50</w:t>
            </w:r>
          </w:p>
        </w:tc>
        <w:tc>
          <w:tcPr>
            <w:tcW w:w="810" w:type="dxa"/>
          </w:tcPr>
          <w:p w14:paraId="3A8BCF4C"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09C7279"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250</w:t>
            </w:r>
          </w:p>
        </w:tc>
        <w:tc>
          <w:tcPr>
            <w:tcW w:w="810" w:type="dxa"/>
          </w:tcPr>
          <w:p w14:paraId="2CE059F5"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0</w:t>
            </w:r>
            <w:r w:rsidRPr="00767343">
              <w:t>.00</w:t>
            </w:r>
          </w:p>
        </w:tc>
      </w:tr>
      <w:tr w:rsidR="003273B4" w14:paraId="745C2B2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CEABB53" w14:textId="77777777" w:rsidR="003273B4" w:rsidRPr="003D5161" w:rsidRDefault="003273B4" w:rsidP="00041281"/>
        </w:tc>
        <w:tc>
          <w:tcPr>
            <w:tcW w:w="810" w:type="dxa"/>
          </w:tcPr>
          <w:p w14:paraId="7421188B"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34B791F2"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0166B7BA"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5CA300A2"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p>
        </w:tc>
      </w:tr>
      <w:tr w:rsidR="003273B4" w14:paraId="697526C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EF17156" w14:textId="77777777" w:rsidR="003273B4" w:rsidRPr="003D5161" w:rsidRDefault="003273B4" w:rsidP="00041281"/>
          <w:p w14:paraId="5F9599D3" w14:textId="77777777" w:rsidR="003273B4" w:rsidRPr="003D5161" w:rsidRDefault="003273B4" w:rsidP="00041281">
            <w:pPr>
              <w:rPr>
                <w:sz w:val="16"/>
                <w:szCs w:val="16"/>
              </w:rPr>
            </w:pPr>
            <w:r w:rsidRPr="003D5161">
              <w:t>CAM-2</w:t>
            </w:r>
          </w:p>
        </w:tc>
        <w:tc>
          <w:tcPr>
            <w:tcW w:w="810" w:type="dxa"/>
          </w:tcPr>
          <w:p w14:paraId="093B2C97"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3E2A56C7"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900" w:type="dxa"/>
          </w:tcPr>
          <w:p w14:paraId="794FD36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810" w:type="dxa"/>
          </w:tcPr>
          <w:p w14:paraId="066EF337"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3273B4" w14:paraId="4FCF571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E5D50B2" w14:textId="77777777" w:rsidR="003273B4" w:rsidRPr="003D5161" w:rsidRDefault="003273B4" w:rsidP="00041281"/>
        </w:tc>
        <w:tc>
          <w:tcPr>
            <w:tcW w:w="810" w:type="dxa"/>
          </w:tcPr>
          <w:p w14:paraId="6CEDA38A"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400</w:t>
            </w:r>
          </w:p>
        </w:tc>
        <w:tc>
          <w:tcPr>
            <w:tcW w:w="810" w:type="dxa"/>
          </w:tcPr>
          <w:p w14:paraId="73A7CE08"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1.</w:t>
            </w:r>
            <w:r>
              <w:t>00</w:t>
            </w:r>
          </w:p>
        </w:tc>
        <w:tc>
          <w:tcPr>
            <w:tcW w:w="900" w:type="dxa"/>
          </w:tcPr>
          <w:p w14:paraId="0797EE23"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600</w:t>
            </w:r>
          </w:p>
        </w:tc>
        <w:tc>
          <w:tcPr>
            <w:tcW w:w="810" w:type="dxa"/>
          </w:tcPr>
          <w:p w14:paraId="6A977779"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rPr>
                <w:b/>
                <w:bCs/>
              </w:rPr>
            </w:pPr>
            <w:r>
              <w:t>0</w:t>
            </w:r>
            <w:r w:rsidRPr="00767343">
              <w:t>.00</w:t>
            </w:r>
          </w:p>
        </w:tc>
      </w:tr>
      <w:tr w:rsidR="003273B4" w14:paraId="16F31D0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604CEA0A" w14:textId="77777777" w:rsidR="003273B4" w:rsidRPr="003D5161" w:rsidRDefault="003273B4" w:rsidP="00041281"/>
        </w:tc>
        <w:tc>
          <w:tcPr>
            <w:tcW w:w="810" w:type="dxa"/>
          </w:tcPr>
          <w:p w14:paraId="01BB75E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600</w:t>
            </w:r>
          </w:p>
        </w:tc>
        <w:tc>
          <w:tcPr>
            <w:tcW w:w="810" w:type="dxa"/>
          </w:tcPr>
          <w:p w14:paraId="0FA7B4FB"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400</w:t>
            </w:r>
          </w:p>
        </w:tc>
        <w:tc>
          <w:tcPr>
            <w:tcW w:w="900" w:type="dxa"/>
          </w:tcPr>
          <w:p w14:paraId="2FD6B749"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w:t>
            </w:r>
            <w:r>
              <w:t>00</w:t>
            </w:r>
          </w:p>
        </w:tc>
        <w:tc>
          <w:tcPr>
            <w:tcW w:w="810" w:type="dxa"/>
          </w:tcPr>
          <w:p w14:paraId="5B423B8B"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0</w:t>
            </w:r>
            <w:r w:rsidRPr="00767343">
              <w:t>.00</w:t>
            </w:r>
          </w:p>
        </w:tc>
      </w:tr>
      <w:tr w:rsidR="003273B4" w14:paraId="4AC1C52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7ADBE6F" w14:textId="77777777" w:rsidR="003273B4" w:rsidRPr="003D5161" w:rsidRDefault="003273B4" w:rsidP="00041281"/>
        </w:tc>
        <w:tc>
          <w:tcPr>
            <w:tcW w:w="810" w:type="dxa"/>
          </w:tcPr>
          <w:p w14:paraId="2F6F6BD6"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6088BD78"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900" w:type="dxa"/>
          </w:tcPr>
          <w:p w14:paraId="78D97E6E"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0</w:t>
            </w:r>
            <w:r w:rsidRPr="00767343">
              <w:t>.00</w:t>
            </w:r>
          </w:p>
        </w:tc>
        <w:tc>
          <w:tcPr>
            <w:tcW w:w="810" w:type="dxa"/>
          </w:tcPr>
          <w:p w14:paraId="4AD439FF"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p>
        </w:tc>
      </w:tr>
      <w:tr w:rsidR="003273B4" w14:paraId="628752C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6B62B83" w14:textId="77777777" w:rsidR="003273B4" w:rsidRPr="003D5161" w:rsidRDefault="003273B4" w:rsidP="00041281"/>
          <w:p w14:paraId="15B0041A" w14:textId="77777777" w:rsidR="003273B4" w:rsidRPr="003D5161" w:rsidRDefault="003273B4" w:rsidP="00041281">
            <w:pPr>
              <w:rPr>
                <w:sz w:val="16"/>
                <w:szCs w:val="16"/>
              </w:rPr>
            </w:pPr>
            <w:r w:rsidRPr="003D5161">
              <w:t>CAM-3</w:t>
            </w:r>
          </w:p>
        </w:tc>
        <w:tc>
          <w:tcPr>
            <w:tcW w:w="810" w:type="dxa"/>
          </w:tcPr>
          <w:p w14:paraId="1C9A262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0B73FD2"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900" w:type="dxa"/>
          </w:tcPr>
          <w:p w14:paraId="71185352"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810" w:type="dxa"/>
          </w:tcPr>
          <w:p w14:paraId="4D41708B"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3273B4" w14:paraId="4B2FD70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C802ED4" w14:textId="77777777" w:rsidR="003273B4" w:rsidRPr="00767343" w:rsidRDefault="003273B4" w:rsidP="00041281"/>
        </w:tc>
        <w:tc>
          <w:tcPr>
            <w:tcW w:w="810" w:type="dxa"/>
          </w:tcPr>
          <w:p w14:paraId="5C91693C"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0.</w:t>
            </w:r>
            <w:r>
              <w:t>500</w:t>
            </w:r>
          </w:p>
        </w:tc>
        <w:tc>
          <w:tcPr>
            <w:tcW w:w="810" w:type="dxa"/>
          </w:tcPr>
          <w:p w14:paraId="517F0421"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rsidRPr="00767343">
              <w:t>1.5</w:t>
            </w:r>
          </w:p>
        </w:tc>
        <w:tc>
          <w:tcPr>
            <w:tcW w:w="900" w:type="dxa"/>
          </w:tcPr>
          <w:p w14:paraId="10CE3DF5"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1</w:t>
            </w:r>
            <w:r w:rsidRPr="00767343">
              <w:t>.2</w:t>
            </w:r>
            <w:r>
              <w:t>0</w:t>
            </w:r>
            <w:r w:rsidRPr="00767343">
              <w:t>0</w:t>
            </w:r>
          </w:p>
        </w:tc>
        <w:tc>
          <w:tcPr>
            <w:tcW w:w="810" w:type="dxa"/>
          </w:tcPr>
          <w:p w14:paraId="532B9CEB"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rPr>
                <w:b/>
                <w:bCs/>
              </w:rPr>
            </w:pPr>
            <w:r>
              <w:t>3</w:t>
            </w:r>
            <w:r w:rsidRPr="00767343">
              <w:t>.</w:t>
            </w:r>
            <w:r>
              <w:t>2</w:t>
            </w:r>
            <w:r w:rsidRPr="00767343">
              <w:t>0</w:t>
            </w:r>
          </w:p>
        </w:tc>
      </w:tr>
      <w:tr w:rsidR="003273B4" w14:paraId="6F83C1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55A45AD" w14:textId="77777777" w:rsidR="003273B4" w:rsidRPr="00767343" w:rsidRDefault="003273B4" w:rsidP="00041281"/>
        </w:tc>
        <w:tc>
          <w:tcPr>
            <w:tcW w:w="810" w:type="dxa"/>
          </w:tcPr>
          <w:p w14:paraId="732FAE8C"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t>1</w:t>
            </w:r>
            <w:r w:rsidRPr="00767343">
              <w:t>.2</w:t>
            </w:r>
            <w:r>
              <w:t>0</w:t>
            </w:r>
            <w:r w:rsidRPr="00767343">
              <w:t>0</w:t>
            </w:r>
          </w:p>
        </w:tc>
        <w:tc>
          <w:tcPr>
            <w:tcW w:w="810" w:type="dxa"/>
          </w:tcPr>
          <w:p w14:paraId="0748339D"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0.</w:t>
            </w:r>
            <w:r>
              <w:t>500</w:t>
            </w:r>
          </w:p>
        </w:tc>
        <w:tc>
          <w:tcPr>
            <w:tcW w:w="900" w:type="dxa"/>
          </w:tcPr>
          <w:p w14:paraId="77F0C029"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pPr>
            <w:r w:rsidRPr="00767343">
              <w:t>1.5</w:t>
            </w:r>
          </w:p>
        </w:tc>
        <w:tc>
          <w:tcPr>
            <w:tcW w:w="810" w:type="dxa"/>
          </w:tcPr>
          <w:p w14:paraId="6A08D296" w14:textId="77777777" w:rsidR="003273B4" w:rsidRPr="00767343" w:rsidRDefault="003273B4" w:rsidP="00041281">
            <w:pPr>
              <w:cnfStyle w:val="000000100000" w:firstRow="0" w:lastRow="0" w:firstColumn="0" w:lastColumn="0" w:oddVBand="0" w:evenVBand="0" w:oddHBand="1" w:evenHBand="0" w:firstRowFirstColumn="0" w:firstRowLastColumn="0" w:lastRowFirstColumn="0" w:lastRowLastColumn="0"/>
              <w:rPr>
                <w:b/>
                <w:bCs/>
              </w:rPr>
            </w:pPr>
            <w:r>
              <w:t>3</w:t>
            </w:r>
            <w:r w:rsidRPr="00767343">
              <w:t>.</w:t>
            </w:r>
            <w:r>
              <w:t>2</w:t>
            </w:r>
            <w:r w:rsidRPr="00767343">
              <w:t>0</w:t>
            </w:r>
          </w:p>
        </w:tc>
      </w:tr>
      <w:tr w:rsidR="003273B4" w14:paraId="79FF86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CAAB783" w14:textId="77777777" w:rsidR="003273B4" w:rsidRPr="00767343" w:rsidRDefault="003273B4" w:rsidP="00041281"/>
        </w:tc>
        <w:tc>
          <w:tcPr>
            <w:tcW w:w="810" w:type="dxa"/>
          </w:tcPr>
          <w:p w14:paraId="2C4EDB28"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683A5AB5"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900" w:type="dxa"/>
          </w:tcPr>
          <w:p w14:paraId="21B6AF0B"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r>
              <w:t>3</w:t>
            </w:r>
            <w:r w:rsidRPr="00767343">
              <w:t>.</w:t>
            </w:r>
            <w:r>
              <w:t>2</w:t>
            </w:r>
            <w:r w:rsidRPr="00767343">
              <w:t>0</w:t>
            </w:r>
          </w:p>
        </w:tc>
        <w:tc>
          <w:tcPr>
            <w:tcW w:w="810" w:type="dxa"/>
          </w:tcPr>
          <w:p w14:paraId="7865F1F0" w14:textId="77777777" w:rsidR="003273B4" w:rsidRPr="00767343" w:rsidRDefault="003273B4" w:rsidP="00041281">
            <w:pPr>
              <w:cnfStyle w:val="000000000000" w:firstRow="0" w:lastRow="0" w:firstColumn="0" w:lastColumn="0" w:oddVBand="0" w:evenVBand="0" w:oddHBand="0" w:evenHBand="0" w:firstRowFirstColumn="0" w:firstRowLastColumn="0" w:lastRowFirstColumn="0" w:lastRowLastColumn="0"/>
            </w:pPr>
          </w:p>
        </w:tc>
      </w:tr>
    </w:tbl>
    <w:p w14:paraId="5ACBBEF8" w14:textId="77777777" w:rsidR="003273B4" w:rsidRDefault="003273B4" w:rsidP="00041281"/>
    <w:p w14:paraId="7F3BE444" w14:textId="77777777" w:rsidR="00077C2B" w:rsidRDefault="003273B4" w:rsidP="00041281">
      <w:r>
        <w:rPr>
          <w:noProof/>
        </w:rPr>
        <w:drawing>
          <wp:inline distT="0" distB="0" distL="0" distR="0" wp14:anchorId="6375C02E" wp14:editId="4CD9C0DD">
            <wp:extent cx="3913632" cy="1501363"/>
            <wp:effectExtent l="19050" t="1905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19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73AF058" w14:textId="01AC7EC7" w:rsidR="009321F5" w:rsidRDefault="0073578B" w:rsidP="00041281">
      <w:r>
        <w:rPr>
          <w:noProof/>
        </w:rPr>
        <w:lastRenderedPageBreak/>
        <w:drawing>
          <wp:inline distT="0" distB="0" distL="0" distR="0" wp14:anchorId="299ED9DE" wp14:editId="5E302FFE">
            <wp:extent cx="3933761" cy="393376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936633" cy="3936633"/>
                    </a:xfrm>
                    <a:prstGeom prst="rect">
                      <a:avLst/>
                    </a:prstGeom>
                    <a:noFill/>
                    <a:ln>
                      <a:noFill/>
                    </a:ln>
                  </pic:spPr>
                </pic:pic>
              </a:graphicData>
            </a:graphic>
          </wp:inline>
        </w:drawing>
      </w:r>
    </w:p>
    <w:p w14:paraId="5D9CA23A" w14:textId="237C2A76" w:rsidR="006D061E" w:rsidRDefault="008079C6" w:rsidP="00041281">
      <w:pPr>
        <w:pStyle w:val="Title"/>
      </w:pPr>
      <w:bookmarkStart w:id="172" w:name="_Toc122413706"/>
      <w:r w:rsidRPr="008079C6">
        <w:t>An FPGA Implementation of K-Means Clustering</w:t>
      </w:r>
      <w:bookmarkEnd w:id="172"/>
    </w:p>
    <w:p w14:paraId="40939EC8" w14:textId="77777777" w:rsidR="00655800" w:rsidRDefault="00655800" w:rsidP="00041281">
      <w:r>
        <w:t>This section of the document describes computing the k-mean rgb clustering of rgb video stream.</w:t>
      </w:r>
    </w:p>
    <w:p w14:paraId="3AF5DF32" w14:textId="5F28BB3E" w:rsidR="000C3022" w:rsidRDefault="000C3022" w:rsidP="00041281">
      <w:r>
        <w:t>The implemented image segment uses K-Mean clustering algorithm</w:t>
      </w:r>
      <w:r w:rsidR="008341D7">
        <w:t xml:space="preserve"> for FPGA Devices</w:t>
      </w:r>
      <w:r>
        <w:t xml:space="preserve">, and it has been designed with a standard Xilinx AXI4 streaming interface, so that it can be inserted as module </w:t>
      </w:r>
      <w:proofErr w:type="spellStart"/>
      <w:r>
        <w:t>ip</w:t>
      </w:r>
      <w:proofErr w:type="spellEnd"/>
      <w:r>
        <w:t xml:space="preserve"> within any image processing pipeline.</w:t>
      </w:r>
    </w:p>
    <w:p w14:paraId="5A3957AC" w14:textId="77777777" w:rsidR="003649CF" w:rsidRDefault="00655800" w:rsidP="00041281">
      <w:pPr>
        <w:pStyle w:val="Caption"/>
      </w:pPr>
      <w:r>
        <w:rPr>
          <w:noProof/>
        </w:rPr>
        <w:drawing>
          <wp:inline distT="0" distB="0" distL="0" distR="0" wp14:anchorId="62BC6139" wp14:editId="6FEAC489">
            <wp:extent cx="2590800" cy="751884"/>
            <wp:effectExtent l="0" t="0" r="0" b="0"/>
            <wp:docPr id="236" name="Graphic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4">
                      <a:extLst>
                        <a:ext uri="{96DAC541-7B7A-43D3-8B79-37D633B846F1}">
                          <asvg:svgBlip xmlns:asvg="http://schemas.microsoft.com/office/drawing/2016/SVG/main" r:embed="rId125"/>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38A42B0A" w14:textId="374ABF3E" w:rsidR="00655800" w:rsidRDefault="003649CF" w:rsidP="00041281">
      <w:pPr>
        <w:pStyle w:val="Caption"/>
      </w:pPr>
      <w:bookmarkStart w:id="173" w:name="_Toc122413885"/>
      <w:r>
        <w:t xml:space="preserve">Figure </w:t>
      </w:r>
      <w:fldSimple w:instr=" SEQ Figure \* ARABIC ">
        <w:r w:rsidR="0053248E">
          <w:rPr>
            <w:noProof/>
          </w:rPr>
          <w:t>144</w:t>
        </w:r>
        <w:bookmarkEnd w:id="173"/>
      </w:fldSimple>
    </w:p>
    <w:p w14:paraId="10549FEC" w14:textId="47C5C101" w:rsidR="00D107B1" w:rsidRDefault="00663EE1" w:rsidP="00041281">
      <w:r>
        <w:t xml:space="preserve">This module takes a stream of camera data in pixel pipeline format. This stream must be presented to the inputs </w:t>
      </w:r>
      <w:r w:rsidR="0023448C">
        <w:t>data (</w:t>
      </w:r>
      <w:r>
        <w:t>iRgb.red,</w:t>
      </w:r>
      <w:r w:rsidRPr="003A2FDD">
        <w:t xml:space="preserve"> </w:t>
      </w:r>
      <w:r>
        <w:t>iRgb.</w:t>
      </w:r>
      <w:r w:rsidR="0023448C">
        <w:t>green</w:t>
      </w:r>
      <w:r>
        <w:t>,</w:t>
      </w:r>
      <w:r w:rsidRPr="003A2FDD">
        <w:t xml:space="preserve"> </w:t>
      </w:r>
      <w:r>
        <w:t>iRgb.</w:t>
      </w:r>
      <w:r w:rsidR="0023448C">
        <w:t>blue) and control signals</w:t>
      </w:r>
      <w:r w:rsidRPr="003A2FDD">
        <w:t xml:space="preserve"> </w:t>
      </w:r>
      <w:r w:rsidR="0023448C">
        <w:t>(</w:t>
      </w:r>
      <w:r>
        <w:t>iRgb.valid,</w:t>
      </w:r>
      <w:r w:rsidRPr="003A2FDD">
        <w:t xml:space="preserve"> </w:t>
      </w:r>
      <w:r>
        <w:t>iRgb.eol,</w:t>
      </w:r>
      <w:r w:rsidRPr="003A2FDD">
        <w:t xml:space="preserve"> </w:t>
      </w:r>
      <w:r>
        <w:t>iRgb.eof</w:t>
      </w:r>
      <w:r w:rsidR="0023448C">
        <w:t xml:space="preserve">, </w:t>
      </w:r>
      <w:r>
        <w:t>iRgb.sof</w:t>
      </w:r>
      <w:r w:rsidR="0023448C">
        <w:t>)</w:t>
      </w:r>
      <w:r>
        <w:t xml:space="preserve">. The result of this module steam </w:t>
      </w:r>
      <w:r w:rsidR="0099099C">
        <w:t>K-Mean rgb cluster</w:t>
      </w:r>
      <w:r>
        <w:t xml:space="preserve"> color space in output oRgb channel.</w:t>
      </w:r>
    </w:p>
    <w:p w14:paraId="0D3AB954" w14:textId="77777777" w:rsidR="00D107B1" w:rsidRDefault="00F915F9" w:rsidP="00041281">
      <w:r>
        <w:rPr>
          <w:noProof/>
        </w:rPr>
        <w:lastRenderedPageBreak/>
        <w:drawing>
          <wp:inline distT="0" distB="0" distL="0" distR="0" wp14:anchorId="24C593D9" wp14:editId="215260C9">
            <wp:extent cx="2664823" cy="1218205"/>
            <wp:effectExtent l="0" t="0" r="0" b="127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195">
                      <a:extLst>
                        <a:ext uri="{28A0092B-C50C-407E-A947-70E740481C1C}">
                          <a14:useLocalDpi xmlns:a14="http://schemas.microsoft.com/office/drawing/2010/main" val="0"/>
                        </a:ext>
                        <a:ext uri="{96DAC541-7B7A-43D3-8B79-37D633B846F1}">
                          <asvg:svgBlip xmlns:asvg="http://schemas.microsoft.com/office/drawing/2016/SVG/main" r:embed="rId196"/>
                        </a:ext>
                      </a:extLst>
                    </a:blip>
                    <a:stretch>
                      <a:fillRect/>
                    </a:stretch>
                  </pic:blipFill>
                  <pic:spPr>
                    <a:xfrm>
                      <a:off x="0" y="0"/>
                      <a:ext cx="2682465" cy="1226270"/>
                    </a:xfrm>
                    <a:prstGeom prst="rect">
                      <a:avLst/>
                    </a:prstGeom>
                  </pic:spPr>
                </pic:pic>
              </a:graphicData>
            </a:graphic>
          </wp:inline>
        </w:drawing>
      </w:r>
    </w:p>
    <w:p w14:paraId="381052AB" w14:textId="1861D961" w:rsidR="00F915F9" w:rsidRDefault="00D107B1" w:rsidP="00041281">
      <w:pPr>
        <w:pStyle w:val="Caption"/>
      </w:pPr>
      <w:bookmarkStart w:id="174" w:name="_Toc122413886"/>
      <w:r>
        <w:t xml:space="preserve">Figure </w:t>
      </w:r>
      <w:fldSimple w:instr=" SEQ Figure \* ARABIC ">
        <w:r w:rsidR="0053248E">
          <w:rPr>
            <w:noProof/>
          </w:rPr>
          <w:t>145</w:t>
        </w:r>
        <w:bookmarkEnd w:id="174"/>
      </w:fldSimple>
    </w:p>
    <w:p w14:paraId="536DC14C" w14:textId="77777777" w:rsidR="006025E9" w:rsidRDefault="006025E9" w:rsidP="00041281">
      <w:r>
        <w:rPr>
          <w:noProof/>
        </w:rPr>
        <w:drawing>
          <wp:inline distT="0" distB="0" distL="0" distR="0" wp14:anchorId="37D37265" wp14:editId="21EF3D19">
            <wp:extent cx="2616304" cy="1196025"/>
            <wp:effectExtent l="0" t="0" r="0" b="4445"/>
            <wp:docPr id="95" name="Graphic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Graphic 95"/>
                    <pic:cNvPicPr/>
                  </pic:nvPicPr>
                  <pic:blipFill>
                    <a:blip r:embed="rId197">
                      <a:extLst>
                        <a:ext uri="{28A0092B-C50C-407E-A947-70E740481C1C}">
                          <a14:useLocalDpi xmlns:a14="http://schemas.microsoft.com/office/drawing/2010/main" val="0"/>
                        </a:ext>
                        <a:ext uri="{96DAC541-7B7A-43D3-8B79-37D633B846F1}">
                          <asvg:svgBlip xmlns:asvg="http://schemas.microsoft.com/office/drawing/2016/SVG/main" r:embed="rId198"/>
                        </a:ext>
                      </a:extLst>
                    </a:blip>
                    <a:stretch>
                      <a:fillRect/>
                    </a:stretch>
                  </pic:blipFill>
                  <pic:spPr>
                    <a:xfrm>
                      <a:off x="0" y="0"/>
                      <a:ext cx="2631260" cy="1202862"/>
                    </a:xfrm>
                    <a:prstGeom prst="rect">
                      <a:avLst/>
                    </a:prstGeom>
                  </pic:spPr>
                </pic:pic>
              </a:graphicData>
            </a:graphic>
          </wp:inline>
        </w:drawing>
      </w:r>
    </w:p>
    <w:p w14:paraId="7CC170D9" w14:textId="3375049E" w:rsidR="006025E9" w:rsidRDefault="006025E9" w:rsidP="00041281">
      <w:pPr>
        <w:pStyle w:val="Caption"/>
      </w:pPr>
      <w:bookmarkStart w:id="175" w:name="_Toc122413887"/>
      <w:r>
        <w:t xml:space="preserve">Figure </w:t>
      </w:r>
      <w:fldSimple w:instr=" SEQ Figure \* ARABIC ">
        <w:r w:rsidR="0053248E">
          <w:rPr>
            <w:noProof/>
          </w:rPr>
          <w:t>146</w:t>
        </w:r>
        <w:bookmarkEnd w:id="175"/>
      </w:fldSimple>
    </w:p>
    <w:p w14:paraId="62537987" w14:textId="639E6CC3" w:rsidR="008131A4" w:rsidRDefault="008131A4" w:rsidP="00041281"/>
    <w:p w14:paraId="4FBF6861" w14:textId="087C2C83" w:rsidR="00865AA0" w:rsidRDefault="00865AA0" w:rsidP="00041281">
      <w:r>
        <w:t xml:space="preserve">This module is synthesized and implemented using </w:t>
      </w:r>
      <w:proofErr w:type="spellStart"/>
      <w:r>
        <w:t>Vivado</w:t>
      </w:r>
      <w:proofErr w:type="spellEnd"/>
      <w:r>
        <w:t xml:space="preserve"> 2022.1 for KRIA KV260 board</w:t>
      </w:r>
      <w:r w:rsidR="00E677F8">
        <w:t xml:space="preserve"> and</w:t>
      </w:r>
      <w:r>
        <w:t xml:space="preserve"> verified using </w:t>
      </w:r>
      <w:proofErr w:type="spellStart"/>
      <w:r>
        <w:t>ModelSim</w:t>
      </w:r>
      <w:proofErr w:type="spellEnd"/>
      <w:r>
        <w:t xml:space="preserve"> 2020 edition</w:t>
      </w:r>
      <w:r w:rsidR="005A08F9">
        <w:t xml:space="preserve"> simulator.</w:t>
      </w:r>
    </w:p>
    <w:p w14:paraId="213CD113" w14:textId="0CF226CF" w:rsidR="004A4FE7" w:rsidRDefault="00AC1F5A" w:rsidP="00041281">
      <w:r>
        <w:rPr>
          <w:noProof/>
        </w:rPr>
        <w:drawing>
          <wp:inline distT="0" distB="0" distL="0" distR="0" wp14:anchorId="033F17CD" wp14:editId="598C8BC8">
            <wp:extent cx="1514227" cy="1412631"/>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514227" cy="1412631"/>
                    </a:xfrm>
                    <a:prstGeom prst="rect">
                      <a:avLst/>
                    </a:prstGeom>
                    <a:noFill/>
                    <a:ln>
                      <a:noFill/>
                    </a:ln>
                  </pic:spPr>
                </pic:pic>
              </a:graphicData>
            </a:graphic>
          </wp:inline>
        </w:drawing>
      </w:r>
    </w:p>
    <w:p w14:paraId="53397143" w14:textId="3AD00773" w:rsidR="008131A4" w:rsidRPr="008131A4" w:rsidRDefault="004A4FE7" w:rsidP="00041281">
      <w:r>
        <w:t xml:space="preserve">The Functional block diagram of the implemented rgb </w:t>
      </w:r>
      <w:r w:rsidR="006C7F5D">
        <w:t xml:space="preserve">data path </w:t>
      </w:r>
      <w:r>
        <w:t xml:space="preserve">to n clustered conversion is shown in Figure below. </w:t>
      </w:r>
    </w:p>
    <w:p w14:paraId="00B7B8C7" w14:textId="2D220EA5" w:rsidR="00113F97" w:rsidRPr="00113F97" w:rsidRDefault="006C7F5D" w:rsidP="00041281">
      <w:r>
        <w:object w:dxaOrig="15131" w:dyaOrig="4291" w14:anchorId="269ABCA1">
          <v:shape id="_x0000_i1050" type="#_x0000_t75" style="width:468.4pt;height:129.4pt" o:ole="">
            <v:imagedata r:id="rId200" o:title=""/>
          </v:shape>
          <o:OLEObject Type="Embed" ProgID="Visio.Drawing.15" ShapeID="_x0000_i1050" DrawAspect="Content" ObjectID="_1733484425" r:id="rId201"/>
        </w:object>
      </w:r>
    </w:p>
    <w:p w14:paraId="0EE01E30" w14:textId="1F25CA4E" w:rsidR="00895897" w:rsidRPr="00895897" w:rsidRDefault="00895897" w:rsidP="00041281">
      <w:r>
        <w:t xml:space="preserve">In this </w:t>
      </w:r>
      <w:r w:rsidR="00BD0442">
        <w:t>module</w:t>
      </w:r>
      <w:r>
        <w:t xml:space="preserve">, K </w:t>
      </w:r>
      <w:r w:rsidR="006F6441">
        <w:t>mean-based</w:t>
      </w:r>
      <w:r>
        <w:t xml:space="preserve"> color quantization algorithm is applied to rgb </w:t>
      </w:r>
      <w:r w:rsidR="008131A4">
        <w:t>input stream pixels</w:t>
      </w:r>
      <w:r>
        <w:t>.</w:t>
      </w:r>
    </w:p>
    <w:p w14:paraId="14AC70CD" w14:textId="1D5358AA" w:rsidR="00C936D8" w:rsidRDefault="005B0C37" w:rsidP="00041281">
      <w:pPr>
        <w:pStyle w:val="ListParagraph"/>
        <w:numPr>
          <w:ilvl w:val="0"/>
          <w:numId w:val="3"/>
        </w:numPr>
      </w:pPr>
      <w:r>
        <w:lastRenderedPageBreak/>
        <w:t xml:space="preserve">Select rgb </w:t>
      </w:r>
      <w:r w:rsidR="00F67BF1">
        <w:t>k</w:t>
      </w:r>
      <w:r>
        <w:t xml:space="preserve"> </w:t>
      </w:r>
      <w:r w:rsidR="00A3632A">
        <w:t xml:space="preserve">color </w:t>
      </w:r>
      <w:r w:rsidR="00872C3B">
        <w:t>reference</w:t>
      </w:r>
      <w:r w:rsidR="00A3632A">
        <w:t>s</w:t>
      </w:r>
      <w:r>
        <w:t xml:space="preserve"> for k points</w:t>
      </w:r>
      <w:r w:rsidR="00A3632A">
        <w:t xml:space="preserve"> to decide number of clusters</w:t>
      </w:r>
      <w:r>
        <w:t>.</w:t>
      </w:r>
    </w:p>
    <w:p w14:paraId="217D43A8" w14:textId="132CCA56" w:rsidR="00F67BF1" w:rsidRDefault="00F67BF1" w:rsidP="00041281">
      <w:pPr>
        <w:pStyle w:val="ListParagraph"/>
        <w:numPr>
          <w:ilvl w:val="0"/>
          <w:numId w:val="3"/>
        </w:numPr>
      </w:pPr>
      <w:r>
        <w:t xml:space="preserve">Find the distance of each input pixels with selected rgb k points. </w:t>
      </w:r>
    </w:p>
    <w:p w14:paraId="68B13927" w14:textId="16B57095" w:rsidR="00A3632A" w:rsidRDefault="005B0C37" w:rsidP="00041281">
      <w:pPr>
        <w:pStyle w:val="ListParagraph"/>
        <w:numPr>
          <w:ilvl w:val="0"/>
          <w:numId w:val="3"/>
        </w:numPr>
      </w:pPr>
      <w:r>
        <w:t xml:space="preserve">Assign each </w:t>
      </w:r>
      <w:r w:rsidR="00872C3B">
        <w:t xml:space="preserve">new </w:t>
      </w:r>
      <w:r>
        <w:t xml:space="preserve">pixel </w:t>
      </w:r>
      <w:r w:rsidR="00F770EE">
        <w:t xml:space="preserve">value </w:t>
      </w:r>
      <w:r>
        <w:t>to closest selected rgb n values using Euclidean distance.</w:t>
      </w:r>
    </w:p>
    <w:p w14:paraId="49ACB941" w14:textId="7FBD5794" w:rsidR="00A3632A" w:rsidRDefault="00A3632A" w:rsidP="00041281">
      <w:pPr>
        <w:pStyle w:val="ListParagraph"/>
        <w:numPr>
          <w:ilvl w:val="0"/>
          <w:numId w:val="3"/>
        </w:numPr>
      </w:pPr>
      <w:r>
        <w:t xml:space="preserve">Pixels which are nearest to the selected rgb values </w:t>
      </w:r>
      <w:r w:rsidR="00603B43">
        <w:t>allocated to</w:t>
      </w:r>
      <w:r>
        <w:t xml:space="preserve"> a cluster.</w:t>
      </w:r>
    </w:p>
    <w:p w14:paraId="1DD5B544" w14:textId="77777777" w:rsidR="004A4FE7" w:rsidRDefault="004A4FE7" w:rsidP="00041281">
      <w:pPr>
        <w:pStyle w:val="ListParagraph"/>
      </w:pPr>
    </w:p>
    <w:p w14:paraId="5BCCCB80" w14:textId="2CA697F1" w:rsidR="002D5DAD" w:rsidRDefault="00BF7158" w:rsidP="00041281">
      <w:r>
        <w:t>Euclidean d</w:t>
      </w:r>
      <w:r w:rsidR="002D5DAD">
        <w:t>istance is calculated between original image pixel Red</w:t>
      </w:r>
      <w:r w:rsidR="002D5DAD" w:rsidRPr="002D5DAD">
        <w:rPr>
          <w:vertAlign w:val="subscript"/>
        </w:rPr>
        <w:t>1</w:t>
      </w:r>
      <w:r w:rsidR="002D5DAD">
        <w:t>, Green</w:t>
      </w:r>
      <w:r w:rsidR="002D5DAD" w:rsidRPr="002D5DAD">
        <w:rPr>
          <w:vertAlign w:val="subscript"/>
        </w:rPr>
        <w:t>1</w:t>
      </w:r>
      <w:r w:rsidR="002D5DAD">
        <w:t xml:space="preserve"> and Blue</w:t>
      </w:r>
      <w:r w:rsidR="002D5DAD" w:rsidRPr="002D5DAD">
        <w:rPr>
          <w:vertAlign w:val="subscript"/>
        </w:rPr>
        <w:t>1</w:t>
      </w:r>
      <w:r w:rsidR="002D5DAD">
        <w:t xml:space="preserve"> and </w:t>
      </w:r>
      <w:r w:rsidR="00E92376">
        <w:t>reference pixel color schemes</w:t>
      </w:r>
      <w:r w:rsidR="00C97DE8">
        <w:t>.</w:t>
      </w:r>
    </w:p>
    <w:p w14:paraId="3436A1F0" w14:textId="1D6BEABA" w:rsidR="002D5DAD" w:rsidRPr="006D061E" w:rsidRDefault="002D5DAD" w:rsidP="00041281">
      <m:oMathPara>
        <m:oMath>
          <m:r>
            <w:rPr>
              <w:rFonts w:ascii="Cambria Math" w:hAnsi="Cambria Math" w:cs="Cambria Math"/>
            </w:rPr>
            <m:t>D</m:t>
          </m:r>
          <m:r>
            <m:rPr>
              <m:sty m:val="p"/>
            </m:rPr>
            <w:rPr>
              <w:rFonts w:ascii="Cambria Math" w:hAnsi="Cambria Math" w:cs="Cambria Math"/>
            </w:rPr>
            <m:t>=</m:t>
          </m:r>
          <m:rad>
            <m:radPr>
              <m:degHide m:val="1"/>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RED</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RED</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GREEN</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GREEN</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BLUE</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BLUE</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77C6AFAD" w14:textId="2A97A5C8" w:rsidR="00AF7124" w:rsidRDefault="009A0AF4" w:rsidP="00041281">
      <w:r w:rsidRPr="009A0AF4">
        <w:t xml:space="preserve">Rgb Image of video frame consist of 0 to 255 values per rgb channel which gives 256*256*256 </w:t>
      </w:r>
      <w:r w:rsidR="00D17CCE" w:rsidRPr="009A0AF4">
        <w:t>colors,</w:t>
      </w:r>
      <w:r w:rsidRPr="009A0AF4">
        <w:t xml:space="preserve"> and </w:t>
      </w:r>
      <w:r w:rsidR="00472F94">
        <w:t xml:space="preserve">the </w:t>
      </w:r>
      <w:r w:rsidRPr="009A0AF4">
        <w:t xml:space="preserve">goal </w:t>
      </w:r>
      <w:r w:rsidR="008B4136">
        <w:t>is to use</w:t>
      </w:r>
      <w:r w:rsidRPr="009A0AF4">
        <w:t xml:space="preserve"> color k mean cluster to set number of clusters</w:t>
      </w:r>
      <w:r w:rsidR="003B2518">
        <w:t>.</w:t>
      </w:r>
      <w:r w:rsidR="00C14B0B" w:rsidRPr="00D626AF">
        <w:t xml:space="preserve"> </w:t>
      </w:r>
      <w:r w:rsidR="00874C7E">
        <w:t>Minimum distance is the final candidate for being closest to the source rgb color.</w:t>
      </w:r>
      <w:r w:rsidR="00792D33">
        <w:t xml:space="preserve"> If an RGB image color depth of 24 bits which is 16 million of colors, after K-mean clustering with value n, then image is converted to a version of n colors.</w:t>
      </w:r>
    </w:p>
    <w:p w14:paraId="16BFA65A" w14:textId="069E0A3A" w:rsidR="004A4FE7" w:rsidRPr="004A4FE7" w:rsidRDefault="004A4FE7" w:rsidP="00041281">
      <w:r w:rsidRPr="00EC33BB">
        <w:t>The codebook created for K-Means is called the color palette or reference color scheme.</w:t>
      </w:r>
    </w:p>
    <w:p w14:paraId="4181021F" w14:textId="77FB1860" w:rsidR="00113F97" w:rsidRDefault="00453323" w:rsidP="00041281">
      <w:r>
        <w:t xml:space="preserve">K-mean cluster module convert </w:t>
      </w:r>
      <w:r w:rsidR="001C68D7">
        <w:t>16 million of rgb colors into n color version</w:t>
      </w:r>
      <w:r>
        <w:t xml:space="preserve">. The module has clock and reset ports. Port </w:t>
      </w:r>
      <w:proofErr w:type="spellStart"/>
      <w:r>
        <w:t>iRGB</w:t>
      </w:r>
      <w:proofErr w:type="spellEnd"/>
      <w:r>
        <w:t xml:space="preserve"> </w:t>
      </w:r>
      <w:r w:rsidR="001C68D7">
        <w:t xml:space="preserve">and </w:t>
      </w:r>
      <w:proofErr w:type="spellStart"/>
      <w:r w:rsidR="001C68D7">
        <w:t>oRGB</w:t>
      </w:r>
      <w:proofErr w:type="spellEnd"/>
      <w:r w:rsidR="001C68D7">
        <w:t xml:space="preserve"> </w:t>
      </w:r>
      <w:r>
        <w:t>consist of red, green, and blue rgb channels with valid signal</w:t>
      </w:r>
      <w:r w:rsidR="001C68D7">
        <w:t>.</w:t>
      </w:r>
    </w:p>
    <w:tbl>
      <w:tblPr>
        <w:tblStyle w:val="TableGrid"/>
        <w:tblW w:w="0" w:type="auto"/>
        <w:tblLook w:val="04A0" w:firstRow="1" w:lastRow="0" w:firstColumn="1" w:lastColumn="0" w:noHBand="0" w:noVBand="1"/>
      </w:tblPr>
      <w:tblGrid>
        <w:gridCol w:w="1345"/>
        <w:gridCol w:w="8005"/>
      </w:tblGrid>
      <w:tr w:rsidR="00453323" w14:paraId="3A661873" w14:textId="77777777" w:rsidTr="00DE5F23">
        <w:tc>
          <w:tcPr>
            <w:tcW w:w="1345" w:type="dxa"/>
          </w:tcPr>
          <w:p w14:paraId="0FAB59D1" w14:textId="77777777" w:rsidR="00453323" w:rsidRPr="00BF16B7" w:rsidRDefault="00453323" w:rsidP="00041281">
            <w:r w:rsidRPr="00BF16B7">
              <w:t>Ports</w:t>
            </w:r>
          </w:p>
        </w:tc>
        <w:tc>
          <w:tcPr>
            <w:tcW w:w="8005" w:type="dxa"/>
          </w:tcPr>
          <w:p w14:paraId="3BA169D6" w14:textId="77777777" w:rsidR="00453323" w:rsidRPr="00BF16B7" w:rsidRDefault="00453323" w:rsidP="00041281">
            <w:r w:rsidRPr="00BF16B7">
              <w:t>Description</w:t>
            </w:r>
          </w:p>
        </w:tc>
      </w:tr>
      <w:tr w:rsidR="00453323" w14:paraId="383BDBF4" w14:textId="77777777" w:rsidTr="00DE5F23">
        <w:tc>
          <w:tcPr>
            <w:tcW w:w="1345" w:type="dxa"/>
          </w:tcPr>
          <w:p w14:paraId="79C4C838" w14:textId="77777777" w:rsidR="00453323" w:rsidRDefault="00453323" w:rsidP="00041281">
            <w:proofErr w:type="spellStart"/>
            <w:r>
              <w:t>clk</w:t>
            </w:r>
            <w:proofErr w:type="spellEnd"/>
          </w:p>
        </w:tc>
        <w:tc>
          <w:tcPr>
            <w:tcW w:w="8005" w:type="dxa"/>
          </w:tcPr>
          <w:p w14:paraId="0D420163" w14:textId="77777777" w:rsidR="00453323" w:rsidRDefault="00453323" w:rsidP="00041281">
            <w:r>
              <w:t>Reference clock for input and output data stream.</w:t>
            </w:r>
          </w:p>
        </w:tc>
      </w:tr>
      <w:tr w:rsidR="00453323" w14:paraId="28C8277F" w14:textId="77777777" w:rsidTr="00DE5F23">
        <w:tc>
          <w:tcPr>
            <w:tcW w:w="1345" w:type="dxa"/>
          </w:tcPr>
          <w:p w14:paraId="6B71E0D3" w14:textId="77777777" w:rsidR="00453323" w:rsidRDefault="00453323" w:rsidP="00041281">
            <w:r>
              <w:t>reset</w:t>
            </w:r>
          </w:p>
        </w:tc>
        <w:tc>
          <w:tcPr>
            <w:tcW w:w="8005" w:type="dxa"/>
          </w:tcPr>
          <w:p w14:paraId="0ACAFFE8" w14:textId="77777777" w:rsidR="00453323" w:rsidRDefault="00453323" w:rsidP="00041281">
            <w:r>
              <w:t>Specifies module asynchronous active low reset.</w:t>
            </w:r>
          </w:p>
        </w:tc>
      </w:tr>
      <w:tr w:rsidR="00453323" w14:paraId="4D9093DC" w14:textId="77777777" w:rsidTr="00DE5F23">
        <w:tc>
          <w:tcPr>
            <w:tcW w:w="1345" w:type="dxa"/>
          </w:tcPr>
          <w:p w14:paraId="21A0002A" w14:textId="77777777" w:rsidR="00453323" w:rsidRDefault="00453323" w:rsidP="00041281">
            <w:r>
              <w:t>iRgb.red</w:t>
            </w:r>
          </w:p>
        </w:tc>
        <w:tc>
          <w:tcPr>
            <w:tcW w:w="8005" w:type="dxa"/>
          </w:tcPr>
          <w:p w14:paraId="12331A9C" w14:textId="77777777" w:rsidR="00453323" w:rsidRDefault="00453323" w:rsidP="00041281">
            <w:r>
              <w:t>8-bit input data. Red value.</w:t>
            </w:r>
          </w:p>
        </w:tc>
      </w:tr>
      <w:tr w:rsidR="00453323" w14:paraId="77ACDF72" w14:textId="77777777" w:rsidTr="00DE5F23">
        <w:tc>
          <w:tcPr>
            <w:tcW w:w="1345" w:type="dxa"/>
          </w:tcPr>
          <w:p w14:paraId="3E8539CF" w14:textId="77777777" w:rsidR="00453323" w:rsidRDefault="00453323" w:rsidP="00041281">
            <w:r>
              <w:t>iRgb.green</w:t>
            </w:r>
          </w:p>
        </w:tc>
        <w:tc>
          <w:tcPr>
            <w:tcW w:w="8005" w:type="dxa"/>
          </w:tcPr>
          <w:p w14:paraId="1807A0B4" w14:textId="77777777" w:rsidR="00453323" w:rsidRDefault="00453323" w:rsidP="00041281">
            <w:r>
              <w:t>8-bit input data. Green value.</w:t>
            </w:r>
          </w:p>
        </w:tc>
      </w:tr>
      <w:tr w:rsidR="00453323" w14:paraId="21881DF7" w14:textId="77777777" w:rsidTr="00DE5F23">
        <w:tc>
          <w:tcPr>
            <w:tcW w:w="1345" w:type="dxa"/>
          </w:tcPr>
          <w:p w14:paraId="3E05123F" w14:textId="77777777" w:rsidR="00453323" w:rsidRDefault="00453323" w:rsidP="00041281">
            <w:r>
              <w:t>iRgb.blue</w:t>
            </w:r>
          </w:p>
        </w:tc>
        <w:tc>
          <w:tcPr>
            <w:tcW w:w="8005" w:type="dxa"/>
          </w:tcPr>
          <w:p w14:paraId="6399E236" w14:textId="77777777" w:rsidR="00453323" w:rsidRDefault="00453323" w:rsidP="00041281">
            <w:r>
              <w:t>8-bit input data. Blue value.</w:t>
            </w:r>
          </w:p>
        </w:tc>
      </w:tr>
      <w:tr w:rsidR="00453323" w14:paraId="62D93EF8" w14:textId="77777777" w:rsidTr="00DE5F23">
        <w:tc>
          <w:tcPr>
            <w:tcW w:w="1345" w:type="dxa"/>
          </w:tcPr>
          <w:p w14:paraId="7DF2593B" w14:textId="77777777" w:rsidR="00453323" w:rsidRDefault="00453323" w:rsidP="00041281">
            <w:r>
              <w:t>iRgb.valid</w:t>
            </w:r>
          </w:p>
        </w:tc>
        <w:tc>
          <w:tcPr>
            <w:tcW w:w="8005" w:type="dxa"/>
          </w:tcPr>
          <w:p w14:paraId="555617BB" w14:textId="77777777" w:rsidR="00453323" w:rsidRDefault="00453323" w:rsidP="00041281">
            <w:r>
              <w:t>Input data valid. Specifies whether the next data point has arrived for processing.</w:t>
            </w:r>
          </w:p>
        </w:tc>
      </w:tr>
      <w:tr w:rsidR="00453323" w14:paraId="6C399CD2" w14:textId="77777777" w:rsidTr="00DE5F23">
        <w:tc>
          <w:tcPr>
            <w:tcW w:w="1345" w:type="dxa"/>
          </w:tcPr>
          <w:p w14:paraId="4351885C" w14:textId="49C87319" w:rsidR="00453323" w:rsidRDefault="001C68D7" w:rsidP="00041281">
            <w:proofErr w:type="spellStart"/>
            <w:r>
              <w:t>oRgb</w:t>
            </w:r>
            <w:r w:rsidR="00453323">
              <w:t>.red</w:t>
            </w:r>
            <w:proofErr w:type="spellEnd"/>
          </w:p>
        </w:tc>
        <w:tc>
          <w:tcPr>
            <w:tcW w:w="8005" w:type="dxa"/>
          </w:tcPr>
          <w:p w14:paraId="29E90A37" w14:textId="449AB686" w:rsidR="00453323" w:rsidRDefault="00453323" w:rsidP="00041281">
            <w:r>
              <w:t xml:space="preserve">8-bit output data. </w:t>
            </w:r>
            <w:r w:rsidR="001C68D7">
              <w:t>N clustered red value</w:t>
            </w:r>
            <w:r>
              <w:t>.</w:t>
            </w:r>
          </w:p>
        </w:tc>
      </w:tr>
      <w:tr w:rsidR="00453323" w14:paraId="10358E2E" w14:textId="77777777" w:rsidTr="00DE5F23">
        <w:tc>
          <w:tcPr>
            <w:tcW w:w="1345" w:type="dxa"/>
          </w:tcPr>
          <w:p w14:paraId="79421102" w14:textId="26A1E2E1" w:rsidR="00453323" w:rsidRDefault="001C68D7" w:rsidP="00041281">
            <w:proofErr w:type="spellStart"/>
            <w:r>
              <w:t>oRgb</w:t>
            </w:r>
            <w:r w:rsidR="00453323">
              <w:t>.green</w:t>
            </w:r>
            <w:proofErr w:type="spellEnd"/>
          </w:p>
        </w:tc>
        <w:tc>
          <w:tcPr>
            <w:tcW w:w="8005" w:type="dxa"/>
          </w:tcPr>
          <w:p w14:paraId="76936924" w14:textId="71550D65" w:rsidR="00453323" w:rsidRDefault="00453323" w:rsidP="00041281">
            <w:r>
              <w:t xml:space="preserve">8-bit output data. </w:t>
            </w:r>
            <w:r w:rsidR="001C68D7">
              <w:t>N clustered green value.</w:t>
            </w:r>
          </w:p>
        </w:tc>
      </w:tr>
      <w:tr w:rsidR="00453323" w14:paraId="6E5FE397" w14:textId="77777777" w:rsidTr="00DE5F23">
        <w:tc>
          <w:tcPr>
            <w:tcW w:w="1345" w:type="dxa"/>
          </w:tcPr>
          <w:p w14:paraId="719C372D" w14:textId="53D8B674" w:rsidR="00453323" w:rsidRDefault="001C68D7" w:rsidP="00041281">
            <w:proofErr w:type="spellStart"/>
            <w:r>
              <w:t>oRgb</w:t>
            </w:r>
            <w:r w:rsidR="00453323">
              <w:t>.blue</w:t>
            </w:r>
            <w:proofErr w:type="spellEnd"/>
          </w:p>
        </w:tc>
        <w:tc>
          <w:tcPr>
            <w:tcW w:w="8005" w:type="dxa"/>
          </w:tcPr>
          <w:p w14:paraId="10FDA998" w14:textId="75A5B4DE" w:rsidR="00453323" w:rsidRDefault="00453323" w:rsidP="00041281">
            <w:r>
              <w:t xml:space="preserve">8-bit output data. </w:t>
            </w:r>
            <w:r w:rsidR="001C68D7">
              <w:t>N clustered blue value.</w:t>
            </w:r>
          </w:p>
        </w:tc>
      </w:tr>
      <w:tr w:rsidR="00453323" w14:paraId="480BB470" w14:textId="77777777" w:rsidTr="00DE5F23">
        <w:tc>
          <w:tcPr>
            <w:tcW w:w="1345" w:type="dxa"/>
          </w:tcPr>
          <w:p w14:paraId="6FAAFA9C" w14:textId="08CE929C" w:rsidR="00453323" w:rsidRDefault="001C68D7" w:rsidP="00041281">
            <w:proofErr w:type="spellStart"/>
            <w:r>
              <w:t>oRgb</w:t>
            </w:r>
            <w:r w:rsidR="00453323">
              <w:t>.valid</w:t>
            </w:r>
            <w:proofErr w:type="spellEnd"/>
          </w:p>
        </w:tc>
        <w:tc>
          <w:tcPr>
            <w:tcW w:w="8005" w:type="dxa"/>
          </w:tcPr>
          <w:p w14:paraId="0D5D1C19" w14:textId="77777777" w:rsidR="00453323" w:rsidRDefault="00453323" w:rsidP="00041281">
            <w:r>
              <w:t>Output data valid. Control signal to indicate the validity of each pixel.</w:t>
            </w:r>
          </w:p>
        </w:tc>
      </w:tr>
    </w:tbl>
    <w:p w14:paraId="30386D14" w14:textId="77777777" w:rsidR="004A4FE7" w:rsidRDefault="004A4FE7" w:rsidP="00041281"/>
    <w:p w14:paraId="7B0EC68E" w14:textId="6948FDAB" w:rsidR="00A00F4A" w:rsidRPr="005D7CE2" w:rsidRDefault="00A00F4A" w:rsidP="00041281">
      <w:pPr>
        <w:rPr>
          <w:b/>
          <w:bCs/>
        </w:rPr>
      </w:pPr>
      <w:r w:rsidRPr="005D7CE2">
        <w:rPr>
          <w:b/>
          <w:bCs/>
        </w:rPr>
        <w:t>K EQUALTO 6 REFERENCE COLOR SCHEMES</w:t>
      </w:r>
    </w:p>
    <w:p w14:paraId="2863951E" w14:textId="71C76112" w:rsidR="00F02E8B" w:rsidRDefault="00C936D8" w:rsidP="00041281">
      <w:r>
        <w:t>Generated i</w:t>
      </w:r>
      <w:r w:rsidR="00F02E8B">
        <w:t>mage below is</w:t>
      </w:r>
      <w:r>
        <w:t xml:space="preserve"> the result of k-mean clustering </w:t>
      </w:r>
      <w:r w:rsidR="00F02E8B">
        <w:t xml:space="preserve">using 6 </w:t>
      </w:r>
      <w:r w:rsidR="00B771CE">
        <w:t xml:space="preserve">colors </w:t>
      </w:r>
      <w:r w:rsidR="00737892">
        <w:t>reference</w:t>
      </w:r>
      <w:r w:rsidR="00581851">
        <w:t>s</w:t>
      </w:r>
      <w:r w:rsidR="00737892">
        <w:t xml:space="preserve"> </w:t>
      </w:r>
      <w:r>
        <w:t xml:space="preserve">of </w:t>
      </w:r>
      <w:r w:rsidR="00581851">
        <w:t xml:space="preserve">palette </w:t>
      </w:r>
      <w:r w:rsidR="00737892">
        <w:t>schemes.</w:t>
      </w:r>
    </w:p>
    <w:tbl>
      <w:tblPr>
        <w:tblStyle w:val="PlainTable5"/>
        <w:tblW w:w="0" w:type="auto"/>
        <w:tblLook w:val="04A0" w:firstRow="1" w:lastRow="0" w:firstColumn="1" w:lastColumn="0" w:noHBand="0" w:noVBand="1"/>
      </w:tblPr>
      <w:tblGrid>
        <w:gridCol w:w="450"/>
        <w:gridCol w:w="900"/>
        <w:gridCol w:w="990"/>
        <w:gridCol w:w="900"/>
      </w:tblGrid>
      <w:tr w:rsidR="00494A6E" w14:paraId="5FA2D0DD"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 w:type="dxa"/>
          </w:tcPr>
          <w:p w14:paraId="473EFA7D" w14:textId="668A5578" w:rsidR="00A93EDE" w:rsidRPr="0088777F" w:rsidRDefault="00A93EDE" w:rsidP="00041281">
            <w:r w:rsidRPr="0088777F">
              <w:t>#</w:t>
            </w:r>
          </w:p>
        </w:tc>
        <w:tc>
          <w:tcPr>
            <w:tcW w:w="900" w:type="dxa"/>
          </w:tcPr>
          <w:p w14:paraId="561C679F" w14:textId="101D1C54" w:rsidR="00A93EDE" w:rsidRPr="0088777F" w:rsidRDefault="00A93EDE" w:rsidP="00041281">
            <w:pPr>
              <w:cnfStyle w:val="100000000000" w:firstRow="1" w:lastRow="0" w:firstColumn="0" w:lastColumn="0" w:oddVBand="0" w:evenVBand="0" w:oddHBand="0" w:evenHBand="0" w:firstRowFirstColumn="0" w:firstRowLastColumn="0" w:lastRowFirstColumn="0" w:lastRowLastColumn="0"/>
            </w:pPr>
            <w:r w:rsidRPr="0088777F">
              <w:t>Red</w:t>
            </w:r>
          </w:p>
        </w:tc>
        <w:tc>
          <w:tcPr>
            <w:tcW w:w="990" w:type="dxa"/>
          </w:tcPr>
          <w:p w14:paraId="1AC03347" w14:textId="2B0FFA73" w:rsidR="00A93EDE" w:rsidRPr="0088777F" w:rsidRDefault="00A93EDE" w:rsidP="00041281">
            <w:pPr>
              <w:cnfStyle w:val="100000000000" w:firstRow="1" w:lastRow="0" w:firstColumn="0" w:lastColumn="0" w:oddVBand="0" w:evenVBand="0" w:oddHBand="0" w:evenHBand="0" w:firstRowFirstColumn="0" w:firstRowLastColumn="0" w:lastRowFirstColumn="0" w:lastRowLastColumn="0"/>
            </w:pPr>
            <w:r w:rsidRPr="0088777F">
              <w:t>Green</w:t>
            </w:r>
          </w:p>
        </w:tc>
        <w:tc>
          <w:tcPr>
            <w:tcW w:w="900" w:type="dxa"/>
          </w:tcPr>
          <w:p w14:paraId="5A7BEF93" w14:textId="58A31951" w:rsidR="00A93EDE" w:rsidRPr="0088777F" w:rsidRDefault="00A93EDE" w:rsidP="00041281">
            <w:pPr>
              <w:cnfStyle w:val="100000000000" w:firstRow="1" w:lastRow="0" w:firstColumn="0" w:lastColumn="0" w:oddVBand="0" w:evenVBand="0" w:oddHBand="0" w:evenHBand="0" w:firstRowFirstColumn="0" w:firstRowLastColumn="0" w:lastRowFirstColumn="0" w:lastRowLastColumn="0"/>
            </w:pPr>
            <w:r w:rsidRPr="0088777F">
              <w:t>Blue</w:t>
            </w:r>
          </w:p>
        </w:tc>
      </w:tr>
      <w:tr w:rsidR="00A93EDE" w14:paraId="2C1630A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338ECC" w14:textId="6362284A" w:rsidR="00A93EDE" w:rsidRPr="0088777F" w:rsidRDefault="00A93EDE" w:rsidP="00041281">
            <w:r w:rsidRPr="0088777F">
              <w:t>1</w:t>
            </w:r>
          </w:p>
        </w:tc>
        <w:tc>
          <w:tcPr>
            <w:tcW w:w="900" w:type="dxa"/>
          </w:tcPr>
          <w:p w14:paraId="48F9D9C9" w14:textId="5FD0568C" w:rsidR="00A93EDE" w:rsidRDefault="0088777F" w:rsidP="00041281">
            <w:pPr>
              <w:cnfStyle w:val="000000100000" w:firstRow="0" w:lastRow="0" w:firstColumn="0" w:lastColumn="0" w:oddVBand="0" w:evenVBand="0" w:oddHBand="1" w:evenHBand="0" w:firstRowFirstColumn="0" w:firstRowLastColumn="0" w:lastRowFirstColumn="0" w:lastRowLastColumn="0"/>
            </w:pPr>
            <w:r>
              <w:t>230</w:t>
            </w:r>
          </w:p>
        </w:tc>
        <w:tc>
          <w:tcPr>
            <w:tcW w:w="990" w:type="dxa"/>
          </w:tcPr>
          <w:p w14:paraId="3424DE45" w14:textId="0AF7B2AA" w:rsidR="00A93EDE" w:rsidRDefault="0088777F" w:rsidP="00041281">
            <w:pPr>
              <w:cnfStyle w:val="000000100000" w:firstRow="0" w:lastRow="0" w:firstColumn="0" w:lastColumn="0" w:oddVBand="0" w:evenVBand="0" w:oddHBand="1" w:evenHBand="0" w:firstRowFirstColumn="0" w:firstRowLastColumn="0" w:lastRowFirstColumn="0" w:lastRowLastColumn="0"/>
            </w:pPr>
            <w:r>
              <w:t>170</w:t>
            </w:r>
          </w:p>
        </w:tc>
        <w:tc>
          <w:tcPr>
            <w:tcW w:w="900" w:type="dxa"/>
          </w:tcPr>
          <w:p w14:paraId="056FC646" w14:textId="6F41BB19" w:rsidR="00A93EDE" w:rsidRDefault="0088777F" w:rsidP="00041281">
            <w:pPr>
              <w:cnfStyle w:val="000000100000" w:firstRow="0" w:lastRow="0" w:firstColumn="0" w:lastColumn="0" w:oddVBand="0" w:evenVBand="0" w:oddHBand="1" w:evenHBand="0" w:firstRowFirstColumn="0" w:firstRowLastColumn="0" w:lastRowFirstColumn="0" w:lastRowLastColumn="0"/>
            </w:pPr>
            <w:r>
              <w:t>120</w:t>
            </w:r>
          </w:p>
        </w:tc>
      </w:tr>
      <w:tr w:rsidR="00A93EDE" w14:paraId="5CE7C27B"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6A55BD4D" w14:textId="47B08516" w:rsidR="00A93EDE" w:rsidRPr="0088777F" w:rsidRDefault="00A93EDE" w:rsidP="00041281">
            <w:r w:rsidRPr="0088777F">
              <w:t>2</w:t>
            </w:r>
          </w:p>
        </w:tc>
        <w:tc>
          <w:tcPr>
            <w:tcW w:w="900" w:type="dxa"/>
          </w:tcPr>
          <w:p w14:paraId="764C211D" w14:textId="529F5EC9" w:rsidR="00A93EDE" w:rsidRDefault="0088777F" w:rsidP="00041281">
            <w:pPr>
              <w:cnfStyle w:val="000000000000" w:firstRow="0" w:lastRow="0" w:firstColumn="0" w:lastColumn="0" w:oddVBand="0" w:evenVBand="0" w:oddHBand="0" w:evenHBand="0" w:firstRowFirstColumn="0" w:firstRowLastColumn="0" w:lastRowFirstColumn="0" w:lastRowLastColumn="0"/>
            </w:pPr>
            <w:r>
              <w:t>70</w:t>
            </w:r>
          </w:p>
        </w:tc>
        <w:tc>
          <w:tcPr>
            <w:tcW w:w="990" w:type="dxa"/>
          </w:tcPr>
          <w:p w14:paraId="619F562F" w14:textId="06CFB0B0" w:rsidR="00A93EDE" w:rsidRDefault="0088777F" w:rsidP="00041281">
            <w:pPr>
              <w:cnfStyle w:val="000000000000" w:firstRow="0" w:lastRow="0" w:firstColumn="0" w:lastColumn="0" w:oddVBand="0" w:evenVBand="0" w:oddHBand="0" w:evenHBand="0" w:firstRowFirstColumn="0" w:firstRowLastColumn="0" w:lastRowFirstColumn="0" w:lastRowLastColumn="0"/>
            </w:pPr>
            <w:r>
              <w:t>40</w:t>
            </w:r>
          </w:p>
        </w:tc>
        <w:tc>
          <w:tcPr>
            <w:tcW w:w="900" w:type="dxa"/>
          </w:tcPr>
          <w:p w14:paraId="38BA44A2" w14:textId="44F0965C" w:rsidR="00A93EDE" w:rsidRDefault="0088777F" w:rsidP="00041281">
            <w:pPr>
              <w:cnfStyle w:val="000000000000" w:firstRow="0" w:lastRow="0" w:firstColumn="0" w:lastColumn="0" w:oddVBand="0" w:evenVBand="0" w:oddHBand="0" w:evenHBand="0" w:firstRowFirstColumn="0" w:firstRowLastColumn="0" w:lastRowFirstColumn="0" w:lastRowLastColumn="0"/>
            </w:pPr>
            <w:r>
              <w:t>35</w:t>
            </w:r>
          </w:p>
        </w:tc>
      </w:tr>
      <w:tr w:rsidR="00A93EDE" w14:paraId="686A569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21CDB66" w14:textId="59EE6D8A" w:rsidR="00A93EDE" w:rsidRPr="0088777F" w:rsidRDefault="00A93EDE" w:rsidP="00041281">
            <w:r w:rsidRPr="0088777F">
              <w:t>3</w:t>
            </w:r>
          </w:p>
        </w:tc>
        <w:tc>
          <w:tcPr>
            <w:tcW w:w="900" w:type="dxa"/>
          </w:tcPr>
          <w:p w14:paraId="6819B56A" w14:textId="34F830A5" w:rsidR="00A93EDE" w:rsidRDefault="0088777F" w:rsidP="00041281">
            <w:pPr>
              <w:cnfStyle w:val="000000100000" w:firstRow="0" w:lastRow="0" w:firstColumn="0" w:lastColumn="0" w:oddVBand="0" w:evenVBand="0" w:oddHBand="1" w:evenHBand="0" w:firstRowFirstColumn="0" w:firstRowLastColumn="0" w:lastRowFirstColumn="0" w:lastRowLastColumn="0"/>
            </w:pPr>
            <w:r>
              <w:t>150</w:t>
            </w:r>
          </w:p>
        </w:tc>
        <w:tc>
          <w:tcPr>
            <w:tcW w:w="990" w:type="dxa"/>
          </w:tcPr>
          <w:p w14:paraId="3D5189C9" w14:textId="3C1BEBB9" w:rsidR="00A93EDE" w:rsidRDefault="0088777F" w:rsidP="00041281">
            <w:pPr>
              <w:cnfStyle w:val="000000100000" w:firstRow="0" w:lastRow="0" w:firstColumn="0" w:lastColumn="0" w:oddVBand="0" w:evenVBand="0" w:oddHBand="1" w:evenHBand="0" w:firstRowFirstColumn="0" w:firstRowLastColumn="0" w:lastRowFirstColumn="0" w:lastRowLastColumn="0"/>
            </w:pPr>
            <w:r>
              <w:t>200</w:t>
            </w:r>
          </w:p>
        </w:tc>
        <w:tc>
          <w:tcPr>
            <w:tcW w:w="900" w:type="dxa"/>
          </w:tcPr>
          <w:p w14:paraId="7C1FBB88" w14:textId="5667494D" w:rsidR="00A93EDE" w:rsidRDefault="0088777F" w:rsidP="00041281">
            <w:pPr>
              <w:cnfStyle w:val="000000100000" w:firstRow="0" w:lastRow="0" w:firstColumn="0" w:lastColumn="0" w:oddVBand="0" w:evenVBand="0" w:oddHBand="1" w:evenHBand="0" w:firstRowFirstColumn="0" w:firstRowLastColumn="0" w:lastRowFirstColumn="0" w:lastRowLastColumn="0"/>
            </w:pPr>
            <w:r>
              <w:t>130</w:t>
            </w:r>
          </w:p>
        </w:tc>
      </w:tr>
      <w:tr w:rsidR="00A93EDE" w14:paraId="279BC52F"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52893812" w14:textId="2AED2B17" w:rsidR="00A93EDE" w:rsidRPr="0088777F" w:rsidRDefault="00A93EDE" w:rsidP="00041281">
            <w:r w:rsidRPr="0088777F">
              <w:t>4</w:t>
            </w:r>
          </w:p>
        </w:tc>
        <w:tc>
          <w:tcPr>
            <w:tcW w:w="900" w:type="dxa"/>
          </w:tcPr>
          <w:p w14:paraId="7538FA7B" w14:textId="225AF25B" w:rsidR="00A93EDE" w:rsidRDefault="0088777F" w:rsidP="00041281">
            <w:pPr>
              <w:cnfStyle w:val="000000000000" w:firstRow="0" w:lastRow="0" w:firstColumn="0" w:lastColumn="0" w:oddVBand="0" w:evenVBand="0" w:oddHBand="0" w:evenHBand="0" w:firstRowFirstColumn="0" w:firstRowLastColumn="0" w:lastRowFirstColumn="0" w:lastRowLastColumn="0"/>
            </w:pPr>
            <w:r>
              <w:t>20</w:t>
            </w:r>
          </w:p>
        </w:tc>
        <w:tc>
          <w:tcPr>
            <w:tcW w:w="990" w:type="dxa"/>
          </w:tcPr>
          <w:p w14:paraId="25EE28C3" w14:textId="0A490545" w:rsidR="00A93EDE" w:rsidRDefault="0088777F" w:rsidP="00041281">
            <w:pPr>
              <w:cnfStyle w:val="000000000000" w:firstRow="0" w:lastRow="0" w:firstColumn="0" w:lastColumn="0" w:oddVBand="0" w:evenVBand="0" w:oddHBand="0" w:evenHBand="0" w:firstRowFirstColumn="0" w:firstRowLastColumn="0" w:lastRowFirstColumn="0" w:lastRowLastColumn="0"/>
            </w:pPr>
            <w:r>
              <w:t>25</w:t>
            </w:r>
          </w:p>
        </w:tc>
        <w:tc>
          <w:tcPr>
            <w:tcW w:w="900" w:type="dxa"/>
          </w:tcPr>
          <w:p w14:paraId="3C9E7FDB" w14:textId="165565E9" w:rsidR="00A93EDE" w:rsidRDefault="0088777F" w:rsidP="00041281">
            <w:pPr>
              <w:cnfStyle w:val="000000000000" w:firstRow="0" w:lastRow="0" w:firstColumn="0" w:lastColumn="0" w:oddVBand="0" w:evenVBand="0" w:oddHBand="0" w:evenHBand="0" w:firstRowFirstColumn="0" w:firstRowLastColumn="0" w:lastRowFirstColumn="0" w:lastRowLastColumn="0"/>
            </w:pPr>
            <w:r>
              <w:t>10</w:t>
            </w:r>
          </w:p>
        </w:tc>
      </w:tr>
      <w:tr w:rsidR="00A93EDE" w14:paraId="5A61ABD0"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DE860A3" w14:textId="679AD0AB" w:rsidR="00A93EDE" w:rsidRPr="0088777F" w:rsidRDefault="00A93EDE" w:rsidP="00041281">
            <w:r w:rsidRPr="0088777F">
              <w:t>5</w:t>
            </w:r>
          </w:p>
        </w:tc>
        <w:tc>
          <w:tcPr>
            <w:tcW w:w="900" w:type="dxa"/>
          </w:tcPr>
          <w:p w14:paraId="76D00868" w14:textId="7E3B153D" w:rsidR="00A93EDE" w:rsidRDefault="0088777F" w:rsidP="00041281">
            <w:pPr>
              <w:cnfStyle w:val="000000100000" w:firstRow="0" w:lastRow="0" w:firstColumn="0" w:lastColumn="0" w:oddVBand="0" w:evenVBand="0" w:oddHBand="1" w:evenHBand="0" w:firstRowFirstColumn="0" w:firstRowLastColumn="0" w:lastRowFirstColumn="0" w:lastRowLastColumn="0"/>
            </w:pPr>
            <w:r>
              <w:t>75</w:t>
            </w:r>
          </w:p>
        </w:tc>
        <w:tc>
          <w:tcPr>
            <w:tcW w:w="990" w:type="dxa"/>
          </w:tcPr>
          <w:p w14:paraId="25DF6AA7" w14:textId="7D7E5B2F" w:rsidR="00A93EDE" w:rsidRDefault="0088777F" w:rsidP="00041281">
            <w:pPr>
              <w:cnfStyle w:val="000000100000" w:firstRow="0" w:lastRow="0" w:firstColumn="0" w:lastColumn="0" w:oddVBand="0" w:evenVBand="0" w:oddHBand="1" w:evenHBand="0" w:firstRowFirstColumn="0" w:firstRowLastColumn="0" w:lastRowFirstColumn="0" w:lastRowLastColumn="0"/>
            </w:pPr>
            <w:r>
              <w:t>150</w:t>
            </w:r>
          </w:p>
        </w:tc>
        <w:tc>
          <w:tcPr>
            <w:tcW w:w="900" w:type="dxa"/>
          </w:tcPr>
          <w:p w14:paraId="070B5FAA" w14:textId="1832CAFB" w:rsidR="00A93EDE" w:rsidRDefault="0088777F" w:rsidP="00041281">
            <w:pPr>
              <w:cnfStyle w:val="000000100000" w:firstRow="0" w:lastRow="0" w:firstColumn="0" w:lastColumn="0" w:oddVBand="0" w:evenVBand="0" w:oddHBand="1" w:evenHBand="0" w:firstRowFirstColumn="0" w:firstRowLastColumn="0" w:lastRowFirstColumn="0" w:lastRowLastColumn="0"/>
            </w:pPr>
            <w:r>
              <w:t>180</w:t>
            </w:r>
          </w:p>
        </w:tc>
      </w:tr>
      <w:tr w:rsidR="00A93EDE" w14:paraId="78FB94DA"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70092719" w14:textId="39441C9E" w:rsidR="00A93EDE" w:rsidRPr="0088777F" w:rsidRDefault="00A93EDE" w:rsidP="00041281">
            <w:r w:rsidRPr="0088777F">
              <w:t>6</w:t>
            </w:r>
          </w:p>
        </w:tc>
        <w:tc>
          <w:tcPr>
            <w:tcW w:w="900" w:type="dxa"/>
          </w:tcPr>
          <w:p w14:paraId="2A2DD070" w14:textId="2BCB127D" w:rsidR="00A93EDE" w:rsidRDefault="0088777F" w:rsidP="00041281">
            <w:pPr>
              <w:cnfStyle w:val="000000000000" w:firstRow="0" w:lastRow="0" w:firstColumn="0" w:lastColumn="0" w:oddVBand="0" w:evenVBand="0" w:oddHBand="0" w:evenHBand="0" w:firstRowFirstColumn="0" w:firstRowLastColumn="0" w:lastRowFirstColumn="0" w:lastRowLastColumn="0"/>
            </w:pPr>
            <w:r>
              <w:t>15</w:t>
            </w:r>
          </w:p>
        </w:tc>
        <w:tc>
          <w:tcPr>
            <w:tcW w:w="990" w:type="dxa"/>
          </w:tcPr>
          <w:p w14:paraId="3AA210F6" w14:textId="5E18DD95" w:rsidR="00A93EDE" w:rsidRDefault="0088777F" w:rsidP="00041281">
            <w:pPr>
              <w:cnfStyle w:val="000000000000" w:firstRow="0" w:lastRow="0" w:firstColumn="0" w:lastColumn="0" w:oddVBand="0" w:evenVBand="0" w:oddHBand="0" w:evenHBand="0" w:firstRowFirstColumn="0" w:firstRowLastColumn="0" w:lastRowFirstColumn="0" w:lastRowLastColumn="0"/>
            </w:pPr>
            <w:r>
              <w:t>30</w:t>
            </w:r>
          </w:p>
        </w:tc>
        <w:tc>
          <w:tcPr>
            <w:tcW w:w="900" w:type="dxa"/>
          </w:tcPr>
          <w:p w14:paraId="767170A6" w14:textId="50B489FD" w:rsidR="00A93EDE" w:rsidRDefault="0088777F" w:rsidP="00041281">
            <w:pPr>
              <w:cnfStyle w:val="000000000000" w:firstRow="0" w:lastRow="0" w:firstColumn="0" w:lastColumn="0" w:oddVBand="0" w:evenVBand="0" w:oddHBand="0" w:evenHBand="0" w:firstRowFirstColumn="0" w:firstRowLastColumn="0" w:lastRowFirstColumn="0" w:lastRowLastColumn="0"/>
            </w:pPr>
            <w:r>
              <w:t>60</w:t>
            </w:r>
          </w:p>
        </w:tc>
      </w:tr>
    </w:tbl>
    <w:p w14:paraId="6F74E5AD" w14:textId="69CA8295" w:rsidR="00A93EDE" w:rsidRPr="009A68A4" w:rsidRDefault="00E91087" w:rsidP="00041281">
      <w:r w:rsidRPr="00E91087">
        <w:rPr>
          <w:noProof/>
        </w:rPr>
        <w:drawing>
          <wp:inline distT="0" distB="0" distL="0" distR="0" wp14:anchorId="19006CB1" wp14:editId="40567E9E">
            <wp:extent cx="2105319" cy="552527"/>
            <wp:effectExtent l="0" t="0" r="9525" b="0"/>
            <wp:docPr id="171" name="Picture 17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Chart&#10;&#10;Description automatically generated"/>
                    <pic:cNvPicPr/>
                  </pic:nvPicPr>
                  <pic:blipFill>
                    <a:blip r:embed="rId202"/>
                    <a:stretch>
                      <a:fillRect/>
                    </a:stretch>
                  </pic:blipFill>
                  <pic:spPr>
                    <a:xfrm>
                      <a:off x="0" y="0"/>
                      <a:ext cx="2105319" cy="552527"/>
                    </a:xfrm>
                    <a:prstGeom prst="rect">
                      <a:avLst/>
                    </a:prstGeom>
                  </pic:spPr>
                </pic:pic>
              </a:graphicData>
            </a:graphic>
          </wp:inline>
        </w:drawing>
      </w:r>
    </w:p>
    <w:p w14:paraId="5B060C4E" w14:textId="66ADAB88" w:rsidR="00061548" w:rsidRDefault="00C15C3E" w:rsidP="00041281">
      <w:r>
        <w:rPr>
          <w:noProof/>
        </w:rPr>
        <w:lastRenderedPageBreak/>
        <w:drawing>
          <wp:inline distT="0" distB="0" distL="0" distR="0" wp14:anchorId="4B7B2869" wp14:editId="71FC9BDA">
            <wp:extent cx="2905760" cy="1740041"/>
            <wp:effectExtent l="0" t="0" r="0" b="0"/>
            <wp:docPr id="98" name="Picture 98"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907078" cy="1740830"/>
                    </a:xfrm>
                    <a:prstGeom prst="rect">
                      <a:avLst/>
                    </a:prstGeom>
                    <a:noFill/>
                    <a:ln>
                      <a:noFill/>
                    </a:ln>
                  </pic:spPr>
                </pic:pic>
              </a:graphicData>
            </a:graphic>
          </wp:inline>
        </w:drawing>
      </w:r>
      <w:r>
        <w:rPr>
          <w:noProof/>
        </w:rPr>
        <w:drawing>
          <wp:inline distT="0" distB="0" distL="0" distR="0" wp14:anchorId="359CA46E" wp14:editId="35571005">
            <wp:extent cx="2900275" cy="173675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3028679" cy="1813647"/>
                    </a:xfrm>
                    <a:prstGeom prst="rect">
                      <a:avLst/>
                    </a:prstGeom>
                    <a:noFill/>
                    <a:ln>
                      <a:noFill/>
                    </a:ln>
                  </pic:spPr>
                </pic:pic>
              </a:graphicData>
            </a:graphic>
          </wp:inline>
        </w:drawing>
      </w:r>
      <w:r w:rsidR="00347511">
        <w:rPr>
          <w:noProof/>
        </w:rPr>
        <w:drawing>
          <wp:inline distT="0" distB="0" distL="0" distR="0" wp14:anchorId="1B0D6374" wp14:editId="7DD44BA6">
            <wp:extent cx="2905759" cy="1634490"/>
            <wp:effectExtent l="0" t="0" r="0" b="0"/>
            <wp:docPr id="158" name="Picture 158"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951502" cy="1660220"/>
                    </a:xfrm>
                    <a:prstGeom prst="rect">
                      <a:avLst/>
                    </a:prstGeom>
                    <a:noFill/>
                    <a:ln>
                      <a:noFill/>
                    </a:ln>
                  </pic:spPr>
                </pic:pic>
              </a:graphicData>
            </a:graphic>
          </wp:inline>
        </w:drawing>
      </w:r>
      <w:r w:rsidR="00347511">
        <w:rPr>
          <w:noProof/>
        </w:rPr>
        <w:drawing>
          <wp:inline distT="0" distB="0" distL="0" distR="0" wp14:anchorId="18A6FCC8" wp14:editId="0AFB361B">
            <wp:extent cx="2909381" cy="163683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934048" cy="1650716"/>
                    </a:xfrm>
                    <a:prstGeom prst="rect">
                      <a:avLst/>
                    </a:prstGeom>
                    <a:noFill/>
                    <a:ln>
                      <a:noFill/>
                    </a:ln>
                  </pic:spPr>
                </pic:pic>
              </a:graphicData>
            </a:graphic>
          </wp:inline>
        </w:drawing>
      </w:r>
    </w:p>
    <w:p w14:paraId="781B2E4F" w14:textId="75FC9223" w:rsidR="00956392" w:rsidRDefault="00956392" w:rsidP="00041281">
      <w:r w:rsidRPr="00A00F4A">
        <w:t xml:space="preserve">K EQUALTO </w:t>
      </w:r>
      <w:r>
        <w:t>9</w:t>
      </w:r>
      <w:r w:rsidRPr="00A00F4A">
        <w:t xml:space="preserve"> REFERENCE COLOR SCHEMES</w:t>
      </w:r>
    </w:p>
    <w:p w14:paraId="757F4D8F" w14:textId="1960E5CD" w:rsidR="000F6935" w:rsidRPr="000F6935" w:rsidRDefault="000F6935" w:rsidP="00041281">
      <w:r w:rsidRPr="000F6935">
        <w:t>In th</w:t>
      </w:r>
      <w:r w:rsidR="00114D53">
        <w:t>is</w:t>
      </w:r>
      <w:r w:rsidRPr="000F6935">
        <w:t xml:space="preserve"> reference</w:t>
      </w:r>
      <w:r w:rsidR="00114D53">
        <w:t>,</w:t>
      </w:r>
      <w:r w:rsidRPr="000F6935">
        <w:t xml:space="preserve"> k parameter set to k = 9, where k is the number of clusters.</w:t>
      </w:r>
      <w:r w:rsidR="00114D53">
        <w:t xml:space="preserve"> K-mean color quantization quantizes input image to number of colors into 9 clusters from 9 refences of color schemes. </w:t>
      </w:r>
    </w:p>
    <w:p w14:paraId="4FA9EF6C" w14:textId="3BCF493A" w:rsidR="00345245" w:rsidRPr="006F6441" w:rsidRDefault="00D366C6" w:rsidP="00041281">
      <w:r>
        <w:rPr>
          <w:noProof/>
        </w:rPr>
        <w:drawing>
          <wp:inline distT="0" distB="0" distL="0" distR="0" wp14:anchorId="1E5E2B7C" wp14:editId="238FE266">
            <wp:extent cx="2898648" cy="1735782"/>
            <wp:effectExtent l="0" t="0" r="0" b="0"/>
            <wp:docPr id="161" name="Picture 161"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sidR="00956392">
        <w:rPr>
          <w:noProof/>
        </w:rPr>
        <w:drawing>
          <wp:inline distT="0" distB="0" distL="0" distR="0" wp14:anchorId="5E4826D2" wp14:editId="73E2CD12">
            <wp:extent cx="2898648" cy="173578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135FA491" wp14:editId="70EF868B">
            <wp:extent cx="2907792" cy="1635634"/>
            <wp:effectExtent l="0" t="0" r="0" b="0"/>
            <wp:docPr id="162" name="Picture 162"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D5411D">
        <w:rPr>
          <w:noProof/>
        </w:rPr>
        <w:drawing>
          <wp:inline distT="0" distB="0" distL="0" distR="0" wp14:anchorId="7F2A2ABE" wp14:editId="66716589">
            <wp:extent cx="2907792" cy="163594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p>
    <w:p w14:paraId="51A3DA8A" w14:textId="03687416" w:rsidR="00BF3BC5" w:rsidRDefault="00BF3BC5" w:rsidP="00041281">
      <w:r w:rsidRPr="00A00F4A">
        <w:lastRenderedPageBreak/>
        <w:t xml:space="preserve">K EQUALTO </w:t>
      </w:r>
      <w:r>
        <w:t>24</w:t>
      </w:r>
      <w:r w:rsidRPr="00A00F4A">
        <w:t xml:space="preserve"> REFERENCE COLOR SCHEMES</w:t>
      </w:r>
    </w:p>
    <w:p w14:paraId="593A2F15" w14:textId="7888286D" w:rsidR="00BD4380" w:rsidRPr="00BD4380" w:rsidRDefault="00BD4380" w:rsidP="00041281">
      <w:r w:rsidRPr="000F6935">
        <w:t>In th</w:t>
      </w:r>
      <w:r>
        <w:t>is</w:t>
      </w:r>
      <w:r w:rsidRPr="000F6935">
        <w:t xml:space="preserve"> reference</w:t>
      </w:r>
      <w:r>
        <w:t>,</w:t>
      </w:r>
      <w:r w:rsidRPr="000F6935">
        <w:t xml:space="preserve"> k parameter set to k = </w:t>
      </w:r>
      <w:r>
        <w:t>24</w:t>
      </w:r>
      <w:r w:rsidRPr="000F6935">
        <w:t>, where k is the number of clusters.</w:t>
      </w:r>
      <w:r>
        <w:t xml:space="preserve"> K-mean color quantization quantizes input image to number of colors into 24 clusters from 24 refences of color schemes. </w:t>
      </w:r>
    </w:p>
    <w:p w14:paraId="5CD5D69D" w14:textId="088A2633" w:rsidR="006F6441" w:rsidRDefault="00BF3BC5" w:rsidP="00041281">
      <w:pPr>
        <w:rPr>
          <w:b/>
          <w:bCs/>
          <w:sz w:val="24"/>
          <w:szCs w:val="24"/>
        </w:rPr>
      </w:pPr>
      <w:r>
        <w:rPr>
          <w:noProof/>
        </w:rPr>
        <w:drawing>
          <wp:inline distT="0" distB="0" distL="0" distR="0" wp14:anchorId="03007373" wp14:editId="4359B7E7">
            <wp:extent cx="2898648" cy="1735782"/>
            <wp:effectExtent l="0" t="0" r="0" b="0"/>
            <wp:docPr id="164" name="Picture 164"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08AE7CF3" wp14:editId="0299EE07">
            <wp:extent cx="2967135" cy="1776794"/>
            <wp:effectExtent l="0" t="0" r="508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995256" cy="1793634"/>
                    </a:xfrm>
                    <a:prstGeom prst="rect">
                      <a:avLst/>
                    </a:prstGeom>
                    <a:noFill/>
                    <a:ln>
                      <a:noFill/>
                    </a:ln>
                  </pic:spPr>
                </pic:pic>
              </a:graphicData>
            </a:graphic>
          </wp:inline>
        </w:drawing>
      </w:r>
      <w:r w:rsidR="005D4994">
        <w:rPr>
          <w:noProof/>
        </w:rPr>
        <w:drawing>
          <wp:inline distT="0" distB="0" distL="0" distR="0" wp14:anchorId="665C72FD" wp14:editId="03B43B77">
            <wp:extent cx="2907792" cy="1635634"/>
            <wp:effectExtent l="0" t="0" r="0" b="0"/>
            <wp:docPr id="166" name="Picture 166"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F04E59">
        <w:rPr>
          <w:noProof/>
        </w:rPr>
        <w:drawing>
          <wp:inline distT="0" distB="0" distL="0" distR="0" wp14:anchorId="126D6D0E" wp14:editId="178A9C91">
            <wp:extent cx="2907792" cy="1635943"/>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r w:rsidR="0001715F">
        <w:rPr>
          <w:noProof/>
        </w:rPr>
        <w:drawing>
          <wp:inline distT="0" distB="0" distL="0" distR="0" wp14:anchorId="0B8A77A8" wp14:editId="5A1D1450">
            <wp:extent cx="2932981" cy="1578671"/>
            <wp:effectExtent l="0" t="0" r="0" b="0"/>
            <wp:docPr id="168" name="Picture 168"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01715F">
        <w:rPr>
          <w:noProof/>
        </w:rPr>
        <w:drawing>
          <wp:inline distT="0" distB="0" distL="0" distR="0" wp14:anchorId="4A6F266D" wp14:editId="44BE5F3E">
            <wp:extent cx="2929325" cy="157639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965828" cy="1596034"/>
                    </a:xfrm>
                    <a:prstGeom prst="rect">
                      <a:avLst/>
                    </a:prstGeom>
                    <a:noFill/>
                    <a:ln>
                      <a:noFill/>
                    </a:ln>
                  </pic:spPr>
                </pic:pic>
              </a:graphicData>
            </a:graphic>
          </wp:inline>
        </w:drawing>
      </w:r>
    </w:p>
    <w:p w14:paraId="0FE40CAA" w14:textId="54F1D71A" w:rsidR="00086E10" w:rsidRDefault="00086E10" w:rsidP="00041281">
      <w:r w:rsidRPr="00A00F4A">
        <w:t xml:space="preserve">K EQUALTO </w:t>
      </w:r>
      <w:r>
        <w:t>5</w:t>
      </w:r>
      <w:r w:rsidR="00814FBA">
        <w:t>1</w:t>
      </w:r>
      <w:r w:rsidRPr="00A00F4A">
        <w:t xml:space="preserve"> REFERENCE COLOR SCHEMES</w:t>
      </w:r>
    </w:p>
    <w:p w14:paraId="4F539D9E" w14:textId="1A391036" w:rsidR="00BD4380" w:rsidRPr="006F6441" w:rsidRDefault="00BD4380" w:rsidP="00041281">
      <w:r w:rsidRPr="000F6935">
        <w:t>In th</w:t>
      </w:r>
      <w:r>
        <w:t>is</w:t>
      </w:r>
      <w:r w:rsidRPr="000F6935">
        <w:t xml:space="preserve"> reference</w:t>
      </w:r>
      <w:r>
        <w:t>,</w:t>
      </w:r>
      <w:r w:rsidRPr="000F6935">
        <w:t xml:space="preserve"> k parameter set to k = </w:t>
      </w:r>
      <w:r>
        <w:t>51</w:t>
      </w:r>
      <w:r w:rsidRPr="000F6935">
        <w:t>, where k is the number of clusters.</w:t>
      </w:r>
      <w:r>
        <w:t xml:space="preserve"> K-mean color quantization quantizes input image to number of colors into 51 clusters from 51 refences of color schemes. </w:t>
      </w:r>
    </w:p>
    <w:p w14:paraId="23C9CDAC" w14:textId="0001B947" w:rsidR="00086E10" w:rsidRDefault="00086E10" w:rsidP="00041281">
      <w:r>
        <w:t>Image below is generated using 5</w:t>
      </w:r>
      <w:r w:rsidR="00814FBA">
        <w:t>1</w:t>
      </w:r>
      <w:r>
        <w:t xml:space="preserve"> reference color schemes.</w:t>
      </w:r>
    </w:p>
    <w:tbl>
      <w:tblPr>
        <w:tblStyle w:val="PlainTable4"/>
        <w:tblW w:w="9828" w:type="dxa"/>
        <w:tblLook w:val="04A0" w:firstRow="1" w:lastRow="0" w:firstColumn="1" w:lastColumn="0" w:noHBand="0" w:noVBand="1"/>
      </w:tblPr>
      <w:tblGrid>
        <w:gridCol w:w="3334"/>
        <w:gridCol w:w="3334"/>
        <w:gridCol w:w="3334"/>
        <w:gridCol w:w="3334"/>
        <w:gridCol w:w="3334"/>
      </w:tblGrid>
      <w:tr w:rsidR="00814FBA" w14:paraId="70DC92E6"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tbl>
            <w:tblPr>
              <w:tblStyle w:val="PlainTable5"/>
              <w:tblW w:w="1838" w:type="dxa"/>
              <w:tblLook w:val="04A0" w:firstRow="1" w:lastRow="0" w:firstColumn="1" w:lastColumn="0" w:noHBand="0" w:noVBand="1"/>
            </w:tblPr>
            <w:tblGrid>
              <w:gridCol w:w="476"/>
              <w:gridCol w:w="722"/>
              <w:gridCol w:w="1054"/>
              <w:gridCol w:w="866"/>
            </w:tblGrid>
            <w:tr w:rsidR="00494A6E" w:rsidRPr="00814FBA" w14:paraId="3B5046C7"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00" w:type="dxa"/>
                  <w:noWrap/>
                </w:tcPr>
                <w:p w14:paraId="67218566" w14:textId="11B825D3" w:rsidR="00494A6E" w:rsidRPr="00494A6E" w:rsidRDefault="00494A6E" w:rsidP="00041281">
                  <w:r w:rsidRPr="00494A6E">
                    <w:t>#</w:t>
                  </w:r>
                </w:p>
              </w:tc>
              <w:tc>
                <w:tcPr>
                  <w:tcW w:w="550" w:type="dxa"/>
                  <w:noWrap/>
                </w:tcPr>
                <w:p w14:paraId="0C079743" w14:textId="5EA83046" w:rsidR="00494A6E" w:rsidRPr="00494A6E"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441" w:type="dxa"/>
                  <w:noWrap/>
                </w:tcPr>
                <w:p w14:paraId="1A42ACD3" w14:textId="07B0D9E9" w:rsidR="00494A6E" w:rsidRPr="00494A6E"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447" w:type="dxa"/>
                  <w:noWrap/>
                </w:tcPr>
                <w:p w14:paraId="0AECD912" w14:textId="584CE434" w:rsidR="00494A6E" w:rsidRPr="00494A6E"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3452136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8FC67FC" w14:textId="77777777" w:rsidR="00814FBA" w:rsidRPr="00814FBA" w:rsidRDefault="00814FBA" w:rsidP="00041281">
                  <w:r w:rsidRPr="00814FBA">
                    <w:t>1</w:t>
                  </w:r>
                </w:p>
              </w:tc>
              <w:tc>
                <w:tcPr>
                  <w:tcW w:w="550" w:type="dxa"/>
                  <w:noWrap/>
                  <w:hideMark/>
                </w:tcPr>
                <w:p w14:paraId="662E04A3"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55</w:t>
                  </w:r>
                </w:p>
              </w:tc>
              <w:tc>
                <w:tcPr>
                  <w:tcW w:w="441" w:type="dxa"/>
                  <w:noWrap/>
                  <w:hideMark/>
                </w:tcPr>
                <w:p w14:paraId="0E74D61B"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50</w:t>
                  </w:r>
                </w:p>
              </w:tc>
              <w:tc>
                <w:tcPr>
                  <w:tcW w:w="447" w:type="dxa"/>
                  <w:noWrap/>
                  <w:hideMark/>
                </w:tcPr>
                <w:p w14:paraId="33468B12"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40</w:t>
                  </w:r>
                </w:p>
              </w:tc>
            </w:tr>
            <w:tr w:rsidR="00494A6E" w:rsidRPr="00814FBA" w14:paraId="2D5A90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4BBEEC12" w14:textId="54E8CE30" w:rsidR="00814FBA" w:rsidRPr="00814FBA" w:rsidRDefault="00814FBA" w:rsidP="00041281">
                  <w:r w:rsidRPr="00814FBA">
                    <w:t>2</w:t>
                  </w:r>
                </w:p>
              </w:tc>
              <w:tc>
                <w:tcPr>
                  <w:tcW w:w="550" w:type="dxa"/>
                  <w:noWrap/>
                  <w:hideMark/>
                </w:tcPr>
                <w:p w14:paraId="76735B55"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30</w:t>
                  </w:r>
                </w:p>
              </w:tc>
              <w:tc>
                <w:tcPr>
                  <w:tcW w:w="441" w:type="dxa"/>
                  <w:noWrap/>
                  <w:hideMark/>
                </w:tcPr>
                <w:p w14:paraId="4283C231"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00</w:t>
                  </w:r>
                </w:p>
              </w:tc>
              <w:tc>
                <w:tcPr>
                  <w:tcW w:w="447" w:type="dxa"/>
                  <w:noWrap/>
                  <w:hideMark/>
                </w:tcPr>
                <w:p w14:paraId="53BDA472"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50</w:t>
                  </w:r>
                </w:p>
              </w:tc>
            </w:tr>
            <w:tr w:rsidR="00494A6E" w:rsidRPr="00814FBA" w14:paraId="2939FC9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66CAF24" w14:textId="77777777" w:rsidR="00814FBA" w:rsidRPr="00814FBA" w:rsidRDefault="00814FBA" w:rsidP="00041281">
                  <w:r w:rsidRPr="00814FBA">
                    <w:t>3</w:t>
                  </w:r>
                </w:p>
              </w:tc>
              <w:tc>
                <w:tcPr>
                  <w:tcW w:w="550" w:type="dxa"/>
                  <w:noWrap/>
                  <w:hideMark/>
                </w:tcPr>
                <w:p w14:paraId="1287A257"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20</w:t>
                  </w:r>
                </w:p>
              </w:tc>
              <w:tc>
                <w:tcPr>
                  <w:tcW w:w="441" w:type="dxa"/>
                  <w:noWrap/>
                  <w:hideMark/>
                </w:tcPr>
                <w:p w14:paraId="786BA829"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90</w:t>
                  </w:r>
                </w:p>
              </w:tc>
              <w:tc>
                <w:tcPr>
                  <w:tcW w:w="447" w:type="dxa"/>
                  <w:noWrap/>
                  <w:hideMark/>
                </w:tcPr>
                <w:p w14:paraId="551F34D0"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40</w:t>
                  </w:r>
                </w:p>
              </w:tc>
            </w:tr>
            <w:tr w:rsidR="00494A6E" w:rsidRPr="00814FBA" w14:paraId="40A5956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309BC4FC" w14:textId="77777777" w:rsidR="00814FBA" w:rsidRPr="00814FBA" w:rsidRDefault="00814FBA" w:rsidP="00041281">
                  <w:r w:rsidRPr="00814FBA">
                    <w:t>4</w:t>
                  </w:r>
                </w:p>
              </w:tc>
              <w:tc>
                <w:tcPr>
                  <w:tcW w:w="550" w:type="dxa"/>
                  <w:noWrap/>
                  <w:hideMark/>
                </w:tcPr>
                <w:p w14:paraId="62E0BDC1"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40</w:t>
                  </w:r>
                </w:p>
              </w:tc>
              <w:tc>
                <w:tcPr>
                  <w:tcW w:w="441" w:type="dxa"/>
                  <w:noWrap/>
                  <w:hideMark/>
                </w:tcPr>
                <w:p w14:paraId="62DC7685"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80</w:t>
                  </w:r>
                </w:p>
              </w:tc>
              <w:tc>
                <w:tcPr>
                  <w:tcW w:w="447" w:type="dxa"/>
                  <w:noWrap/>
                  <w:hideMark/>
                </w:tcPr>
                <w:p w14:paraId="3EBBAB40"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20</w:t>
                  </w:r>
                </w:p>
              </w:tc>
            </w:tr>
            <w:tr w:rsidR="00494A6E" w:rsidRPr="00814FBA" w14:paraId="2771CCA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2B61AAD9" w14:textId="77777777" w:rsidR="00814FBA" w:rsidRPr="00814FBA" w:rsidRDefault="00814FBA" w:rsidP="00041281">
                  <w:r w:rsidRPr="00814FBA">
                    <w:lastRenderedPageBreak/>
                    <w:t>5</w:t>
                  </w:r>
                </w:p>
              </w:tc>
              <w:tc>
                <w:tcPr>
                  <w:tcW w:w="550" w:type="dxa"/>
                  <w:noWrap/>
                  <w:hideMark/>
                </w:tcPr>
                <w:p w14:paraId="5CE4082B"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30</w:t>
                  </w:r>
                </w:p>
              </w:tc>
              <w:tc>
                <w:tcPr>
                  <w:tcW w:w="441" w:type="dxa"/>
                  <w:noWrap/>
                  <w:hideMark/>
                </w:tcPr>
                <w:p w14:paraId="331A4272"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70</w:t>
                  </w:r>
                </w:p>
              </w:tc>
              <w:tc>
                <w:tcPr>
                  <w:tcW w:w="447" w:type="dxa"/>
                  <w:noWrap/>
                  <w:hideMark/>
                </w:tcPr>
                <w:p w14:paraId="1173EDAD"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20</w:t>
                  </w:r>
                </w:p>
              </w:tc>
            </w:tr>
            <w:tr w:rsidR="00494A6E" w:rsidRPr="00814FBA" w14:paraId="6636E8B4"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3C51575" w14:textId="77777777" w:rsidR="00814FBA" w:rsidRPr="00814FBA" w:rsidRDefault="00814FBA" w:rsidP="00041281">
                  <w:r w:rsidRPr="00814FBA">
                    <w:t>6</w:t>
                  </w:r>
                </w:p>
              </w:tc>
              <w:tc>
                <w:tcPr>
                  <w:tcW w:w="550" w:type="dxa"/>
                  <w:noWrap/>
                  <w:hideMark/>
                </w:tcPr>
                <w:p w14:paraId="4AD50DD5"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20</w:t>
                  </w:r>
                </w:p>
              </w:tc>
              <w:tc>
                <w:tcPr>
                  <w:tcW w:w="441" w:type="dxa"/>
                  <w:noWrap/>
                  <w:hideMark/>
                </w:tcPr>
                <w:p w14:paraId="6A808688"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60</w:t>
                  </w:r>
                </w:p>
              </w:tc>
              <w:tc>
                <w:tcPr>
                  <w:tcW w:w="447" w:type="dxa"/>
                  <w:noWrap/>
                  <w:hideMark/>
                </w:tcPr>
                <w:p w14:paraId="5FB60DA9"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50</w:t>
                  </w:r>
                </w:p>
              </w:tc>
            </w:tr>
            <w:tr w:rsidR="00494A6E" w:rsidRPr="00814FBA" w14:paraId="5D39CA7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38A3933" w14:textId="77777777" w:rsidR="00814FBA" w:rsidRPr="00814FBA" w:rsidRDefault="00814FBA" w:rsidP="00041281">
                  <w:r w:rsidRPr="00814FBA">
                    <w:t>7</w:t>
                  </w:r>
                </w:p>
              </w:tc>
              <w:tc>
                <w:tcPr>
                  <w:tcW w:w="550" w:type="dxa"/>
                  <w:noWrap/>
                  <w:hideMark/>
                </w:tcPr>
                <w:p w14:paraId="48C14460"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210</w:t>
                  </w:r>
                </w:p>
              </w:tc>
              <w:tc>
                <w:tcPr>
                  <w:tcW w:w="441" w:type="dxa"/>
                  <w:noWrap/>
                  <w:hideMark/>
                </w:tcPr>
                <w:p w14:paraId="3968F177"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60</w:t>
                  </w:r>
                </w:p>
              </w:tc>
              <w:tc>
                <w:tcPr>
                  <w:tcW w:w="447" w:type="dxa"/>
                  <w:noWrap/>
                  <w:hideMark/>
                </w:tcPr>
                <w:p w14:paraId="0A042CDD"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30</w:t>
                  </w:r>
                </w:p>
              </w:tc>
            </w:tr>
            <w:tr w:rsidR="00494A6E" w:rsidRPr="00814FBA" w14:paraId="0AF126B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D190935" w14:textId="77777777" w:rsidR="00814FBA" w:rsidRPr="00814FBA" w:rsidRDefault="00814FBA" w:rsidP="00041281">
                  <w:r w:rsidRPr="00814FBA">
                    <w:t>8</w:t>
                  </w:r>
                </w:p>
              </w:tc>
              <w:tc>
                <w:tcPr>
                  <w:tcW w:w="550" w:type="dxa"/>
                  <w:noWrap/>
                  <w:hideMark/>
                </w:tcPr>
                <w:p w14:paraId="1482DECB"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200</w:t>
                  </w:r>
                </w:p>
              </w:tc>
              <w:tc>
                <w:tcPr>
                  <w:tcW w:w="441" w:type="dxa"/>
                  <w:noWrap/>
                  <w:hideMark/>
                </w:tcPr>
                <w:p w14:paraId="7BA9CF7C"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60</w:t>
                  </w:r>
                </w:p>
              </w:tc>
              <w:tc>
                <w:tcPr>
                  <w:tcW w:w="447" w:type="dxa"/>
                  <w:noWrap/>
                  <w:hideMark/>
                </w:tcPr>
                <w:p w14:paraId="3C89BBA9"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00</w:t>
                  </w:r>
                </w:p>
              </w:tc>
            </w:tr>
            <w:tr w:rsidR="00494A6E" w:rsidRPr="00814FBA" w14:paraId="1403BF7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067695D" w14:textId="77777777" w:rsidR="00814FBA" w:rsidRPr="00814FBA" w:rsidRDefault="00814FBA" w:rsidP="00041281">
                  <w:r w:rsidRPr="00814FBA">
                    <w:t>9</w:t>
                  </w:r>
                </w:p>
              </w:tc>
              <w:tc>
                <w:tcPr>
                  <w:tcW w:w="550" w:type="dxa"/>
                  <w:noWrap/>
                  <w:hideMark/>
                </w:tcPr>
                <w:p w14:paraId="7A41ECAC"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80</w:t>
                  </w:r>
                </w:p>
              </w:tc>
              <w:tc>
                <w:tcPr>
                  <w:tcW w:w="441" w:type="dxa"/>
                  <w:noWrap/>
                  <w:hideMark/>
                </w:tcPr>
                <w:p w14:paraId="4E218529"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120</w:t>
                  </w:r>
                </w:p>
              </w:tc>
              <w:tc>
                <w:tcPr>
                  <w:tcW w:w="447" w:type="dxa"/>
                  <w:noWrap/>
                  <w:hideMark/>
                </w:tcPr>
                <w:p w14:paraId="76FE4757" w14:textId="77777777" w:rsidR="00814FBA" w:rsidRPr="00814FBA" w:rsidRDefault="00814FBA" w:rsidP="00041281">
                  <w:pPr>
                    <w:cnfStyle w:val="000000100000" w:firstRow="0" w:lastRow="0" w:firstColumn="0" w:lastColumn="0" w:oddVBand="0" w:evenVBand="0" w:oddHBand="1" w:evenHBand="0" w:firstRowFirstColumn="0" w:firstRowLastColumn="0" w:lastRowFirstColumn="0" w:lastRowLastColumn="0"/>
                  </w:pPr>
                  <w:r w:rsidRPr="00814FBA">
                    <w:t>80</w:t>
                  </w:r>
                </w:p>
              </w:tc>
            </w:tr>
            <w:tr w:rsidR="00494A6E" w:rsidRPr="00814FBA" w14:paraId="38DAE2B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ED49FE0" w14:textId="77777777" w:rsidR="00814FBA" w:rsidRPr="00814FBA" w:rsidRDefault="00814FBA" w:rsidP="00041281">
                  <w:r w:rsidRPr="00814FBA">
                    <w:t>10</w:t>
                  </w:r>
                </w:p>
              </w:tc>
              <w:tc>
                <w:tcPr>
                  <w:tcW w:w="550" w:type="dxa"/>
                  <w:noWrap/>
                  <w:hideMark/>
                </w:tcPr>
                <w:p w14:paraId="6E06534D"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60</w:t>
                  </w:r>
                </w:p>
              </w:tc>
              <w:tc>
                <w:tcPr>
                  <w:tcW w:w="441" w:type="dxa"/>
                  <w:noWrap/>
                  <w:hideMark/>
                </w:tcPr>
                <w:p w14:paraId="03B6A5CA"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447" w:type="dxa"/>
                  <w:noWrap/>
                  <w:hideMark/>
                </w:tcPr>
                <w:p w14:paraId="1102F0C1" w14:textId="77777777" w:rsidR="00814FBA" w:rsidRPr="00814FBA" w:rsidRDefault="00814FBA" w:rsidP="00041281">
                  <w:pPr>
                    <w:cnfStyle w:val="000000000000" w:firstRow="0" w:lastRow="0" w:firstColumn="0" w:lastColumn="0" w:oddVBand="0" w:evenVBand="0" w:oddHBand="0" w:evenHBand="0" w:firstRowFirstColumn="0" w:firstRowLastColumn="0" w:lastRowFirstColumn="0" w:lastRowLastColumn="0"/>
                  </w:pPr>
                  <w:r w:rsidRPr="00814FBA">
                    <w:t>70</w:t>
                  </w:r>
                </w:p>
              </w:tc>
            </w:tr>
          </w:tbl>
          <w:p w14:paraId="00EF93A5" w14:textId="77777777" w:rsidR="00814FBA" w:rsidRPr="00814FBA" w:rsidRDefault="00814FBA" w:rsidP="00041281"/>
        </w:tc>
        <w:tc>
          <w:tcPr>
            <w:tcW w:w="1885" w:type="dxa"/>
          </w:tcPr>
          <w:tbl>
            <w:tblPr>
              <w:tblStyle w:val="PlainTable5"/>
              <w:tblW w:w="1600" w:type="dxa"/>
              <w:tblLook w:val="04A0" w:firstRow="1" w:lastRow="0" w:firstColumn="1" w:lastColumn="0" w:noHBand="0" w:noVBand="1"/>
            </w:tblPr>
            <w:tblGrid>
              <w:gridCol w:w="476"/>
              <w:gridCol w:w="722"/>
              <w:gridCol w:w="1054"/>
              <w:gridCol w:w="866"/>
            </w:tblGrid>
            <w:tr w:rsidR="00494A6E" w:rsidRPr="00814FBA" w14:paraId="1955D99D"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40" w:type="dxa"/>
                  <w:noWrap/>
                </w:tcPr>
                <w:p w14:paraId="6D319D1C" w14:textId="654D20F3" w:rsidR="00494A6E" w:rsidRPr="00814FBA" w:rsidRDefault="00494A6E" w:rsidP="00041281">
                  <w:r w:rsidRPr="00494A6E">
                    <w:lastRenderedPageBreak/>
                    <w:t>#</w:t>
                  </w:r>
                </w:p>
              </w:tc>
              <w:tc>
                <w:tcPr>
                  <w:tcW w:w="420" w:type="dxa"/>
                  <w:noWrap/>
                </w:tcPr>
                <w:p w14:paraId="23651C0E" w14:textId="5AF5F832"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420" w:type="dxa"/>
                  <w:noWrap/>
                </w:tcPr>
                <w:p w14:paraId="78F219AD" w14:textId="293F81EA"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420" w:type="dxa"/>
                  <w:noWrap/>
                </w:tcPr>
                <w:p w14:paraId="7AD004D2" w14:textId="0467A921"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590905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1B82390" w14:textId="77777777" w:rsidR="00494A6E" w:rsidRPr="00814FBA" w:rsidRDefault="00494A6E" w:rsidP="00041281">
                  <w:r w:rsidRPr="00814FBA">
                    <w:t>11</w:t>
                  </w:r>
                </w:p>
              </w:tc>
              <w:tc>
                <w:tcPr>
                  <w:tcW w:w="420" w:type="dxa"/>
                  <w:noWrap/>
                  <w:hideMark/>
                </w:tcPr>
                <w:p w14:paraId="3039167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0</w:t>
                  </w:r>
                </w:p>
              </w:tc>
              <w:tc>
                <w:tcPr>
                  <w:tcW w:w="420" w:type="dxa"/>
                  <w:noWrap/>
                  <w:hideMark/>
                </w:tcPr>
                <w:p w14:paraId="191FB431"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420" w:type="dxa"/>
                  <w:noWrap/>
                  <w:hideMark/>
                </w:tcPr>
                <w:p w14:paraId="705070EC"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60</w:t>
                  </w:r>
                </w:p>
              </w:tc>
            </w:tr>
            <w:tr w:rsidR="00494A6E" w:rsidRPr="00814FBA" w14:paraId="75C3199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A297037" w14:textId="77777777" w:rsidR="00494A6E" w:rsidRPr="00814FBA" w:rsidRDefault="00494A6E" w:rsidP="00041281">
                  <w:r w:rsidRPr="00814FBA">
                    <w:t>12</w:t>
                  </w:r>
                </w:p>
              </w:tc>
              <w:tc>
                <w:tcPr>
                  <w:tcW w:w="420" w:type="dxa"/>
                  <w:noWrap/>
                  <w:hideMark/>
                </w:tcPr>
                <w:p w14:paraId="32C2C473"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40</w:t>
                  </w:r>
                </w:p>
              </w:tc>
              <w:tc>
                <w:tcPr>
                  <w:tcW w:w="420" w:type="dxa"/>
                  <w:noWrap/>
                  <w:hideMark/>
                </w:tcPr>
                <w:p w14:paraId="74F73AC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80</w:t>
                  </w:r>
                </w:p>
              </w:tc>
              <w:tc>
                <w:tcPr>
                  <w:tcW w:w="420" w:type="dxa"/>
                  <w:noWrap/>
                  <w:hideMark/>
                </w:tcPr>
                <w:p w14:paraId="4B96DDA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60</w:t>
                  </w:r>
                </w:p>
              </w:tc>
            </w:tr>
            <w:tr w:rsidR="00494A6E" w:rsidRPr="00814FBA" w14:paraId="5769DAF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8B9138A" w14:textId="77777777" w:rsidR="00494A6E" w:rsidRPr="00814FBA" w:rsidRDefault="00494A6E" w:rsidP="00041281">
                  <w:r w:rsidRPr="00814FBA">
                    <w:t>13</w:t>
                  </w:r>
                </w:p>
              </w:tc>
              <w:tc>
                <w:tcPr>
                  <w:tcW w:w="420" w:type="dxa"/>
                  <w:noWrap/>
                  <w:hideMark/>
                </w:tcPr>
                <w:p w14:paraId="4F2F67C7"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20</w:t>
                  </w:r>
                </w:p>
              </w:tc>
              <w:tc>
                <w:tcPr>
                  <w:tcW w:w="420" w:type="dxa"/>
                  <w:noWrap/>
                  <w:hideMark/>
                </w:tcPr>
                <w:p w14:paraId="68AD248B"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420" w:type="dxa"/>
                  <w:noWrap/>
                  <w:hideMark/>
                </w:tcPr>
                <w:p w14:paraId="555FCDE0"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5</w:t>
                  </w:r>
                </w:p>
              </w:tc>
            </w:tr>
            <w:tr w:rsidR="00494A6E" w:rsidRPr="00814FBA" w14:paraId="593C85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3035390" w14:textId="77777777" w:rsidR="00494A6E" w:rsidRPr="00814FBA" w:rsidRDefault="00494A6E" w:rsidP="00041281">
                  <w:r w:rsidRPr="00814FBA">
                    <w:t>14</w:t>
                  </w:r>
                </w:p>
              </w:tc>
              <w:tc>
                <w:tcPr>
                  <w:tcW w:w="420" w:type="dxa"/>
                  <w:noWrap/>
                  <w:hideMark/>
                </w:tcPr>
                <w:p w14:paraId="01A97683"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420" w:type="dxa"/>
                  <w:noWrap/>
                  <w:hideMark/>
                </w:tcPr>
                <w:p w14:paraId="5D341FB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80</w:t>
                  </w:r>
                </w:p>
              </w:tc>
              <w:tc>
                <w:tcPr>
                  <w:tcW w:w="420" w:type="dxa"/>
                  <w:noWrap/>
                  <w:hideMark/>
                </w:tcPr>
                <w:p w14:paraId="33B2463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r>
            <w:tr w:rsidR="00494A6E" w:rsidRPr="00814FBA" w14:paraId="7F3ECB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01E97AD6" w14:textId="77777777" w:rsidR="00494A6E" w:rsidRPr="00814FBA" w:rsidRDefault="00494A6E" w:rsidP="00041281">
                  <w:r w:rsidRPr="00814FBA">
                    <w:lastRenderedPageBreak/>
                    <w:t>15</w:t>
                  </w:r>
                </w:p>
              </w:tc>
              <w:tc>
                <w:tcPr>
                  <w:tcW w:w="420" w:type="dxa"/>
                  <w:noWrap/>
                  <w:hideMark/>
                </w:tcPr>
                <w:p w14:paraId="751A12A5"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420" w:type="dxa"/>
                  <w:noWrap/>
                  <w:hideMark/>
                </w:tcPr>
                <w:p w14:paraId="044A38E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60</w:t>
                  </w:r>
                </w:p>
              </w:tc>
              <w:tc>
                <w:tcPr>
                  <w:tcW w:w="420" w:type="dxa"/>
                  <w:noWrap/>
                  <w:hideMark/>
                </w:tcPr>
                <w:p w14:paraId="2E75FB84"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r>
            <w:tr w:rsidR="00494A6E" w:rsidRPr="00814FBA" w14:paraId="408E9C9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7167658" w14:textId="77777777" w:rsidR="00494A6E" w:rsidRPr="00814FBA" w:rsidRDefault="00494A6E" w:rsidP="00041281">
                  <w:r w:rsidRPr="00814FBA">
                    <w:t>16</w:t>
                  </w:r>
                </w:p>
              </w:tc>
              <w:tc>
                <w:tcPr>
                  <w:tcW w:w="420" w:type="dxa"/>
                  <w:noWrap/>
                  <w:hideMark/>
                </w:tcPr>
                <w:p w14:paraId="23C6D0E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70</w:t>
                  </w:r>
                </w:p>
              </w:tc>
              <w:tc>
                <w:tcPr>
                  <w:tcW w:w="420" w:type="dxa"/>
                  <w:noWrap/>
                  <w:hideMark/>
                </w:tcPr>
                <w:p w14:paraId="1D48297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c>
                <w:tcPr>
                  <w:tcW w:w="420" w:type="dxa"/>
                  <w:noWrap/>
                  <w:hideMark/>
                </w:tcPr>
                <w:p w14:paraId="746ACEDB"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35</w:t>
                  </w:r>
                </w:p>
              </w:tc>
            </w:tr>
            <w:tr w:rsidR="00494A6E" w:rsidRPr="00814FBA" w14:paraId="57E7363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3A1A68EF" w14:textId="77777777" w:rsidR="00494A6E" w:rsidRPr="00814FBA" w:rsidRDefault="00494A6E" w:rsidP="00041281">
                  <w:r w:rsidRPr="00814FBA">
                    <w:t>17</w:t>
                  </w:r>
                </w:p>
              </w:tc>
              <w:tc>
                <w:tcPr>
                  <w:tcW w:w="420" w:type="dxa"/>
                  <w:noWrap/>
                  <w:hideMark/>
                </w:tcPr>
                <w:p w14:paraId="22385A04"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60</w:t>
                  </w:r>
                </w:p>
              </w:tc>
              <w:tc>
                <w:tcPr>
                  <w:tcW w:w="420" w:type="dxa"/>
                  <w:noWrap/>
                  <w:hideMark/>
                </w:tcPr>
                <w:p w14:paraId="66E1FFFA"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c>
                <w:tcPr>
                  <w:tcW w:w="420" w:type="dxa"/>
                  <w:noWrap/>
                  <w:hideMark/>
                </w:tcPr>
                <w:p w14:paraId="07260053"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30</w:t>
                  </w:r>
                </w:p>
              </w:tc>
            </w:tr>
            <w:tr w:rsidR="00494A6E" w:rsidRPr="00814FBA" w14:paraId="3800FDD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C178916" w14:textId="77777777" w:rsidR="00494A6E" w:rsidRPr="00814FBA" w:rsidRDefault="00494A6E" w:rsidP="00041281">
                  <w:r w:rsidRPr="00814FBA">
                    <w:t>18</w:t>
                  </w:r>
                </w:p>
              </w:tc>
              <w:tc>
                <w:tcPr>
                  <w:tcW w:w="420" w:type="dxa"/>
                  <w:noWrap/>
                  <w:hideMark/>
                </w:tcPr>
                <w:p w14:paraId="0DF2F82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420" w:type="dxa"/>
                  <w:noWrap/>
                  <w:hideMark/>
                </w:tcPr>
                <w:p w14:paraId="3D276808"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30</w:t>
                  </w:r>
                </w:p>
              </w:tc>
              <w:tc>
                <w:tcPr>
                  <w:tcW w:w="420" w:type="dxa"/>
                  <w:noWrap/>
                  <w:hideMark/>
                </w:tcPr>
                <w:p w14:paraId="2BCECFA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r>
            <w:tr w:rsidR="00494A6E" w:rsidRPr="00814FBA" w14:paraId="0998F46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9177947" w14:textId="77777777" w:rsidR="00494A6E" w:rsidRPr="00814FBA" w:rsidRDefault="00494A6E" w:rsidP="00041281">
                  <w:r w:rsidRPr="00814FBA">
                    <w:t>19</w:t>
                  </w:r>
                </w:p>
              </w:tc>
              <w:tc>
                <w:tcPr>
                  <w:tcW w:w="420" w:type="dxa"/>
                  <w:noWrap/>
                  <w:hideMark/>
                </w:tcPr>
                <w:p w14:paraId="34944D8B"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c>
                <w:tcPr>
                  <w:tcW w:w="420" w:type="dxa"/>
                  <w:noWrap/>
                  <w:hideMark/>
                </w:tcPr>
                <w:p w14:paraId="386FA28A"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w:t>
                  </w:r>
                </w:p>
              </w:tc>
              <w:tc>
                <w:tcPr>
                  <w:tcW w:w="420" w:type="dxa"/>
                  <w:noWrap/>
                  <w:hideMark/>
                </w:tcPr>
                <w:p w14:paraId="2DBB6831"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w:t>
                  </w:r>
                </w:p>
              </w:tc>
            </w:tr>
            <w:tr w:rsidR="00494A6E" w:rsidRPr="00814FBA" w14:paraId="1CD1366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BE4A34D" w14:textId="77777777" w:rsidR="00494A6E" w:rsidRPr="00814FBA" w:rsidRDefault="00494A6E" w:rsidP="00041281">
                  <w:r w:rsidRPr="00814FBA">
                    <w:t>20</w:t>
                  </w:r>
                </w:p>
              </w:tc>
              <w:tc>
                <w:tcPr>
                  <w:tcW w:w="420" w:type="dxa"/>
                  <w:noWrap/>
                  <w:hideMark/>
                </w:tcPr>
                <w:p w14:paraId="1D59AE4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5</w:t>
                  </w:r>
                </w:p>
              </w:tc>
              <w:tc>
                <w:tcPr>
                  <w:tcW w:w="420" w:type="dxa"/>
                  <w:noWrap/>
                  <w:hideMark/>
                </w:tcPr>
                <w:p w14:paraId="14804D9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5</w:t>
                  </w:r>
                </w:p>
              </w:tc>
              <w:tc>
                <w:tcPr>
                  <w:tcW w:w="420" w:type="dxa"/>
                  <w:noWrap/>
                  <w:hideMark/>
                </w:tcPr>
                <w:p w14:paraId="192E35C3"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w:t>
                  </w:r>
                </w:p>
              </w:tc>
            </w:tr>
          </w:tbl>
          <w:p w14:paraId="01FFE102" w14:textId="77777777" w:rsidR="00814FBA" w:rsidRPr="00814FBA" w:rsidRDefault="00814FBA" w:rsidP="00041281">
            <w:pPr>
              <w:cnfStyle w:val="100000000000" w:firstRow="1" w:lastRow="0" w:firstColumn="0" w:lastColumn="0" w:oddVBand="0" w:evenVBand="0" w:oddHBand="0" w:evenHBand="0" w:firstRowFirstColumn="0" w:firstRowLastColumn="0" w:lastRowFirstColumn="0" w:lastRowLastColumn="0"/>
            </w:pPr>
          </w:p>
        </w:tc>
        <w:tc>
          <w:tcPr>
            <w:tcW w:w="1881" w:type="dxa"/>
          </w:tcPr>
          <w:tbl>
            <w:tblPr>
              <w:tblStyle w:val="PlainTable5"/>
              <w:tblW w:w="1579" w:type="dxa"/>
              <w:tblLook w:val="04A0" w:firstRow="1" w:lastRow="0" w:firstColumn="1" w:lastColumn="0" w:noHBand="0" w:noVBand="1"/>
            </w:tblPr>
            <w:tblGrid>
              <w:gridCol w:w="476"/>
              <w:gridCol w:w="722"/>
              <w:gridCol w:w="1054"/>
              <w:gridCol w:w="866"/>
            </w:tblGrid>
            <w:tr w:rsidR="00494A6E" w:rsidRPr="00814FBA" w14:paraId="76B38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noWrap/>
                </w:tcPr>
                <w:p w14:paraId="692F6899" w14:textId="22EA2D43" w:rsidR="00494A6E" w:rsidRPr="00814FBA" w:rsidRDefault="00494A6E" w:rsidP="00041281">
                  <w:r w:rsidRPr="00494A6E">
                    <w:lastRenderedPageBreak/>
                    <w:t>#</w:t>
                  </w:r>
                </w:p>
              </w:tc>
              <w:tc>
                <w:tcPr>
                  <w:tcW w:w="414" w:type="dxa"/>
                  <w:noWrap/>
                </w:tcPr>
                <w:p w14:paraId="5ACC9C9B" w14:textId="0CD71D1D"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414" w:type="dxa"/>
                  <w:noWrap/>
                </w:tcPr>
                <w:p w14:paraId="76A0DD24" w14:textId="338496BC"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414" w:type="dxa"/>
                  <w:noWrap/>
                </w:tcPr>
                <w:p w14:paraId="1450B16E" w14:textId="009782CB"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10F962C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ECE4F0D" w14:textId="77777777" w:rsidR="00494A6E" w:rsidRPr="00814FBA" w:rsidRDefault="00494A6E" w:rsidP="00041281">
                  <w:r w:rsidRPr="00814FBA">
                    <w:t>21</w:t>
                  </w:r>
                </w:p>
              </w:tc>
              <w:tc>
                <w:tcPr>
                  <w:tcW w:w="414" w:type="dxa"/>
                  <w:noWrap/>
                  <w:hideMark/>
                </w:tcPr>
                <w:p w14:paraId="7BBB8B3F"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55</w:t>
                  </w:r>
                </w:p>
              </w:tc>
              <w:tc>
                <w:tcPr>
                  <w:tcW w:w="414" w:type="dxa"/>
                  <w:noWrap/>
                  <w:hideMark/>
                </w:tcPr>
                <w:p w14:paraId="64D9F4E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55</w:t>
                  </w:r>
                </w:p>
              </w:tc>
              <w:tc>
                <w:tcPr>
                  <w:tcW w:w="414" w:type="dxa"/>
                  <w:noWrap/>
                  <w:hideMark/>
                </w:tcPr>
                <w:p w14:paraId="18946BD4"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0</w:t>
                  </w:r>
                </w:p>
              </w:tc>
            </w:tr>
            <w:tr w:rsidR="00494A6E" w:rsidRPr="00814FBA" w14:paraId="5A67F3AD"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A505AEB" w14:textId="77777777" w:rsidR="00494A6E" w:rsidRPr="00814FBA" w:rsidRDefault="00494A6E" w:rsidP="00041281">
                  <w:r w:rsidRPr="00814FBA">
                    <w:t>22</w:t>
                  </w:r>
                </w:p>
              </w:tc>
              <w:tc>
                <w:tcPr>
                  <w:tcW w:w="414" w:type="dxa"/>
                  <w:noWrap/>
                  <w:hideMark/>
                </w:tcPr>
                <w:p w14:paraId="07BCBA4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0</w:t>
                  </w:r>
                </w:p>
              </w:tc>
              <w:tc>
                <w:tcPr>
                  <w:tcW w:w="414" w:type="dxa"/>
                  <w:noWrap/>
                  <w:hideMark/>
                </w:tcPr>
                <w:p w14:paraId="6E43AFA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55</w:t>
                  </w:r>
                </w:p>
              </w:tc>
              <w:tc>
                <w:tcPr>
                  <w:tcW w:w="414" w:type="dxa"/>
                  <w:noWrap/>
                  <w:hideMark/>
                </w:tcPr>
                <w:p w14:paraId="35B7774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30</w:t>
                  </w:r>
                </w:p>
              </w:tc>
            </w:tr>
            <w:tr w:rsidR="00494A6E" w:rsidRPr="00814FBA" w14:paraId="35DACD4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0FC0A9D" w14:textId="77777777" w:rsidR="00494A6E" w:rsidRPr="00814FBA" w:rsidRDefault="00494A6E" w:rsidP="00041281">
                  <w:r w:rsidRPr="00814FBA">
                    <w:t>23</w:t>
                  </w:r>
                </w:p>
              </w:tc>
              <w:tc>
                <w:tcPr>
                  <w:tcW w:w="414" w:type="dxa"/>
                  <w:noWrap/>
                  <w:hideMark/>
                </w:tcPr>
                <w:p w14:paraId="40300FE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0</w:t>
                  </w:r>
                </w:p>
              </w:tc>
              <w:tc>
                <w:tcPr>
                  <w:tcW w:w="414" w:type="dxa"/>
                  <w:noWrap/>
                  <w:hideMark/>
                </w:tcPr>
                <w:p w14:paraId="0EDF468C"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24</w:t>
                  </w:r>
                </w:p>
              </w:tc>
              <w:tc>
                <w:tcPr>
                  <w:tcW w:w="414" w:type="dxa"/>
                  <w:noWrap/>
                  <w:hideMark/>
                </w:tcPr>
                <w:p w14:paraId="26A227BA"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90</w:t>
                  </w:r>
                </w:p>
              </w:tc>
            </w:tr>
            <w:tr w:rsidR="00494A6E" w:rsidRPr="00814FBA" w14:paraId="7DADC41E"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260129C8" w14:textId="77777777" w:rsidR="00494A6E" w:rsidRPr="00814FBA" w:rsidRDefault="00494A6E" w:rsidP="00041281">
                  <w:r w:rsidRPr="00814FBA">
                    <w:t>24</w:t>
                  </w:r>
                </w:p>
              </w:tc>
              <w:tc>
                <w:tcPr>
                  <w:tcW w:w="414" w:type="dxa"/>
                  <w:noWrap/>
                  <w:hideMark/>
                </w:tcPr>
                <w:p w14:paraId="15AC981A"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90</w:t>
                  </w:r>
                </w:p>
              </w:tc>
              <w:tc>
                <w:tcPr>
                  <w:tcW w:w="414" w:type="dxa"/>
                  <w:noWrap/>
                  <w:hideMark/>
                </w:tcPr>
                <w:p w14:paraId="1953EB00"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24</w:t>
                  </w:r>
                </w:p>
              </w:tc>
              <w:tc>
                <w:tcPr>
                  <w:tcW w:w="414" w:type="dxa"/>
                  <w:noWrap/>
                  <w:hideMark/>
                </w:tcPr>
                <w:p w14:paraId="436B126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0</w:t>
                  </w:r>
                </w:p>
              </w:tc>
            </w:tr>
            <w:tr w:rsidR="00494A6E" w:rsidRPr="00814FBA" w14:paraId="1698360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E49B6C7" w14:textId="77777777" w:rsidR="00494A6E" w:rsidRPr="00814FBA" w:rsidRDefault="00494A6E" w:rsidP="00041281">
                  <w:r w:rsidRPr="00814FBA">
                    <w:lastRenderedPageBreak/>
                    <w:t>25</w:t>
                  </w:r>
                </w:p>
              </w:tc>
              <w:tc>
                <w:tcPr>
                  <w:tcW w:w="414" w:type="dxa"/>
                  <w:noWrap/>
                  <w:hideMark/>
                </w:tcPr>
                <w:p w14:paraId="3CF597C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0</w:t>
                  </w:r>
                </w:p>
              </w:tc>
              <w:tc>
                <w:tcPr>
                  <w:tcW w:w="414" w:type="dxa"/>
                  <w:noWrap/>
                  <w:hideMark/>
                </w:tcPr>
                <w:p w14:paraId="34CCA2E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0</w:t>
                  </w:r>
                </w:p>
              </w:tc>
              <w:tc>
                <w:tcPr>
                  <w:tcW w:w="414" w:type="dxa"/>
                  <w:noWrap/>
                  <w:hideMark/>
                </w:tcPr>
                <w:p w14:paraId="2993650C"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30</w:t>
                  </w:r>
                </w:p>
              </w:tc>
            </w:tr>
            <w:tr w:rsidR="00494A6E" w:rsidRPr="00814FBA" w14:paraId="17225B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85CAA7D" w14:textId="77777777" w:rsidR="00494A6E" w:rsidRPr="00814FBA" w:rsidRDefault="00494A6E" w:rsidP="00041281">
                  <w:r w:rsidRPr="00814FBA">
                    <w:t>26</w:t>
                  </w:r>
                </w:p>
              </w:tc>
              <w:tc>
                <w:tcPr>
                  <w:tcW w:w="414" w:type="dxa"/>
                  <w:noWrap/>
                  <w:hideMark/>
                </w:tcPr>
                <w:p w14:paraId="46056D5A"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30</w:t>
                  </w:r>
                </w:p>
              </w:tc>
              <w:tc>
                <w:tcPr>
                  <w:tcW w:w="414" w:type="dxa"/>
                  <w:noWrap/>
                  <w:hideMark/>
                </w:tcPr>
                <w:p w14:paraId="5940FDC5"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0</w:t>
                  </w:r>
                </w:p>
              </w:tc>
              <w:tc>
                <w:tcPr>
                  <w:tcW w:w="414" w:type="dxa"/>
                  <w:noWrap/>
                  <w:hideMark/>
                </w:tcPr>
                <w:p w14:paraId="2D5453D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50</w:t>
                  </w:r>
                </w:p>
              </w:tc>
            </w:tr>
            <w:tr w:rsidR="00494A6E" w:rsidRPr="00814FBA" w14:paraId="2151720A"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1C2377CE" w14:textId="77777777" w:rsidR="00494A6E" w:rsidRPr="00814FBA" w:rsidRDefault="00494A6E" w:rsidP="00041281">
                  <w:r w:rsidRPr="00814FBA">
                    <w:t>27</w:t>
                  </w:r>
                </w:p>
              </w:tc>
              <w:tc>
                <w:tcPr>
                  <w:tcW w:w="414" w:type="dxa"/>
                  <w:noWrap/>
                  <w:hideMark/>
                </w:tcPr>
                <w:p w14:paraId="17B7D4A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20</w:t>
                  </w:r>
                </w:p>
              </w:tc>
              <w:tc>
                <w:tcPr>
                  <w:tcW w:w="414" w:type="dxa"/>
                  <w:noWrap/>
                  <w:hideMark/>
                </w:tcPr>
                <w:p w14:paraId="0265FB11"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0</w:t>
                  </w:r>
                </w:p>
              </w:tc>
              <w:tc>
                <w:tcPr>
                  <w:tcW w:w="414" w:type="dxa"/>
                  <w:noWrap/>
                  <w:hideMark/>
                </w:tcPr>
                <w:p w14:paraId="1D5D59F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0</w:t>
                  </w:r>
                </w:p>
              </w:tc>
            </w:tr>
            <w:tr w:rsidR="00494A6E" w:rsidRPr="00814FBA" w14:paraId="4520A23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C90A62D" w14:textId="77777777" w:rsidR="00494A6E" w:rsidRPr="00814FBA" w:rsidRDefault="00494A6E" w:rsidP="00041281">
                  <w:r w:rsidRPr="00814FBA">
                    <w:t>28</w:t>
                  </w:r>
                </w:p>
              </w:tc>
              <w:tc>
                <w:tcPr>
                  <w:tcW w:w="414" w:type="dxa"/>
                  <w:noWrap/>
                  <w:hideMark/>
                </w:tcPr>
                <w:p w14:paraId="6443DD3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414" w:type="dxa"/>
                  <w:noWrap/>
                  <w:hideMark/>
                </w:tcPr>
                <w:p w14:paraId="1A89A0A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50</w:t>
                  </w:r>
                </w:p>
              </w:tc>
              <w:tc>
                <w:tcPr>
                  <w:tcW w:w="414" w:type="dxa"/>
                  <w:noWrap/>
                  <w:hideMark/>
                </w:tcPr>
                <w:p w14:paraId="2CE415A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20</w:t>
                  </w:r>
                </w:p>
              </w:tc>
            </w:tr>
            <w:tr w:rsidR="00494A6E" w:rsidRPr="00814FBA" w14:paraId="321B50E0"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FFB979C" w14:textId="77777777" w:rsidR="00494A6E" w:rsidRPr="00814FBA" w:rsidRDefault="00494A6E" w:rsidP="00041281">
                  <w:r w:rsidRPr="00814FBA">
                    <w:t>29</w:t>
                  </w:r>
                </w:p>
              </w:tc>
              <w:tc>
                <w:tcPr>
                  <w:tcW w:w="414" w:type="dxa"/>
                  <w:noWrap/>
                  <w:hideMark/>
                </w:tcPr>
                <w:p w14:paraId="41F3F2AB"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414" w:type="dxa"/>
                  <w:noWrap/>
                  <w:hideMark/>
                </w:tcPr>
                <w:p w14:paraId="46B1706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0</w:t>
                  </w:r>
                </w:p>
              </w:tc>
              <w:tc>
                <w:tcPr>
                  <w:tcW w:w="414" w:type="dxa"/>
                  <w:noWrap/>
                  <w:hideMark/>
                </w:tcPr>
                <w:p w14:paraId="2031D093"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r>
            <w:tr w:rsidR="00494A6E" w:rsidRPr="00814FBA" w14:paraId="71806B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5CFA6110" w14:textId="77777777" w:rsidR="00494A6E" w:rsidRPr="00814FBA" w:rsidRDefault="00494A6E" w:rsidP="00041281">
                  <w:r w:rsidRPr="00814FBA">
                    <w:t>30</w:t>
                  </w:r>
                </w:p>
              </w:tc>
              <w:tc>
                <w:tcPr>
                  <w:tcW w:w="414" w:type="dxa"/>
                  <w:noWrap/>
                  <w:hideMark/>
                </w:tcPr>
                <w:p w14:paraId="0C6A8BCA"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c>
                <w:tcPr>
                  <w:tcW w:w="414" w:type="dxa"/>
                  <w:noWrap/>
                  <w:hideMark/>
                </w:tcPr>
                <w:p w14:paraId="6E818A3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414" w:type="dxa"/>
                  <w:noWrap/>
                  <w:hideMark/>
                </w:tcPr>
                <w:p w14:paraId="7AA044E8"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80</w:t>
                  </w:r>
                </w:p>
              </w:tc>
            </w:tr>
          </w:tbl>
          <w:p w14:paraId="5067C8D1" w14:textId="77777777" w:rsidR="00814FBA" w:rsidRPr="00814FBA" w:rsidRDefault="00814FBA" w:rsidP="00041281">
            <w:pPr>
              <w:cnfStyle w:val="100000000000" w:firstRow="1" w:lastRow="0" w:firstColumn="0" w:lastColumn="0" w:oddVBand="0" w:evenVBand="0" w:oddHBand="0" w:evenHBand="0" w:firstRowFirstColumn="0" w:firstRowLastColumn="0" w:lastRowFirstColumn="0" w:lastRowLastColumn="0"/>
            </w:pPr>
          </w:p>
        </w:tc>
        <w:tc>
          <w:tcPr>
            <w:tcW w:w="1881" w:type="dxa"/>
          </w:tcPr>
          <w:tbl>
            <w:tblPr>
              <w:tblStyle w:val="PlainTable5"/>
              <w:tblW w:w="1549" w:type="dxa"/>
              <w:tblLook w:val="04A0" w:firstRow="1" w:lastRow="0" w:firstColumn="1" w:lastColumn="0" w:noHBand="0" w:noVBand="1"/>
            </w:tblPr>
            <w:tblGrid>
              <w:gridCol w:w="476"/>
              <w:gridCol w:w="722"/>
              <w:gridCol w:w="1054"/>
              <w:gridCol w:w="866"/>
            </w:tblGrid>
            <w:tr w:rsidR="00494A6E" w:rsidRPr="00814FBA" w14:paraId="52D25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1" w:type="dxa"/>
                  <w:noWrap/>
                </w:tcPr>
                <w:p w14:paraId="1A8456BF" w14:textId="3259925D" w:rsidR="00494A6E" w:rsidRPr="00814FBA" w:rsidRDefault="00494A6E" w:rsidP="00041281">
                  <w:r w:rsidRPr="00494A6E">
                    <w:lastRenderedPageBreak/>
                    <w:t>#</w:t>
                  </w:r>
                </w:p>
              </w:tc>
              <w:tc>
                <w:tcPr>
                  <w:tcW w:w="406" w:type="dxa"/>
                  <w:noWrap/>
                </w:tcPr>
                <w:p w14:paraId="6200B01B" w14:textId="3150CBFC"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406" w:type="dxa"/>
                  <w:noWrap/>
                </w:tcPr>
                <w:p w14:paraId="4F70EA07" w14:textId="03AE3FFE"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406" w:type="dxa"/>
                  <w:noWrap/>
                </w:tcPr>
                <w:p w14:paraId="39CEEFCD" w14:textId="4ED9A4A7"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2429643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F5804AE" w14:textId="77777777" w:rsidR="00494A6E" w:rsidRPr="00814FBA" w:rsidRDefault="00494A6E" w:rsidP="00041281">
                  <w:r w:rsidRPr="00814FBA">
                    <w:t>31</w:t>
                  </w:r>
                </w:p>
              </w:tc>
              <w:tc>
                <w:tcPr>
                  <w:tcW w:w="406" w:type="dxa"/>
                  <w:noWrap/>
                  <w:hideMark/>
                </w:tcPr>
                <w:p w14:paraId="0EB84854"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406" w:type="dxa"/>
                  <w:noWrap/>
                  <w:hideMark/>
                </w:tcPr>
                <w:p w14:paraId="4EBB7793"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75</w:t>
                  </w:r>
                </w:p>
              </w:tc>
              <w:tc>
                <w:tcPr>
                  <w:tcW w:w="406" w:type="dxa"/>
                  <w:noWrap/>
                  <w:hideMark/>
                </w:tcPr>
                <w:p w14:paraId="08E71550"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30</w:t>
                  </w:r>
                </w:p>
              </w:tc>
            </w:tr>
            <w:tr w:rsidR="00494A6E" w:rsidRPr="00814FBA" w14:paraId="10C0DD78"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62F5AC9A" w14:textId="77777777" w:rsidR="00494A6E" w:rsidRPr="00814FBA" w:rsidRDefault="00494A6E" w:rsidP="00041281">
                  <w:r w:rsidRPr="00814FBA">
                    <w:t>32</w:t>
                  </w:r>
                </w:p>
              </w:tc>
              <w:tc>
                <w:tcPr>
                  <w:tcW w:w="406" w:type="dxa"/>
                  <w:noWrap/>
                  <w:hideMark/>
                </w:tcPr>
                <w:p w14:paraId="05EB730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30</w:t>
                  </w:r>
                </w:p>
              </w:tc>
              <w:tc>
                <w:tcPr>
                  <w:tcW w:w="406" w:type="dxa"/>
                  <w:noWrap/>
                  <w:hideMark/>
                </w:tcPr>
                <w:p w14:paraId="34A7A5C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75</w:t>
                  </w:r>
                </w:p>
              </w:tc>
              <w:tc>
                <w:tcPr>
                  <w:tcW w:w="406" w:type="dxa"/>
                  <w:noWrap/>
                  <w:hideMark/>
                </w:tcPr>
                <w:p w14:paraId="1E8FE13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r>
            <w:tr w:rsidR="00494A6E" w:rsidRPr="00814FBA" w14:paraId="1ADD4CF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1FD052E" w14:textId="77777777" w:rsidR="00494A6E" w:rsidRPr="00814FBA" w:rsidRDefault="00494A6E" w:rsidP="00041281">
                  <w:r w:rsidRPr="00814FBA">
                    <w:t>33</w:t>
                  </w:r>
                </w:p>
              </w:tc>
              <w:tc>
                <w:tcPr>
                  <w:tcW w:w="406" w:type="dxa"/>
                  <w:noWrap/>
                  <w:hideMark/>
                </w:tcPr>
                <w:p w14:paraId="72BCA593"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c>
                <w:tcPr>
                  <w:tcW w:w="406" w:type="dxa"/>
                  <w:noWrap/>
                  <w:hideMark/>
                </w:tcPr>
                <w:p w14:paraId="4A28FFDF"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406" w:type="dxa"/>
                  <w:noWrap/>
                  <w:hideMark/>
                </w:tcPr>
                <w:p w14:paraId="21ECF770"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w:t>
                  </w:r>
                </w:p>
              </w:tc>
            </w:tr>
            <w:tr w:rsidR="00494A6E" w:rsidRPr="00814FBA" w14:paraId="2574ECA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36DE924C" w14:textId="77777777" w:rsidR="00494A6E" w:rsidRPr="00814FBA" w:rsidRDefault="00494A6E" w:rsidP="00041281">
                  <w:r w:rsidRPr="00814FBA">
                    <w:t>34</w:t>
                  </w:r>
                </w:p>
              </w:tc>
              <w:tc>
                <w:tcPr>
                  <w:tcW w:w="406" w:type="dxa"/>
                  <w:noWrap/>
                  <w:hideMark/>
                </w:tcPr>
                <w:p w14:paraId="139F3D0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c>
                <w:tcPr>
                  <w:tcW w:w="406" w:type="dxa"/>
                  <w:noWrap/>
                  <w:hideMark/>
                </w:tcPr>
                <w:p w14:paraId="5EF54A6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406" w:type="dxa"/>
                  <w:noWrap/>
                  <w:hideMark/>
                </w:tcPr>
                <w:p w14:paraId="03350E5E"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r>
            <w:tr w:rsidR="00494A6E" w:rsidRPr="00814FBA" w14:paraId="2791040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1A7F84D" w14:textId="77777777" w:rsidR="00494A6E" w:rsidRPr="00814FBA" w:rsidRDefault="00494A6E" w:rsidP="00041281">
                  <w:r w:rsidRPr="00814FBA">
                    <w:lastRenderedPageBreak/>
                    <w:t>35</w:t>
                  </w:r>
                </w:p>
              </w:tc>
              <w:tc>
                <w:tcPr>
                  <w:tcW w:w="406" w:type="dxa"/>
                  <w:noWrap/>
                  <w:hideMark/>
                </w:tcPr>
                <w:p w14:paraId="73ED517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w:t>
                  </w:r>
                </w:p>
              </w:tc>
              <w:tc>
                <w:tcPr>
                  <w:tcW w:w="406" w:type="dxa"/>
                  <w:noWrap/>
                  <w:hideMark/>
                </w:tcPr>
                <w:p w14:paraId="725B954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5</w:t>
                  </w:r>
                </w:p>
              </w:tc>
              <w:tc>
                <w:tcPr>
                  <w:tcW w:w="406" w:type="dxa"/>
                  <w:noWrap/>
                  <w:hideMark/>
                </w:tcPr>
                <w:p w14:paraId="3E7B9F09"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w:t>
                  </w:r>
                </w:p>
              </w:tc>
            </w:tr>
            <w:tr w:rsidR="00494A6E" w:rsidRPr="00814FBA" w14:paraId="7258C5E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15509CB" w14:textId="77777777" w:rsidR="00494A6E" w:rsidRPr="00814FBA" w:rsidRDefault="00494A6E" w:rsidP="00041281">
                  <w:r w:rsidRPr="00814FBA">
                    <w:t>36</w:t>
                  </w:r>
                </w:p>
              </w:tc>
              <w:tc>
                <w:tcPr>
                  <w:tcW w:w="406" w:type="dxa"/>
                  <w:noWrap/>
                  <w:hideMark/>
                </w:tcPr>
                <w:p w14:paraId="36656486"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c>
                <w:tcPr>
                  <w:tcW w:w="406" w:type="dxa"/>
                  <w:noWrap/>
                  <w:hideMark/>
                </w:tcPr>
                <w:p w14:paraId="6ACE2FD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5</w:t>
                  </w:r>
                </w:p>
              </w:tc>
              <w:tc>
                <w:tcPr>
                  <w:tcW w:w="406" w:type="dxa"/>
                  <w:noWrap/>
                  <w:hideMark/>
                </w:tcPr>
                <w:p w14:paraId="030F05A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w:t>
                  </w:r>
                </w:p>
              </w:tc>
            </w:tr>
            <w:tr w:rsidR="00494A6E" w:rsidRPr="00814FBA" w14:paraId="68A7575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2AC76B9" w14:textId="77777777" w:rsidR="00494A6E" w:rsidRPr="00814FBA" w:rsidRDefault="00494A6E" w:rsidP="00041281">
                  <w:r w:rsidRPr="00814FBA">
                    <w:t>37</w:t>
                  </w:r>
                </w:p>
              </w:tc>
              <w:tc>
                <w:tcPr>
                  <w:tcW w:w="406" w:type="dxa"/>
                  <w:noWrap/>
                  <w:hideMark/>
                </w:tcPr>
                <w:p w14:paraId="3D537F4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w:t>
                  </w:r>
                </w:p>
              </w:tc>
              <w:tc>
                <w:tcPr>
                  <w:tcW w:w="406" w:type="dxa"/>
                  <w:noWrap/>
                  <w:hideMark/>
                </w:tcPr>
                <w:p w14:paraId="4746D27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w:t>
                  </w:r>
                </w:p>
              </w:tc>
              <w:tc>
                <w:tcPr>
                  <w:tcW w:w="406" w:type="dxa"/>
                  <w:noWrap/>
                  <w:hideMark/>
                </w:tcPr>
                <w:p w14:paraId="0304C287"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0</w:t>
                  </w:r>
                </w:p>
              </w:tc>
            </w:tr>
            <w:tr w:rsidR="00494A6E" w:rsidRPr="00814FBA" w14:paraId="1FD022B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76CF459A" w14:textId="77777777" w:rsidR="00494A6E" w:rsidRPr="00814FBA" w:rsidRDefault="00494A6E" w:rsidP="00041281">
                  <w:r w:rsidRPr="00814FBA">
                    <w:t>38</w:t>
                  </w:r>
                </w:p>
              </w:tc>
              <w:tc>
                <w:tcPr>
                  <w:tcW w:w="406" w:type="dxa"/>
                  <w:noWrap/>
                  <w:hideMark/>
                </w:tcPr>
                <w:p w14:paraId="08AE2C58"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0</w:t>
                  </w:r>
                </w:p>
              </w:tc>
              <w:tc>
                <w:tcPr>
                  <w:tcW w:w="406" w:type="dxa"/>
                  <w:noWrap/>
                  <w:hideMark/>
                </w:tcPr>
                <w:p w14:paraId="1CE7E823"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w:t>
                  </w:r>
                </w:p>
              </w:tc>
              <w:tc>
                <w:tcPr>
                  <w:tcW w:w="406" w:type="dxa"/>
                  <w:noWrap/>
                  <w:hideMark/>
                </w:tcPr>
                <w:p w14:paraId="07C15B16"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w:t>
                  </w:r>
                </w:p>
              </w:tc>
            </w:tr>
            <w:tr w:rsidR="00494A6E" w:rsidRPr="00814FBA" w14:paraId="45040AD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ED0005A" w14:textId="77777777" w:rsidR="00494A6E" w:rsidRPr="00814FBA" w:rsidRDefault="00494A6E" w:rsidP="00041281">
                  <w:r w:rsidRPr="00814FBA">
                    <w:t>39</w:t>
                  </w:r>
                </w:p>
              </w:tc>
              <w:tc>
                <w:tcPr>
                  <w:tcW w:w="406" w:type="dxa"/>
                  <w:noWrap/>
                  <w:hideMark/>
                </w:tcPr>
                <w:p w14:paraId="5CAA2F9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20</w:t>
                  </w:r>
                </w:p>
              </w:tc>
              <w:tc>
                <w:tcPr>
                  <w:tcW w:w="406" w:type="dxa"/>
                  <w:noWrap/>
                  <w:hideMark/>
                </w:tcPr>
                <w:p w14:paraId="07EFDAB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40</w:t>
                  </w:r>
                </w:p>
              </w:tc>
              <w:tc>
                <w:tcPr>
                  <w:tcW w:w="406" w:type="dxa"/>
                  <w:noWrap/>
                  <w:hideMark/>
                </w:tcPr>
                <w:p w14:paraId="17A58C4C"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5</w:t>
                  </w:r>
                </w:p>
              </w:tc>
            </w:tr>
            <w:tr w:rsidR="00494A6E" w:rsidRPr="00814FBA" w14:paraId="1E1D01B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47209BAB" w14:textId="77777777" w:rsidR="00494A6E" w:rsidRPr="00814FBA" w:rsidRDefault="00494A6E" w:rsidP="00041281">
                  <w:r w:rsidRPr="00814FBA">
                    <w:t>40</w:t>
                  </w:r>
                </w:p>
              </w:tc>
              <w:tc>
                <w:tcPr>
                  <w:tcW w:w="406" w:type="dxa"/>
                  <w:noWrap/>
                  <w:hideMark/>
                </w:tcPr>
                <w:p w14:paraId="4900C67D"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50</w:t>
                  </w:r>
                </w:p>
              </w:tc>
              <w:tc>
                <w:tcPr>
                  <w:tcW w:w="406" w:type="dxa"/>
                  <w:noWrap/>
                  <w:hideMark/>
                </w:tcPr>
                <w:p w14:paraId="3DCB7B4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20</w:t>
                  </w:r>
                </w:p>
              </w:tc>
              <w:tc>
                <w:tcPr>
                  <w:tcW w:w="406" w:type="dxa"/>
                  <w:noWrap/>
                  <w:hideMark/>
                </w:tcPr>
                <w:p w14:paraId="42464DA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r>
          </w:tbl>
          <w:p w14:paraId="388FDD04" w14:textId="77777777" w:rsidR="00814FBA" w:rsidRPr="00814FBA" w:rsidRDefault="00814FBA" w:rsidP="00041281">
            <w:pPr>
              <w:cnfStyle w:val="100000000000" w:firstRow="1" w:lastRow="0" w:firstColumn="0" w:lastColumn="0" w:oddVBand="0" w:evenVBand="0" w:oddHBand="0" w:evenHBand="0" w:firstRowFirstColumn="0" w:firstRowLastColumn="0" w:lastRowFirstColumn="0" w:lastRowLastColumn="0"/>
            </w:pPr>
          </w:p>
        </w:tc>
        <w:tc>
          <w:tcPr>
            <w:tcW w:w="2133" w:type="dxa"/>
          </w:tcPr>
          <w:tbl>
            <w:tblPr>
              <w:tblStyle w:val="PlainTable5"/>
              <w:tblW w:w="1522" w:type="dxa"/>
              <w:tblLook w:val="04A0" w:firstRow="1" w:lastRow="0" w:firstColumn="1" w:lastColumn="0" w:noHBand="0" w:noVBand="1"/>
            </w:tblPr>
            <w:tblGrid>
              <w:gridCol w:w="476"/>
              <w:gridCol w:w="722"/>
              <w:gridCol w:w="1054"/>
              <w:gridCol w:w="866"/>
            </w:tblGrid>
            <w:tr w:rsidR="00494A6E" w:rsidRPr="00814FBA" w14:paraId="2EA7FA96"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28" w:type="dxa"/>
                  <w:noWrap/>
                </w:tcPr>
                <w:p w14:paraId="4E0CD31E" w14:textId="5EA10373" w:rsidR="00494A6E" w:rsidRPr="00814FBA" w:rsidRDefault="00494A6E" w:rsidP="00041281">
                  <w:r w:rsidRPr="00494A6E">
                    <w:lastRenderedPageBreak/>
                    <w:t>#</w:t>
                  </w:r>
                </w:p>
              </w:tc>
              <w:tc>
                <w:tcPr>
                  <w:tcW w:w="398" w:type="dxa"/>
                  <w:noWrap/>
                </w:tcPr>
                <w:p w14:paraId="5D0BFCE4" w14:textId="620E2C8A"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RED</w:t>
                  </w:r>
                </w:p>
              </w:tc>
              <w:tc>
                <w:tcPr>
                  <w:tcW w:w="398" w:type="dxa"/>
                  <w:noWrap/>
                </w:tcPr>
                <w:p w14:paraId="2FF18C3F" w14:textId="54CF9B33"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GREEN</w:t>
                  </w:r>
                </w:p>
              </w:tc>
              <w:tc>
                <w:tcPr>
                  <w:tcW w:w="398" w:type="dxa"/>
                  <w:noWrap/>
                </w:tcPr>
                <w:p w14:paraId="609E296C" w14:textId="3B81D10A" w:rsidR="00494A6E" w:rsidRPr="00814FBA" w:rsidRDefault="00494A6E" w:rsidP="00041281">
                  <w:pPr>
                    <w:cnfStyle w:val="100000000000" w:firstRow="1" w:lastRow="0" w:firstColumn="0" w:lastColumn="0" w:oddVBand="0" w:evenVBand="0" w:oddHBand="0" w:evenHBand="0" w:firstRowFirstColumn="0" w:firstRowLastColumn="0" w:lastRowFirstColumn="0" w:lastRowLastColumn="0"/>
                  </w:pPr>
                  <w:r w:rsidRPr="00494A6E">
                    <w:t>BLUE</w:t>
                  </w:r>
                </w:p>
              </w:tc>
            </w:tr>
            <w:tr w:rsidR="00494A6E" w:rsidRPr="00814FBA" w14:paraId="680B096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4BF2E2A" w14:textId="77777777" w:rsidR="00494A6E" w:rsidRPr="00814FBA" w:rsidRDefault="00494A6E" w:rsidP="00041281">
                  <w:r w:rsidRPr="00814FBA">
                    <w:t>41</w:t>
                  </w:r>
                </w:p>
              </w:tc>
              <w:tc>
                <w:tcPr>
                  <w:tcW w:w="398" w:type="dxa"/>
                  <w:noWrap/>
                  <w:hideMark/>
                </w:tcPr>
                <w:p w14:paraId="355AB6FB"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0</w:t>
                  </w:r>
                </w:p>
              </w:tc>
              <w:tc>
                <w:tcPr>
                  <w:tcW w:w="398" w:type="dxa"/>
                  <w:noWrap/>
                  <w:hideMark/>
                </w:tcPr>
                <w:p w14:paraId="742A9E1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0</w:t>
                  </w:r>
                </w:p>
              </w:tc>
              <w:tc>
                <w:tcPr>
                  <w:tcW w:w="398" w:type="dxa"/>
                  <w:noWrap/>
                  <w:hideMark/>
                </w:tcPr>
                <w:p w14:paraId="21FFA935"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0</w:t>
                  </w:r>
                </w:p>
              </w:tc>
            </w:tr>
            <w:tr w:rsidR="00494A6E" w:rsidRPr="00814FBA" w14:paraId="413A3F80"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A759D20" w14:textId="77777777" w:rsidR="00494A6E" w:rsidRPr="00814FBA" w:rsidRDefault="00494A6E" w:rsidP="00041281">
                  <w:r w:rsidRPr="00814FBA">
                    <w:t>42</w:t>
                  </w:r>
                </w:p>
              </w:tc>
              <w:tc>
                <w:tcPr>
                  <w:tcW w:w="398" w:type="dxa"/>
                  <w:noWrap/>
                  <w:hideMark/>
                </w:tcPr>
                <w:p w14:paraId="5D199822"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90</w:t>
                  </w:r>
                </w:p>
              </w:tc>
              <w:tc>
                <w:tcPr>
                  <w:tcW w:w="398" w:type="dxa"/>
                  <w:noWrap/>
                  <w:hideMark/>
                </w:tcPr>
                <w:p w14:paraId="39EE437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80</w:t>
                  </w:r>
                </w:p>
              </w:tc>
              <w:tc>
                <w:tcPr>
                  <w:tcW w:w="398" w:type="dxa"/>
                  <w:noWrap/>
                  <w:hideMark/>
                </w:tcPr>
                <w:p w14:paraId="049E1FE5"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0</w:t>
                  </w:r>
                </w:p>
              </w:tc>
            </w:tr>
            <w:tr w:rsidR="00494A6E" w:rsidRPr="00814FBA" w14:paraId="5AA44561"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A2EAE3" w14:textId="77777777" w:rsidR="00494A6E" w:rsidRPr="00814FBA" w:rsidRDefault="00494A6E" w:rsidP="00041281">
                  <w:r w:rsidRPr="00814FBA">
                    <w:t>43</w:t>
                  </w:r>
                </w:p>
              </w:tc>
              <w:tc>
                <w:tcPr>
                  <w:tcW w:w="398" w:type="dxa"/>
                  <w:noWrap/>
                  <w:hideMark/>
                </w:tcPr>
                <w:p w14:paraId="6F19FB0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75</w:t>
                  </w:r>
                </w:p>
              </w:tc>
              <w:tc>
                <w:tcPr>
                  <w:tcW w:w="398" w:type="dxa"/>
                  <w:noWrap/>
                  <w:hideMark/>
                </w:tcPr>
                <w:p w14:paraId="52C113D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0</w:t>
                  </w:r>
                </w:p>
              </w:tc>
              <w:tc>
                <w:tcPr>
                  <w:tcW w:w="398" w:type="dxa"/>
                  <w:noWrap/>
                  <w:hideMark/>
                </w:tcPr>
                <w:p w14:paraId="5422EB2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r>
            <w:tr w:rsidR="00494A6E" w:rsidRPr="00814FBA" w14:paraId="0454BB5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B0690FF" w14:textId="77777777" w:rsidR="00494A6E" w:rsidRPr="00814FBA" w:rsidRDefault="00494A6E" w:rsidP="00041281">
                  <w:r w:rsidRPr="00814FBA">
                    <w:t>44</w:t>
                  </w:r>
                </w:p>
              </w:tc>
              <w:tc>
                <w:tcPr>
                  <w:tcW w:w="398" w:type="dxa"/>
                  <w:noWrap/>
                  <w:hideMark/>
                </w:tcPr>
                <w:p w14:paraId="75F58304"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398" w:type="dxa"/>
                  <w:noWrap/>
                  <w:hideMark/>
                </w:tcPr>
                <w:p w14:paraId="66B01E5F"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0</w:t>
                  </w:r>
                </w:p>
              </w:tc>
              <w:tc>
                <w:tcPr>
                  <w:tcW w:w="398" w:type="dxa"/>
                  <w:noWrap/>
                  <w:hideMark/>
                </w:tcPr>
                <w:p w14:paraId="0D8A0E56"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60</w:t>
                  </w:r>
                </w:p>
              </w:tc>
            </w:tr>
            <w:tr w:rsidR="00494A6E" w:rsidRPr="00814FBA" w14:paraId="518BF21B"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41A3674C" w14:textId="77777777" w:rsidR="00494A6E" w:rsidRPr="00814FBA" w:rsidRDefault="00494A6E" w:rsidP="00041281">
                  <w:r w:rsidRPr="00814FBA">
                    <w:lastRenderedPageBreak/>
                    <w:t>45</w:t>
                  </w:r>
                </w:p>
              </w:tc>
              <w:tc>
                <w:tcPr>
                  <w:tcW w:w="398" w:type="dxa"/>
                  <w:noWrap/>
                  <w:hideMark/>
                </w:tcPr>
                <w:p w14:paraId="34BEAA0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398" w:type="dxa"/>
                  <w:noWrap/>
                  <w:hideMark/>
                </w:tcPr>
                <w:p w14:paraId="118D72B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80</w:t>
                  </w:r>
                </w:p>
              </w:tc>
              <w:tc>
                <w:tcPr>
                  <w:tcW w:w="398" w:type="dxa"/>
                  <w:noWrap/>
                  <w:hideMark/>
                </w:tcPr>
                <w:p w14:paraId="7A7765D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40</w:t>
                  </w:r>
                </w:p>
              </w:tc>
            </w:tr>
            <w:tr w:rsidR="00494A6E" w:rsidRPr="00814FBA" w14:paraId="7D063A1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0D3C46A" w14:textId="77777777" w:rsidR="00494A6E" w:rsidRPr="00814FBA" w:rsidRDefault="00494A6E" w:rsidP="00041281">
                  <w:r w:rsidRPr="00814FBA">
                    <w:t>46</w:t>
                  </w:r>
                </w:p>
              </w:tc>
              <w:tc>
                <w:tcPr>
                  <w:tcW w:w="398" w:type="dxa"/>
                  <w:noWrap/>
                  <w:hideMark/>
                </w:tcPr>
                <w:p w14:paraId="5722B860"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0</w:t>
                  </w:r>
                </w:p>
              </w:tc>
              <w:tc>
                <w:tcPr>
                  <w:tcW w:w="398" w:type="dxa"/>
                  <w:noWrap/>
                  <w:hideMark/>
                </w:tcPr>
                <w:p w14:paraId="6A08189C"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75</w:t>
                  </w:r>
                </w:p>
              </w:tc>
              <w:tc>
                <w:tcPr>
                  <w:tcW w:w="398" w:type="dxa"/>
                  <w:noWrap/>
                  <w:hideMark/>
                </w:tcPr>
                <w:p w14:paraId="53A506E4"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r>
            <w:tr w:rsidR="00494A6E" w:rsidRPr="00814FBA" w14:paraId="75A70B24"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EF2EFD" w14:textId="77777777" w:rsidR="00494A6E" w:rsidRPr="00814FBA" w:rsidRDefault="00494A6E" w:rsidP="00041281">
                  <w:r w:rsidRPr="00814FBA">
                    <w:t>47</w:t>
                  </w:r>
                </w:p>
              </w:tc>
              <w:tc>
                <w:tcPr>
                  <w:tcW w:w="398" w:type="dxa"/>
                  <w:noWrap/>
                  <w:hideMark/>
                </w:tcPr>
                <w:p w14:paraId="5CEA876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25</w:t>
                  </w:r>
                </w:p>
              </w:tc>
              <w:tc>
                <w:tcPr>
                  <w:tcW w:w="398" w:type="dxa"/>
                  <w:noWrap/>
                  <w:hideMark/>
                </w:tcPr>
                <w:p w14:paraId="2C58B4F6"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0</w:t>
                  </w:r>
                </w:p>
              </w:tc>
              <w:tc>
                <w:tcPr>
                  <w:tcW w:w="398" w:type="dxa"/>
                  <w:noWrap/>
                  <w:hideMark/>
                </w:tcPr>
                <w:p w14:paraId="62230C98"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0</w:t>
                  </w:r>
                </w:p>
              </w:tc>
            </w:tr>
            <w:tr w:rsidR="00494A6E" w:rsidRPr="00814FBA" w14:paraId="6BAF02B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246361CF" w14:textId="77777777" w:rsidR="00494A6E" w:rsidRPr="00814FBA" w:rsidRDefault="00494A6E" w:rsidP="00041281">
                  <w:r w:rsidRPr="00814FBA">
                    <w:t>48</w:t>
                  </w:r>
                </w:p>
              </w:tc>
              <w:tc>
                <w:tcPr>
                  <w:tcW w:w="398" w:type="dxa"/>
                  <w:noWrap/>
                  <w:hideMark/>
                </w:tcPr>
                <w:p w14:paraId="13AC1440"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c>
                <w:tcPr>
                  <w:tcW w:w="398" w:type="dxa"/>
                  <w:noWrap/>
                  <w:hideMark/>
                </w:tcPr>
                <w:p w14:paraId="4B918AC1"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40</w:t>
                  </w:r>
                </w:p>
              </w:tc>
              <w:tc>
                <w:tcPr>
                  <w:tcW w:w="398" w:type="dxa"/>
                  <w:noWrap/>
                  <w:hideMark/>
                </w:tcPr>
                <w:p w14:paraId="2984EE1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80</w:t>
                  </w:r>
                </w:p>
              </w:tc>
            </w:tr>
            <w:tr w:rsidR="00494A6E" w:rsidRPr="00814FBA" w14:paraId="17F9CC0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3407BA7D" w14:textId="77777777" w:rsidR="00494A6E" w:rsidRPr="00814FBA" w:rsidRDefault="00494A6E" w:rsidP="00041281">
                  <w:r w:rsidRPr="00814FBA">
                    <w:t>49</w:t>
                  </w:r>
                </w:p>
              </w:tc>
              <w:tc>
                <w:tcPr>
                  <w:tcW w:w="398" w:type="dxa"/>
                  <w:noWrap/>
                  <w:hideMark/>
                </w:tcPr>
                <w:p w14:paraId="278A1412"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5</w:t>
                  </w:r>
                </w:p>
              </w:tc>
              <w:tc>
                <w:tcPr>
                  <w:tcW w:w="398" w:type="dxa"/>
                  <w:noWrap/>
                  <w:hideMark/>
                </w:tcPr>
                <w:p w14:paraId="7730B507"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30</w:t>
                  </w:r>
                </w:p>
              </w:tc>
              <w:tc>
                <w:tcPr>
                  <w:tcW w:w="398" w:type="dxa"/>
                  <w:noWrap/>
                  <w:hideMark/>
                </w:tcPr>
                <w:p w14:paraId="229DBA1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60</w:t>
                  </w:r>
                </w:p>
              </w:tc>
            </w:tr>
            <w:tr w:rsidR="00494A6E" w:rsidRPr="00814FBA" w14:paraId="2DCBEA5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5149B5B" w14:textId="77777777" w:rsidR="00494A6E" w:rsidRPr="00814FBA" w:rsidRDefault="00494A6E" w:rsidP="00041281">
                  <w:r w:rsidRPr="00814FBA">
                    <w:t>50</w:t>
                  </w:r>
                </w:p>
              </w:tc>
              <w:tc>
                <w:tcPr>
                  <w:tcW w:w="398" w:type="dxa"/>
                  <w:noWrap/>
                  <w:hideMark/>
                </w:tcPr>
                <w:p w14:paraId="6298CD18"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5</w:t>
                  </w:r>
                </w:p>
              </w:tc>
              <w:tc>
                <w:tcPr>
                  <w:tcW w:w="398" w:type="dxa"/>
                  <w:noWrap/>
                  <w:hideMark/>
                </w:tcPr>
                <w:p w14:paraId="1B010629"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10</w:t>
                  </w:r>
                </w:p>
              </w:tc>
              <w:tc>
                <w:tcPr>
                  <w:tcW w:w="398" w:type="dxa"/>
                  <w:noWrap/>
                  <w:hideMark/>
                </w:tcPr>
                <w:p w14:paraId="115610B7" w14:textId="77777777" w:rsidR="00494A6E" w:rsidRPr="00814FBA" w:rsidRDefault="00494A6E" w:rsidP="00041281">
                  <w:pPr>
                    <w:cnfStyle w:val="000000000000" w:firstRow="0" w:lastRow="0" w:firstColumn="0" w:lastColumn="0" w:oddVBand="0" w:evenVBand="0" w:oddHBand="0" w:evenHBand="0" w:firstRowFirstColumn="0" w:firstRowLastColumn="0" w:lastRowFirstColumn="0" w:lastRowLastColumn="0"/>
                  </w:pPr>
                  <w:r w:rsidRPr="00814FBA">
                    <w:t>20</w:t>
                  </w:r>
                </w:p>
              </w:tc>
            </w:tr>
            <w:tr w:rsidR="00494A6E" w:rsidRPr="00814FBA" w14:paraId="2263E52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2E9C561" w14:textId="77777777" w:rsidR="00494A6E" w:rsidRPr="00814FBA" w:rsidRDefault="00494A6E" w:rsidP="00041281">
                  <w:r w:rsidRPr="00814FBA">
                    <w:t>51</w:t>
                  </w:r>
                </w:p>
              </w:tc>
              <w:tc>
                <w:tcPr>
                  <w:tcW w:w="398" w:type="dxa"/>
                  <w:noWrap/>
                  <w:hideMark/>
                </w:tcPr>
                <w:p w14:paraId="5D45CF70"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0</w:t>
                  </w:r>
                </w:p>
              </w:tc>
              <w:tc>
                <w:tcPr>
                  <w:tcW w:w="398" w:type="dxa"/>
                  <w:noWrap/>
                  <w:hideMark/>
                </w:tcPr>
                <w:p w14:paraId="5A33D42E"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5</w:t>
                  </w:r>
                </w:p>
              </w:tc>
              <w:tc>
                <w:tcPr>
                  <w:tcW w:w="398" w:type="dxa"/>
                  <w:noWrap/>
                  <w:hideMark/>
                </w:tcPr>
                <w:p w14:paraId="115FC70D" w14:textId="77777777" w:rsidR="00494A6E" w:rsidRPr="00814FBA" w:rsidRDefault="00494A6E" w:rsidP="00041281">
                  <w:pPr>
                    <w:cnfStyle w:val="000000100000" w:firstRow="0" w:lastRow="0" w:firstColumn="0" w:lastColumn="0" w:oddVBand="0" w:evenVBand="0" w:oddHBand="1" w:evenHBand="0" w:firstRowFirstColumn="0" w:firstRowLastColumn="0" w:lastRowFirstColumn="0" w:lastRowLastColumn="0"/>
                  </w:pPr>
                  <w:r w:rsidRPr="00814FBA">
                    <w:t>10</w:t>
                  </w:r>
                </w:p>
              </w:tc>
            </w:tr>
          </w:tbl>
          <w:p w14:paraId="021EC0F1" w14:textId="77777777" w:rsidR="00814FBA" w:rsidRPr="00814FBA" w:rsidRDefault="00814FBA" w:rsidP="00041281">
            <w:pPr>
              <w:cnfStyle w:val="100000000000" w:firstRow="1" w:lastRow="0" w:firstColumn="0" w:lastColumn="0" w:oddVBand="0" w:evenVBand="0" w:oddHBand="0" w:evenHBand="0" w:firstRowFirstColumn="0" w:firstRowLastColumn="0" w:lastRowFirstColumn="0" w:lastRowLastColumn="0"/>
            </w:pPr>
          </w:p>
        </w:tc>
      </w:tr>
    </w:tbl>
    <w:p w14:paraId="0A086270" w14:textId="77777777" w:rsidR="00814FBA" w:rsidRDefault="00814FBA" w:rsidP="00041281"/>
    <w:p w14:paraId="7E2E562F" w14:textId="49E1908C" w:rsidR="000B4834" w:rsidRDefault="00C15C3E" w:rsidP="00041281">
      <w:r>
        <w:rPr>
          <w:noProof/>
        </w:rPr>
        <w:drawing>
          <wp:inline distT="0" distB="0" distL="0" distR="0" wp14:anchorId="6B8C684B" wp14:editId="4066E8DA">
            <wp:extent cx="2932430" cy="1756013"/>
            <wp:effectExtent l="0" t="0" r="0" b="0"/>
            <wp:docPr id="102" name="Picture 102"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031193" cy="1815155"/>
                    </a:xfrm>
                    <a:prstGeom prst="rect">
                      <a:avLst/>
                    </a:prstGeom>
                    <a:noFill/>
                    <a:ln>
                      <a:noFill/>
                    </a:ln>
                  </pic:spPr>
                </pic:pic>
              </a:graphicData>
            </a:graphic>
          </wp:inline>
        </w:drawing>
      </w:r>
      <w:r>
        <w:rPr>
          <w:noProof/>
        </w:rPr>
        <w:drawing>
          <wp:inline distT="0" distB="0" distL="0" distR="0" wp14:anchorId="00B4A1E5" wp14:editId="4874BBA4">
            <wp:extent cx="2931795" cy="175563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033289" cy="1816410"/>
                    </a:xfrm>
                    <a:prstGeom prst="rect">
                      <a:avLst/>
                    </a:prstGeom>
                    <a:noFill/>
                    <a:ln>
                      <a:noFill/>
                    </a:ln>
                  </pic:spPr>
                </pic:pic>
              </a:graphicData>
            </a:graphic>
          </wp:inline>
        </w:drawing>
      </w:r>
      <w:r w:rsidR="00D46576">
        <w:rPr>
          <w:noProof/>
        </w:rPr>
        <w:drawing>
          <wp:inline distT="0" distB="0" distL="0" distR="0" wp14:anchorId="02E8A805" wp14:editId="5E11327F">
            <wp:extent cx="2932981" cy="1578671"/>
            <wp:effectExtent l="0" t="0" r="0" b="0"/>
            <wp:docPr id="142" name="Picture 142"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D46576">
        <w:rPr>
          <w:noProof/>
        </w:rPr>
        <w:drawing>
          <wp:inline distT="0" distB="0" distL="0" distR="0" wp14:anchorId="0655DD7E" wp14:editId="5A088FA5">
            <wp:extent cx="2932398" cy="157835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932398" cy="1578358"/>
                    </a:xfrm>
                    <a:prstGeom prst="rect">
                      <a:avLst/>
                    </a:prstGeom>
                    <a:noFill/>
                    <a:ln>
                      <a:noFill/>
                    </a:ln>
                  </pic:spPr>
                </pic:pic>
              </a:graphicData>
            </a:graphic>
          </wp:inline>
        </w:drawing>
      </w:r>
      <w:r w:rsidR="007B41CA">
        <w:rPr>
          <w:noProof/>
        </w:rPr>
        <w:drawing>
          <wp:inline distT="0" distB="0" distL="0" distR="0" wp14:anchorId="31D61F4C" wp14:editId="5A56E387">
            <wp:extent cx="2932430" cy="1649492"/>
            <wp:effectExtent l="0" t="0" r="0" b="0"/>
            <wp:docPr id="147" name="Picture 147"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962761" cy="1666553"/>
                    </a:xfrm>
                    <a:prstGeom prst="rect">
                      <a:avLst/>
                    </a:prstGeom>
                    <a:noFill/>
                    <a:ln>
                      <a:noFill/>
                    </a:ln>
                  </pic:spPr>
                </pic:pic>
              </a:graphicData>
            </a:graphic>
          </wp:inline>
        </w:drawing>
      </w:r>
      <w:r w:rsidR="007B41CA">
        <w:rPr>
          <w:noProof/>
        </w:rPr>
        <w:drawing>
          <wp:inline distT="0" distB="0" distL="0" distR="0" wp14:anchorId="290ED2D3" wp14:editId="342D1171">
            <wp:extent cx="2931795" cy="1649135"/>
            <wp:effectExtent l="0" t="0" r="0" b="0"/>
            <wp:docPr id="143" name="Picture 143" descr="A picture containing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A picture containing outdoor&#10;&#10;Description automatically generated"/>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944707" cy="1656398"/>
                    </a:xfrm>
                    <a:prstGeom prst="rect">
                      <a:avLst/>
                    </a:prstGeom>
                    <a:noFill/>
                    <a:ln>
                      <a:noFill/>
                    </a:ln>
                  </pic:spPr>
                </pic:pic>
              </a:graphicData>
            </a:graphic>
          </wp:inline>
        </w:drawing>
      </w:r>
    </w:p>
    <w:p w14:paraId="6D732D17" w14:textId="7695AA36" w:rsidR="006F6441" w:rsidRDefault="006F6441" w:rsidP="00041281"/>
    <w:p w14:paraId="66AFD852" w14:textId="030AA1A0" w:rsidR="006F6441" w:rsidRDefault="006F6441" w:rsidP="00041281"/>
    <w:p w14:paraId="49E736D0" w14:textId="462EB28A" w:rsidR="006F6441" w:rsidRDefault="006F6441" w:rsidP="00041281"/>
    <w:p w14:paraId="088434F9" w14:textId="52F0E9F4" w:rsidR="006F6441" w:rsidRDefault="006F6441" w:rsidP="00041281"/>
    <w:p w14:paraId="7F4C2A00" w14:textId="27F44593" w:rsidR="006F6441" w:rsidRDefault="006F6441" w:rsidP="00041281"/>
    <w:p w14:paraId="611DF0BE" w14:textId="54A988C8" w:rsidR="006F6441" w:rsidRDefault="006F6441" w:rsidP="00041281"/>
    <w:p w14:paraId="1BDCD80D" w14:textId="77777777" w:rsidR="006F6441" w:rsidRDefault="006F6441" w:rsidP="00041281"/>
    <w:p w14:paraId="240949C4" w14:textId="3E9745FA" w:rsidR="00ED3BD2" w:rsidRDefault="000B4834" w:rsidP="00041281">
      <w:r>
        <w:t xml:space="preserve">IMX477 </w:t>
      </w:r>
      <w:r w:rsidR="000349A3">
        <w:t>CAMERA:</w:t>
      </w:r>
      <w:r>
        <w:t xml:space="preserve"> </w:t>
      </w:r>
      <w:r w:rsidRPr="00A00F4A">
        <w:t xml:space="preserve">K EQUALTO </w:t>
      </w:r>
      <w:r w:rsidR="00733F2F">
        <w:t>90</w:t>
      </w:r>
      <w:r w:rsidRPr="00A00F4A">
        <w:t xml:space="preserve"> REFERENCE COLOR SCHEMES</w:t>
      </w:r>
    </w:p>
    <w:p w14:paraId="4C645239" w14:textId="521C608D" w:rsidR="00C54165" w:rsidRPr="00C54165" w:rsidRDefault="00C54165" w:rsidP="00041281">
      <w:r w:rsidRPr="000F6935">
        <w:t>In th</w:t>
      </w:r>
      <w:r>
        <w:t>is</w:t>
      </w:r>
      <w:r w:rsidRPr="000F6935">
        <w:t xml:space="preserve"> reference</w:t>
      </w:r>
      <w:r>
        <w:t>,</w:t>
      </w:r>
      <w:r w:rsidRPr="000F6935">
        <w:t xml:space="preserve"> k parameter set to k = </w:t>
      </w:r>
      <w:r>
        <w:t>90</w:t>
      </w:r>
      <w:r w:rsidRPr="000F6935">
        <w:t>, where k is the number of clusters.</w:t>
      </w:r>
      <w:r>
        <w:t xml:space="preserve"> K-mean color quantization quantizes input image to number of colors into 90 clusters from 90 refences of color schemes. </w:t>
      </w:r>
    </w:p>
    <w:p w14:paraId="249896FB" w14:textId="7E24C796" w:rsidR="00733F2F" w:rsidRDefault="00525D32" w:rsidP="00041281">
      <w:pPr>
        <w:rPr>
          <w:noProof/>
        </w:rPr>
      </w:pPr>
      <w:r w:rsidRPr="00525D32">
        <w:rPr>
          <w:noProof/>
        </w:rPr>
        <w:t xml:space="preserve"> </w:t>
      </w:r>
      <w:r w:rsidR="00F113C1" w:rsidRPr="00F113C1">
        <w:rPr>
          <w:noProof/>
        </w:rPr>
        <w:drawing>
          <wp:inline distT="0" distB="0" distL="0" distR="0" wp14:anchorId="0A3E910B" wp14:editId="50309B8B">
            <wp:extent cx="2560320" cy="1421306"/>
            <wp:effectExtent l="76200" t="76200" r="125730" b="140970"/>
            <wp:docPr id="192" name="Picture 192" descr="A city next to a body of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A city next to a body of water&#10;&#10;Description automatically generated with medium confidence"/>
                    <pic:cNvPicPr/>
                  </pic:nvPicPr>
                  <pic:blipFill>
                    <a:blip r:embed="rId220"/>
                    <a:stretch>
                      <a:fillRect/>
                    </a:stretch>
                  </pic:blipFill>
                  <pic:spPr>
                    <a:xfrm>
                      <a:off x="0" y="0"/>
                      <a:ext cx="2560320" cy="14213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F113C1" w:rsidRPr="00F113C1">
        <w:rPr>
          <w:noProof/>
        </w:rPr>
        <w:drawing>
          <wp:inline distT="0" distB="0" distL="0" distR="0" wp14:anchorId="088534A9" wp14:editId="0E4BFFC8">
            <wp:extent cx="2560320" cy="1425136"/>
            <wp:effectExtent l="76200" t="76200" r="125730" b="137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560320" cy="14251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4DA4EEEE" wp14:editId="511FFCE0">
            <wp:extent cx="2560320" cy="1430333"/>
            <wp:effectExtent l="76200" t="76200" r="125730" b="13208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560320" cy="14303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540453FE" wp14:editId="10DD9A7F">
            <wp:extent cx="2560320" cy="1419938"/>
            <wp:effectExtent l="76200" t="76200" r="125730" b="1422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560320" cy="14199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80928" w:rsidRPr="00D80928">
        <w:rPr>
          <w:noProof/>
        </w:rPr>
        <w:t xml:space="preserve"> </w:t>
      </w:r>
      <w:r w:rsidR="00D80928" w:rsidRPr="00D80928">
        <w:rPr>
          <w:noProof/>
        </w:rPr>
        <w:drawing>
          <wp:inline distT="0" distB="0" distL="0" distR="0" wp14:anchorId="4335E946" wp14:editId="4547338E">
            <wp:extent cx="2559050" cy="1433495"/>
            <wp:effectExtent l="76200" t="76200" r="127000" b="12890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t="660"/>
                    <a:stretch/>
                  </pic:blipFill>
                  <pic:spPr bwMode="auto">
                    <a:xfrm>
                      <a:off x="0" y="0"/>
                      <a:ext cx="2560320" cy="1434206"/>
                    </a:xfrm>
                    <a:prstGeom prst="rect">
                      <a:avLst/>
                    </a:prstGeom>
                    <a:ln w="381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0928" w:rsidRPr="00D80928">
        <w:rPr>
          <w:noProof/>
        </w:rPr>
        <w:t xml:space="preserve"> </w:t>
      </w:r>
      <w:r w:rsidR="00D80928" w:rsidRPr="00D80928">
        <w:rPr>
          <w:noProof/>
        </w:rPr>
        <w:drawing>
          <wp:inline distT="0" distB="0" distL="0" distR="0" wp14:anchorId="3C19688E" wp14:editId="79E3BC7E">
            <wp:extent cx="2560320" cy="1442368"/>
            <wp:effectExtent l="76200" t="76200" r="125730" b="139065"/>
            <wp:docPr id="250" name="Picture 250" descr="A picture containing mammal,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A picture containing mammal, colorful&#10;&#10;Description automatically generated"/>
                    <pic:cNvPicPr/>
                  </pic:nvPicPr>
                  <pic:blipFill>
                    <a:blip r:embed="rId225"/>
                    <a:stretch>
                      <a:fillRect/>
                    </a:stretch>
                  </pic:blipFill>
                  <pic:spPr>
                    <a:xfrm>
                      <a:off x="0" y="0"/>
                      <a:ext cx="2560320" cy="1442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733F2F" w:rsidRPr="00733F2F">
        <w:rPr>
          <w:noProof/>
        </w:rPr>
        <w:t xml:space="preserve"> </w:t>
      </w:r>
      <w:r w:rsidR="00733F2F" w:rsidRPr="00733F2F">
        <w:rPr>
          <w:noProof/>
        </w:rPr>
        <w:lastRenderedPageBreak/>
        <w:drawing>
          <wp:inline distT="0" distB="0" distL="0" distR="0" wp14:anchorId="19A0633F" wp14:editId="5CB98D94">
            <wp:extent cx="2560320" cy="1437923"/>
            <wp:effectExtent l="76200" t="76200" r="125730" b="124460"/>
            <wp:docPr id="258" name="Picture 258" descr="A picture containing outdoor, mammal, looking, big c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A picture containing outdoor, mammal, looking, big cat&#10;&#10;Description automatically generated"/>
                    <pic:cNvPicPr/>
                  </pic:nvPicPr>
                  <pic:blipFill rotWithShape="1">
                    <a:blip r:embed="rId226"/>
                    <a:srcRect t="365"/>
                    <a:stretch/>
                  </pic:blipFill>
                  <pic:spPr bwMode="auto">
                    <a:xfrm>
                      <a:off x="0" y="0"/>
                      <a:ext cx="2560320" cy="14379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733F2F" w:rsidRPr="00733F2F">
        <w:rPr>
          <w:noProof/>
        </w:rPr>
        <w:t xml:space="preserve"> </w:t>
      </w:r>
      <w:r w:rsidR="00733F2F" w:rsidRPr="00733F2F">
        <w:rPr>
          <w:noProof/>
        </w:rPr>
        <w:drawing>
          <wp:inline distT="0" distB="0" distL="0" distR="0" wp14:anchorId="104A709E" wp14:editId="67B8AD52">
            <wp:extent cx="2560320" cy="1435256"/>
            <wp:effectExtent l="76200" t="76200" r="125730" b="12700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560320" cy="14352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3FF1F203" wp14:editId="37165802">
            <wp:extent cx="2703624" cy="1525988"/>
            <wp:effectExtent l="76200" t="76200" r="135255" b="131445"/>
            <wp:docPr id="262" name="Picture 262" descr="A cheetah with blue eye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A cheetah with blue eyes&#10;&#10;Description automatically generated with low confidence"/>
                    <pic:cNvPicPr/>
                  </pic:nvPicPr>
                  <pic:blipFill>
                    <a:blip r:embed="rId228"/>
                    <a:stretch>
                      <a:fillRect/>
                    </a:stretch>
                  </pic:blipFill>
                  <pic:spPr>
                    <a:xfrm>
                      <a:off x="0" y="0"/>
                      <a:ext cx="2712946" cy="153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46E1F764" wp14:editId="18A671D7">
            <wp:extent cx="2691745" cy="1517845"/>
            <wp:effectExtent l="76200" t="76200" r="128270" b="1397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718079" cy="1532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6174BA96" wp14:editId="01F6B47B">
            <wp:extent cx="2698929" cy="1518436"/>
            <wp:effectExtent l="76200" t="76200" r="139700" b="13906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2704129" cy="1521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17CA4750" wp14:editId="34EB50AB">
            <wp:extent cx="2722659" cy="1529168"/>
            <wp:effectExtent l="76200" t="76200" r="135255" b="128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2766179" cy="15536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97502" w:rsidRPr="00D97502">
        <w:rPr>
          <w:noProof/>
        </w:rPr>
        <w:drawing>
          <wp:inline distT="0" distB="0" distL="0" distR="0" wp14:anchorId="4657D0CB" wp14:editId="3C7842BE">
            <wp:extent cx="2751862" cy="1545866"/>
            <wp:effectExtent l="76200" t="76200" r="125095" b="130810"/>
            <wp:docPr id="266" name="Picture 266" descr="A picture containing bird, parrot, colorful, bran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A picture containing bird, parrot, colorful, branch&#10;&#10;Description automatically generated"/>
                    <pic:cNvPicPr/>
                  </pic:nvPicPr>
                  <pic:blipFill>
                    <a:blip r:embed="rId232"/>
                    <a:stretch>
                      <a:fillRect/>
                    </a:stretch>
                  </pic:blipFill>
                  <pic:spPr>
                    <a:xfrm>
                      <a:off x="0" y="0"/>
                      <a:ext cx="2774331" cy="15584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064CF1" w:rsidRPr="00064CF1">
        <w:rPr>
          <w:noProof/>
        </w:rPr>
        <w:drawing>
          <wp:inline distT="0" distB="0" distL="0" distR="0" wp14:anchorId="0760176E" wp14:editId="7D0FCB26">
            <wp:extent cx="2728820" cy="1537002"/>
            <wp:effectExtent l="76200" t="76200" r="128905" b="139700"/>
            <wp:docPr id="267" name="Picture 267" descr="A picture containing parrot, colorful, bird,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descr="A picture containing parrot, colorful, bird, plant&#10;&#10;Description automatically generated"/>
                    <pic:cNvPicPr/>
                  </pic:nvPicPr>
                  <pic:blipFill>
                    <a:blip r:embed="rId233"/>
                    <a:stretch>
                      <a:fillRect/>
                    </a:stretch>
                  </pic:blipFill>
                  <pic:spPr>
                    <a:xfrm>
                      <a:off x="0" y="0"/>
                      <a:ext cx="2754650" cy="155155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72C8110" w14:textId="4D726821" w:rsidR="00C473AB" w:rsidRDefault="00733F2F" w:rsidP="00041281">
      <w:pPr>
        <w:rPr>
          <w:noProof/>
        </w:rPr>
      </w:pPr>
      <w:r w:rsidRPr="003A61B9">
        <w:rPr>
          <w:noProof/>
        </w:rPr>
        <w:t>Figure 29. (</w:t>
      </w:r>
      <w:r w:rsidR="00BD3EC4">
        <w:rPr>
          <w:noProof/>
        </w:rPr>
        <w:t>Left</w:t>
      </w:r>
      <w:r w:rsidRPr="003A61B9">
        <w:rPr>
          <w:noProof/>
        </w:rPr>
        <w:t>) Original image; (</w:t>
      </w:r>
      <w:r w:rsidR="00BD3EC4">
        <w:rPr>
          <w:noProof/>
        </w:rPr>
        <w:t>Right</w:t>
      </w:r>
      <w:r w:rsidRPr="003A61B9">
        <w:rPr>
          <w:noProof/>
        </w:rPr>
        <w:t>) results obtained using the</w:t>
      </w:r>
      <w:r>
        <w:rPr>
          <w:noProof/>
        </w:rPr>
        <w:t xml:space="preserve"> K-Mean Clustering.</w:t>
      </w:r>
    </w:p>
    <w:p w14:paraId="7950085D" w14:textId="08BA7549" w:rsidR="00C473AB" w:rsidRDefault="00C473AB" w:rsidP="00041281">
      <w:pPr>
        <w:rPr>
          <w:noProof/>
        </w:rPr>
      </w:pPr>
      <w:r w:rsidRPr="00A4423E">
        <w:rPr>
          <w:noProof/>
        </w:rPr>
        <w:lastRenderedPageBreak/>
        <w:drawing>
          <wp:inline distT="0" distB="0" distL="0" distR="0" wp14:anchorId="1E9879CB" wp14:editId="5DD63938">
            <wp:extent cx="2728877" cy="1527412"/>
            <wp:effectExtent l="76200" t="76200" r="128905" b="130175"/>
            <wp:docPr id="169" name="Picture 169" descr="A high angle view of a mountai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high angle view of a mountain&#10;&#10;Description automatically generated with medium confidence"/>
                    <pic:cNvPicPr/>
                  </pic:nvPicPr>
                  <pic:blipFill rotWithShape="1">
                    <a:blip r:embed="rId234"/>
                    <a:srcRect t="432"/>
                    <a:stretch/>
                  </pic:blipFill>
                  <pic:spPr bwMode="auto">
                    <a:xfrm>
                      <a:off x="0" y="0"/>
                      <a:ext cx="2740077" cy="15336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Pr="00A4423E">
        <w:rPr>
          <w:noProof/>
        </w:rPr>
        <w:drawing>
          <wp:inline distT="0" distB="0" distL="0" distR="0" wp14:anchorId="7432364D" wp14:editId="7416E01E">
            <wp:extent cx="2653352" cy="1484856"/>
            <wp:effectExtent l="76200" t="76200" r="128270" b="134620"/>
            <wp:docPr id="172" name="Picture 17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p&#10;&#10;Description automatically generated"/>
                    <pic:cNvPicPr/>
                  </pic:nvPicPr>
                  <pic:blipFill rotWithShape="1">
                    <a:blip r:embed="rId235"/>
                    <a:srcRect t="733"/>
                    <a:stretch/>
                  </pic:blipFill>
                  <pic:spPr bwMode="auto">
                    <a:xfrm>
                      <a:off x="0" y="0"/>
                      <a:ext cx="2660492" cy="14888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7819A38" w14:textId="77777777" w:rsidR="00E36E12" w:rsidRDefault="00E36E12" w:rsidP="00041281">
      <w:pPr>
        <w:rPr>
          <w:noProof/>
        </w:rPr>
      </w:pPr>
    </w:p>
    <w:p w14:paraId="705F03E8" w14:textId="3141CBD3" w:rsidR="00E36E12" w:rsidRDefault="00E36E12" w:rsidP="00794BB5">
      <w:pPr>
        <w:pStyle w:val="Heading1"/>
        <w:rPr>
          <w:noProof/>
        </w:rPr>
      </w:pPr>
      <w:r>
        <w:lastRenderedPageBreak/>
        <w:t>90</w:t>
      </w:r>
      <w:r w:rsidRPr="00A00F4A">
        <w:t xml:space="preserve"> REFERENCE </w:t>
      </w:r>
      <w:r>
        <w:t xml:space="preserve">PROGRAMABLE </w:t>
      </w:r>
      <w:r w:rsidRPr="00A00F4A">
        <w:t>COLOR SCHEMES</w:t>
      </w:r>
      <w:r w:rsidRPr="00A155C2">
        <w:rPr>
          <w:noProof/>
        </w:rPr>
        <w:t xml:space="preserve">  </w:t>
      </w:r>
    </w:p>
    <w:p w14:paraId="575F5FBF" w14:textId="349C3E95" w:rsidR="00E36E12" w:rsidRDefault="007C7F8F" w:rsidP="00041281">
      <w:pPr>
        <w:rPr>
          <w:noProof/>
        </w:rPr>
      </w:pPr>
      <w:r w:rsidRPr="007C7F8F">
        <w:rPr>
          <w:noProof/>
        </w:rPr>
        <w:drawing>
          <wp:inline distT="0" distB="0" distL="0" distR="0" wp14:anchorId="6919BBAF" wp14:editId="2B6FAB2D">
            <wp:extent cx="5943600" cy="6035675"/>
            <wp:effectExtent l="0" t="0" r="0" b="3175"/>
            <wp:docPr id="175" name="Picture 17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Table&#10;&#10;Description automatically generated"/>
                    <pic:cNvPicPr/>
                  </pic:nvPicPr>
                  <pic:blipFill>
                    <a:blip r:embed="rId236"/>
                    <a:stretch>
                      <a:fillRect/>
                    </a:stretch>
                  </pic:blipFill>
                  <pic:spPr>
                    <a:xfrm>
                      <a:off x="0" y="0"/>
                      <a:ext cx="5943600" cy="6035675"/>
                    </a:xfrm>
                    <a:prstGeom prst="rect">
                      <a:avLst/>
                    </a:prstGeom>
                  </pic:spPr>
                </pic:pic>
              </a:graphicData>
            </a:graphic>
          </wp:inline>
        </w:drawing>
      </w:r>
    </w:p>
    <w:p w14:paraId="0623C31B" w14:textId="77777777" w:rsidR="00E36E12" w:rsidRDefault="00E36E12" w:rsidP="00041281">
      <w:pPr>
        <w:rPr>
          <w:noProof/>
        </w:rPr>
      </w:pPr>
    </w:p>
    <w:p w14:paraId="2469B67B" w14:textId="77777777" w:rsidR="00E36E12" w:rsidRDefault="00E36E12" w:rsidP="00041281">
      <w:pPr>
        <w:rPr>
          <w:noProof/>
        </w:rPr>
      </w:pPr>
    </w:p>
    <w:p w14:paraId="65E1D268" w14:textId="77777777" w:rsidR="00E36E12" w:rsidRDefault="00E36E12" w:rsidP="00041281">
      <w:pPr>
        <w:rPr>
          <w:noProof/>
        </w:rPr>
      </w:pPr>
    </w:p>
    <w:p w14:paraId="018BF761" w14:textId="2351C0F7" w:rsidR="00E36E12" w:rsidRPr="00E36E12" w:rsidRDefault="00E36E12" w:rsidP="00794BB5">
      <w:pPr>
        <w:pStyle w:val="Heading3"/>
        <w:rPr>
          <w:noProof/>
        </w:rPr>
      </w:pPr>
      <w:r w:rsidRPr="00E36E12">
        <w:rPr>
          <w:noProof/>
        </w:rPr>
        <w:t xml:space="preserve">VIDEO CONTROLLER INTERFACE </w:t>
      </w:r>
    </w:p>
    <w:p w14:paraId="4E22301C" w14:textId="3181D495" w:rsidR="00D80928" w:rsidRDefault="00A155C2" w:rsidP="00041281">
      <w:pPr>
        <w:rPr>
          <w:noProof/>
        </w:rPr>
      </w:pPr>
      <w:r w:rsidRPr="00A155C2">
        <w:rPr>
          <w:noProof/>
        </w:rPr>
        <w:lastRenderedPageBreak/>
        <w:drawing>
          <wp:inline distT="0" distB="0" distL="0" distR="0" wp14:anchorId="4CA194A4" wp14:editId="435ED8BC">
            <wp:extent cx="5943600" cy="7254875"/>
            <wp:effectExtent l="0" t="0" r="0" b="317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237"/>
                    <a:stretch>
                      <a:fillRect/>
                    </a:stretch>
                  </pic:blipFill>
                  <pic:spPr>
                    <a:xfrm>
                      <a:off x="0" y="0"/>
                      <a:ext cx="5943600" cy="7254875"/>
                    </a:xfrm>
                    <a:prstGeom prst="rect">
                      <a:avLst/>
                    </a:prstGeom>
                  </pic:spPr>
                </pic:pic>
              </a:graphicData>
            </a:graphic>
          </wp:inline>
        </w:drawing>
      </w:r>
    </w:p>
    <w:p w14:paraId="31F59E69" w14:textId="36CAEE6C" w:rsidR="002E5498" w:rsidRDefault="002E5498" w:rsidP="00041281">
      <w:pPr>
        <w:rPr>
          <w:noProof/>
        </w:rPr>
      </w:pPr>
    </w:p>
    <w:p w14:paraId="22297BA1" w14:textId="77777777" w:rsidR="002E5498" w:rsidRPr="002011F6" w:rsidRDefault="002E5498" w:rsidP="00041281">
      <w:pPr>
        <w:rPr>
          <w:noProof/>
        </w:rPr>
      </w:pPr>
    </w:p>
    <w:p w14:paraId="55F342B9" w14:textId="4DDA1430" w:rsidR="009321F5" w:rsidRDefault="00403C8B" w:rsidP="00041281">
      <w:pPr>
        <w:pStyle w:val="Title"/>
      </w:pPr>
      <w:bookmarkStart w:id="176" w:name="_Toc122413707"/>
      <w:r w:rsidRPr="00403C8B">
        <w:lastRenderedPageBreak/>
        <w:t>Local Dynamic Threshold Segmentation</w:t>
      </w:r>
      <w:bookmarkEnd w:id="176"/>
    </w:p>
    <w:p w14:paraId="66124BFA" w14:textId="0FD70FF3" w:rsidR="00403C8B" w:rsidRDefault="00DE0D2D" w:rsidP="00041281">
      <w:r>
        <w:t xml:space="preserve">This module </w:t>
      </w:r>
      <w:r w:rsidR="007B2C51">
        <w:t>takes</w:t>
      </w:r>
      <w:r w:rsidR="00A36BA3">
        <w:t xml:space="preserve"> the pixel as the center and check its neighboring pixels</w:t>
      </w:r>
      <w:r w:rsidR="00804A21">
        <w:t xml:space="preserve"> and compared </w:t>
      </w:r>
      <w:r w:rsidR="00881A03">
        <w:t>with one by one.</w:t>
      </w:r>
      <w:r w:rsidR="00975408">
        <w:t xml:space="preserve"> If the difference</w:t>
      </w:r>
      <w:r w:rsidR="00BC3C00">
        <w:t xml:space="preserve"> level </w:t>
      </w:r>
      <w:r w:rsidR="00E67247">
        <w:t>is</w:t>
      </w:r>
      <w:r w:rsidR="00BC3C00">
        <w:t xml:space="preserve"> with</w:t>
      </w:r>
      <w:r w:rsidR="00945DB9">
        <w:t>in</w:t>
      </w:r>
      <w:r w:rsidR="00BC3C00">
        <w:t xml:space="preserve"> the threshold </w:t>
      </w:r>
      <w:r w:rsidR="00AC3018">
        <w:t xml:space="preserve">limits than </w:t>
      </w:r>
      <w:r w:rsidR="002C6423">
        <w:t>average,</w:t>
      </w:r>
      <w:r w:rsidR="00AC3018">
        <w:t xml:space="preserve"> it</w:t>
      </w:r>
      <w:r w:rsidR="0008346E">
        <w:t xml:space="preserve"> and the new pixel value will be compared with </w:t>
      </w:r>
      <w:r w:rsidR="006413D4">
        <w:t xml:space="preserve">each </w:t>
      </w:r>
      <w:r w:rsidR="00382507">
        <w:t>neighborhood pixels.</w:t>
      </w:r>
      <w:r w:rsidR="00C70AC4">
        <w:t xml:space="preserve"> The produced </w:t>
      </w:r>
      <w:r w:rsidR="00E7237E">
        <w:t>new region is uniform</w:t>
      </w:r>
      <w:r w:rsidR="00447F0C">
        <w:t xml:space="preserve"> and difference in region</w:t>
      </w:r>
      <w:r w:rsidR="00AC70C1">
        <w:t xml:space="preserve"> would be small.</w:t>
      </w:r>
    </w:p>
    <w:p w14:paraId="00ED9944" w14:textId="4148D849" w:rsidR="008023B2" w:rsidRDefault="001E1C88" w:rsidP="00041281">
      <w:r w:rsidRPr="001E1C88">
        <w:t>The aim is to average pixel by thresholding. Typically, in the design for this module, threshold of value 10 is selected with the pixel values in a 0-255 range. Pixel with values less than the threshold will map to average, whilst those with values greater than or equal to the threshold will map to original pixel values. Average pixel values are close to current and next values are averaged within the threshold; this mapping gives local clustering of image pixel.</w:t>
      </w:r>
    </w:p>
    <w:p w14:paraId="336B49B6" w14:textId="44294B9F" w:rsidR="008023B2" w:rsidRDefault="000D5834" w:rsidP="00041281">
      <w:r>
        <w:t xml:space="preserve">Not implemented Yet: </w:t>
      </w:r>
      <w:r w:rsidR="00F24667">
        <w:t xml:space="preserve">For given selected region of area below the </w:t>
      </w:r>
      <w:r w:rsidR="002A1823">
        <w:t xml:space="preserve">define </w:t>
      </w:r>
      <w:r w:rsidR="00F24667">
        <w:t xml:space="preserve">threshold </w:t>
      </w:r>
      <w:r w:rsidR="00A8509C">
        <w:t>such that there would exist a maximum value</w:t>
      </w:r>
      <w:r w:rsidR="00FA08B7">
        <w:t xml:space="preserve"> before </w:t>
      </w:r>
      <w:r w:rsidR="003D4CDE">
        <w:t>averaging</w:t>
      </w:r>
      <w:r w:rsidR="00A8509C">
        <w:t>. Such those max value does not need to be part of average value</w:t>
      </w:r>
      <w:r w:rsidR="002A1823">
        <w:t xml:space="preserve">s. This would better </w:t>
      </w:r>
      <w:r w:rsidR="003D4CDE">
        <w:t>result</w:t>
      </w:r>
      <w:r w:rsidR="002A1823">
        <w:t xml:space="preserve"> for averaging </w:t>
      </w:r>
      <w:r w:rsidR="00CF134A">
        <w:t>the pixels within the threshold.</w:t>
      </w:r>
      <w:r w:rsidR="009C2A22">
        <w:t xml:space="preserve"> If all values are same than there is no max</w:t>
      </w:r>
      <w:r w:rsidR="00375D26">
        <w:t>, in</w:t>
      </w:r>
      <w:r w:rsidR="0022300B">
        <w:t xml:space="preserve"> </w:t>
      </w:r>
      <w:r w:rsidR="00375D26">
        <w:t>other words all value are constant</w:t>
      </w:r>
      <w:r w:rsidR="0022300B">
        <w:t xml:space="preserve"> in that region. Such impleme</w:t>
      </w:r>
      <w:r w:rsidR="004762CE">
        <w:t>ntation would be valid for at</w:t>
      </w:r>
      <w:r w:rsidR="00111FF2">
        <w:t>-</w:t>
      </w:r>
      <w:r w:rsidR="004762CE">
        <w:t xml:space="preserve">least </w:t>
      </w:r>
      <w:r w:rsidR="00261CB8">
        <w:t>3</w:t>
      </w:r>
      <w:r w:rsidR="00C373A0">
        <w:t xml:space="preserve"> pixels or greater.</w:t>
      </w:r>
    </w:p>
    <w:p w14:paraId="515A022E" w14:textId="77777777" w:rsidR="008023B2" w:rsidRDefault="008023B2" w:rsidP="00041281"/>
    <w:p w14:paraId="334DEC60" w14:textId="5F01A403" w:rsidR="008023B2" w:rsidRDefault="00C81F82" w:rsidP="00041281">
      <w:r>
        <w:t xml:space="preserve">The </w:t>
      </w:r>
      <w:r w:rsidR="00D65811">
        <w:t>module</w:t>
      </w:r>
      <w:r w:rsidR="005B37E8">
        <w:t xml:space="preserve"> rgb</w:t>
      </w:r>
      <w:r w:rsidR="00D65811">
        <w:t xml:space="preserve"> </w:t>
      </w:r>
      <w:r w:rsidR="005B37E8">
        <w:t>pixel data</w:t>
      </w:r>
      <w:r w:rsidR="00D65811">
        <w:t xml:space="preserve"> is available</w:t>
      </w:r>
      <w:r w:rsidR="00F11221">
        <w:t xml:space="preserve"> on when valid data is asserted high </w:t>
      </w:r>
      <w:r w:rsidR="001A5303">
        <w:t>by the module.</w:t>
      </w:r>
    </w:p>
    <w:p w14:paraId="1B18C976" w14:textId="34425747" w:rsidR="008023B2" w:rsidRDefault="00312601" w:rsidP="00041281">
      <w:r>
        <w:object w:dxaOrig="5775" w:dyaOrig="3120" w14:anchorId="384E7098">
          <v:shape id="_x0000_i1051" type="#_x0000_t75" style="width:289.5pt;height:156.4pt" o:ole="">
            <v:imagedata r:id="rId238" o:title=""/>
          </v:shape>
          <o:OLEObject Type="Embed" ProgID="Visio.Drawing.15" ShapeID="_x0000_i1051" DrawAspect="Content" ObjectID="_1733484426" r:id="rId239"/>
        </w:object>
      </w:r>
    </w:p>
    <w:p w14:paraId="2B2669B9" w14:textId="77777777" w:rsidR="008023B2" w:rsidRDefault="008023B2" w:rsidP="00041281"/>
    <w:p w14:paraId="312055CA" w14:textId="77777777" w:rsidR="008023B2" w:rsidRDefault="008023B2" w:rsidP="00041281"/>
    <w:p w14:paraId="5FA847EB" w14:textId="77777777" w:rsidR="008023B2" w:rsidRDefault="008023B2" w:rsidP="00041281"/>
    <w:p w14:paraId="37F7DE14" w14:textId="77777777" w:rsidR="008023B2" w:rsidRDefault="008023B2" w:rsidP="00041281"/>
    <w:p w14:paraId="4C7FC2E8" w14:textId="77777777" w:rsidR="008023B2" w:rsidRDefault="008023B2" w:rsidP="00041281"/>
    <w:p w14:paraId="5930BD14" w14:textId="77777777" w:rsidR="00B9664E" w:rsidRDefault="00B9664E" w:rsidP="00041281"/>
    <w:p w14:paraId="2C9CD132" w14:textId="77777777" w:rsidR="008023B2" w:rsidRPr="00403C8B" w:rsidRDefault="008023B2" w:rsidP="00041281"/>
    <w:p w14:paraId="5538E782" w14:textId="1940A50C" w:rsidR="00C36E36" w:rsidRDefault="00C36E36" w:rsidP="00041281">
      <w:pPr>
        <w:pStyle w:val="Title"/>
      </w:pPr>
      <w:bookmarkStart w:id="177" w:name="_Toc122413708"/>
      <w:r>
        <w:lastRenderedPageBreak/>
        <w:t>IMAGE CONTRAST AND BRIGHTNESS</w:t>
      </w:r>
      <w:bookmarkEnd w:id="177"/>
    </w:p>
    <w:p w14:paraId="69B3AE86" w14:textId="77777777" w:rsidR="00EC14EA" w:rsidRDefault="00EC14EA" w:rsidP="00041281"/>
    <w:p w14:paraId="2443C789" w14:textId="77777777" w:rsidR="008023B2" w:rsidRDefault="008023B2" w:rsidP="00041281"/>
    <w:p w14:paraId="0CDCE57D" w14:textId="77777777" w:rsidR="008023B2" w:rsidRDefault="008023B2" w:rsidP="00041281"/>
    <w:p w14:paraId="2A828CB9" w14:textId="77777777" w:rsidR="008023B2" w:rsidRDefault="008023B2" w:rsidP="00041281"/>
    <w:p w14:paraId="329CC680" w14:textId="77777777" w:rsidR="008023B2" w:rsidRDefault="008023B2" w:rsidP="00041281"/>
    <w:p w14:paraId="6B29C52C" w14:textId="77777777" w:rsidR="008023B2" w:rsidRDefault="008023B2" w:rsidP="00041281"/>
    <w:p w14:paraId="4E4130B8" w14:textId="77777777" w:rsidR="008023B2" w:rsidRDefault="008023B2" w:rsidP="00041281"/>
    <w:p w14:paraId="5BFB460B" w14:textId="77777777" w:rsidR="008023B2" w:rsidRDefault="008023B2" w:rsidP="00041281"/>
    <w:p w14:paraId="0F4AEDFD" w14:textId="77777777" w:rsidR="008023B2" w:rsidRDefault="008023B2" w:rsidP="00041281"/>
    <w:p w14:paraId="28098993" w14:textId="77777777" w:rsidR="008023B2" w:rsidRDefault="008023B2" w:rsidP="00041281"/>
    <w:p w14:paraId="52EF1F89" w14:textId="77777777" w:rsidR="008023B2" w:rsidRDefault="008023B2" w:rsidP="00041281"/>
    <w:p w14:paraId="31A6395B" w14:textId="77777777" w:rsidR="008023B2" w:rsidRDefault="008023B2" w:rsidP="00041281"/>
    <w:p w14:paraId="1B8944D8" w14:textId="77777777" w:rsidR="008023B2" w:rsidRDefault="008023B2" w:rsidP="00041281"/>
    <w:p w14:paraId="5DCB7E2E" w14:textId="77777777" w:rsidR="008023B2" w:rsidRDefault="008023B2" w:rsidP="00041281"/>
    <w:p w14:paraId="42596661" w14:textId="14B4D81D" w:rsidR="008023B2" w:rsidRDefault="008023B2" w:rsidP="00041281"/>
    <w:p w14:paraId="78D39AB6" w14:textId="68E33193" w:rsidR="0091656B" w:rsidRDefault="0091656B" w:rsidP="00041281"/>
    <w:p w14:paraId="6EF1BF2C" w14:textId="4B3FF4F8" w:rsidR="0091656B" w:rsidRDefault="0091656B" w:rsidP="00041281"/>
    <w:p w14:paraId="6FA59CD7" w14:textId="3F7EE0A3" w:rsidR="0091656B" w:rsidRDefault="0091656B" w:rsidP="00041281"/>
    <w:p w14:paraId="017CA2DD" w14:textId="25809D01" w:rsidR="0091656B" w:rsidRDefault="0091656B" w:rsidP="00041281"/>
    <w:p w14:paraId="5213E2FD" w14:textId="5FF7EF05" w:rsidR="0091656B" w:rsidRDefault="0091656B" w:rsidP="00041281"/>
    <w:p w14:paraId="45997293" w14:textId="2ACD507D" w:rsidR="0091656B" w:rsidRDefault="0091656B" w:rsidP="00041281"/>
    <w:p w14:paraId="21959225" w14:textId="02145AE7" w:rsidR="0091656B" w:rsidRDefault="0091656B" w:rsidP="00041281"/>
    <w:p w14:paraId="61F01201" w14:textId="51EF9225" w:rsidR="0091656B" w:rsidRDefault="0091656B" w:rsidP="00041281"/>
    <w:p w14:paraId="6EC687DB" w14:textId="5156C469" w:rsidR="0091656B" w:rsidRDefault="0091656B" w:rsidP="00041281"/>
    <w:p w14:paraId="08B9C0B2" w14:textId="77777777" w:rsidR="0091656B" w:rsidRDefault="0091656B" w:rsidP="00041281"/>
    <w:p w14:paraId="34AA3B2B" w14:textId="77777777" w:rsidR="008023B2" w:rsidRDefault="008023B2" w:rsidP="00041281"/>
    <w:p w14:paraId="4B5E9D70" w14:textId="2D187E0F" w:rsidR="00DE5F23" w:rsidRPr="00A834B3" w:rsidRDefault="00A62F8E" w:rsidP="00041281">
      <w:pPr>
        <w:pStyle w:val="Title"/>
      </w:pPr>
      <w:bookmarkStart w:id="178" w:name="_Toc122413709"/>
      <w:r w:rsidRPr="00A834B3">
        <w:lastRenderedPageBreak/>
        <w:t>CAMERA RAW DATA</w:t>
      </w:r>
      <w:bookmarkEnd w:id="178"/>
    </w:p>
    <w:p w14:paraId="4B5E9D71" w14:textId="0129B827" w:rsidR="00DE5F23" w:rsidRDefault="00C751FC" w:rsidP="00041281">
      <w:r>
        <w:t xml:space="preserve">This module read 12-bit </w:t>
      </w:r>
      <w:r w:rsidR="00B43DAC">
        <w:t xml:space="preserve">RGB </w:t>
      </w:r>
      <w:r>
        <w:t xml:space="preserve">data from </w:t>
      </w:r>
      <w:r w:rsidR="00D76E9D">
        <w:t>Demosaic Xilinx IP</w:t>
      </w:r>
      <w:r>
        <w:t>. External Pixel clock is from camera used to sample 1 pixel which equal to 1 pll generated master external clock. Host camera data is than stored into buffer line by line which is ready to be fetch at system clock rate. Input line and frame valid signals are used to start reading stored buffer data. Valid read is enabled when both frame and line valid signal are asserted high. Buffer size set to be the size of frame width. The read controller side reads whole frame width from the buffer. Values written to buffer run at pixel clock rate whereas buffer read side run at faster rate than pixel clock.</w:t>
      </w:r>
    </w:p>
    <w:p w14:paraId="4B5E9D72" w14:textId="77777777" w:rsidR="00DE5F23" w:rsidRDefault="00C751FC" w:rsidP="00041281">
      <w:r>
        <w:t>Buffersize is auto size supported which is controlled by input line valid from host camera and maximum is set to default value of 3071.</w:t>
      </w:r>
      <w:r w:rsidRPr="00BC6EDE">
        <w:t xml:space="preserve"> A base configuration consisting of a single 24-bits pipeline, capable of processing 1080p HD video at 30 frames per second.</w:t>
      </w:r>
    </w:p>
    <w:p w14:paraId="4B5E9D73" w14:textId="77777777" w:rsidR="00DE5F23" w:rsidRDefault="00C751FC" w:rsidP="00041281">
      <w:r>
        <w:t>Input data from camera is color filtered which is arranged in a bayer patten. Input data is read with line-by-line transfer rate of pixel clock which later synchronize into system clock.</w:t>
      </w:r>
    </w:p>
    <w:p w14:paraId="4B5E9D74" w14:textId="77777777" w:rsidR="00DE5F23" w:rsidRDefault="00DE5F23" w:rsidP="00041281"/>
    <w:p w14:paraId="4B5E9D75" w14:textId="77777777" w:rsidR="00DE5F23" w:rsidRDefault="00C751FC" w:rsidP="00041281">
      <w:r>
        <w:rPr>
          <w:noProof/>
        </w:rPr>
        <w:drawing>
          <wp:inline distT="0" distB="0" distL="0" distR="0" wp14:anchorId="4B5EA19C" wp14:editId="4B5EA19D">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240">
                      <a:extLst>
                        <a:ext uri="{28A0092B-C50C-407E-A947-70E740481C1C}">
                          <a14:useLocalDpi xmlns:a14="http://schemas.microsoft.com/office/drawing/2010/main" val="0"/>
                        </a:ext>
                        <a:ext uri="{96DAC541-7B7A-43D3-8B79-37D633B846F1}">
                          <asvg:svgBlip xmlns:asvg="http://schemas.microsoft.com/office/drawing/2016/SVG/main" r:embed="rId241"/>
                        </a:ext>
                      </a:extLst>
                    </a:blip>
                    <a:stretch>
                      <a:fillRect/>
                    </a:stretch>
                  </pic:blipFill>
                  <pic:spPr>
                    <a:xfrm>
                      <a:off x="0" y="0"/>
                      <a:ext cx="5943600" cy="1442720"/>
                    </a:xfrm>
                    <a:prstGeom prst="rect">
                      <a:avLst/>
                    </a:prstGeom>
                  </pic:spPr>
                </pic:pic>
              </a:graphicData>
            </a:graphic>
          </wp:inline>
        </w:drawing>
      </w:r>
    </w:p>
    <w:p w14:paraId="4B5E9D76" w14:textId="7DA24EFF" w:rsidR="00DE5F23" w:rsidRDefault="00C751FC" w:rsidP="00041281">
      <w:bookmarkStart w:id="179" w:name="_Toc122413888"/>
      <w:r>
        <w:t xml:space="preserve">Figure </w:t>
      </w:r>
      <w:fldSimple w:instr=" SEQ Figure \* ARABIC ">
        <w:r w:rsidR="0053248E">
          <w:rPr>
            <w:noProof/>
          </w:rPr>
          <w:t>147</w:t>
        </w:r>
      </w:fldSimple>
      <w:r>
        <w:rPr>
          <w:noProof/>
        </w:rPr>
        <w:t xml:space="preserve"> : camera raw data module</w:t>
      </w:r>
      <w:bookmarkEnd w:id="179"/>
    </w:p>
    <w:p w14:paraId="4B5E9D77" w14:textId="77777777" w:rsidR="00DE5F23" w:rsidRDefault="00DE5F23" w:rsidP="00041281"/>
    <w:p w14:paraId="4B5E9D78" w14:textId="77777777" w:rsidR="00DE5F23" w:rsidRDefault="00C751FC" w:rsidP="00041281">
      <w:r>
        <w:rPr>
          <w:noProof/>
        </w:rPr>
        <w:drawing>
          <wp:inline distT="0" distB="0" distL="0" distR="0" wp14:anchorId="4B5EA19E" wp14:editId="4B5EA19F">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4B5E9D79" w14:textId="76710F36" w:rsidR="00DE5F23" w:rsidRDefault="00C751FC" w:rsidP="00041281">
      <w:pPr>
        <w:rPr>
          <w:noProof/>
        </w:rPr>
      </w:pPr>
      <w:bookmarkStart w:id="180" w:name="_Toc122413889"/>
      <w:r>
        <w:t xml:space="preserve">Figure </w:t>
      </w:r>
      <w:fldSimple w:instr=" SEQ Figure \* ARABIC ">
        <w:r w:rsidR="0053248E">
          <w:rPr>
            <w:noProof/>
          </w:rPr>
          <w:t>148</w:t>
        </w:r>
      </w:fldSimple>
      <w:r>
        <w:rPr>
          <w:noProof/>
        </w:rPr>
        <w:t xml:space="preserve"> : General view of camera raw data flow</w:t>
      </w:r>
      <w:bookmarkEnd w:id="180"/>
    </w:p>
    <w:p w14:paraId="4B5E9D7A" w14:textId="77777777" w:rsidR="00DE5F23" w:rsidRPr="00840B18" w:rsidRDefault="00DE5F23" w:rsidP="00041281"/>
    <w:p w14:paraId="4B5E9D82" w14:textId="62C3102E" w:rsidR="00DE5F23" w:rsidRDefault="00C751FC" w:rsidP="00041281">
      <w:r>
        <w:t>Host camera interface uses 12 bits parallel input data with line and frame valid control signals.</w:t>
      </w:r>
      <w:r>
        <w:br w:type="page"/>
      </w:r>
    </w:p>
    <w:p w14:paraId="4B5E9D83" w14:textId="44B713BB" w:rsidR="00DE5F23" w:rsidRDefault="00C751FC" w:rsidP="00041281">
      <w:pPr>
        <w:pStyle w:val="Title"/>
      </w:pPr>
      <w:bookmarkStart w:id="181" w:name="_Toc122413710"/>
      <w:r>
        <w:lastRenderedPageBreak/>
        <w:t>Three Taps data</w:t>
      </w:r>
      <w:bookmarkEnd w:id="181"/>
    </w:p>
    <w:p w14:paraId="4B5E9D84" w14:textId="77777777" w:rsidR="00DE5F23" w:rsidRDefault="00DE5F23" w:rsidP="00041281"/>
    <w:p w14:paraId="4B5E9D85" w14:textId="77777777" w:rsidR="00DE5F23" w:rsidRDefault="00C751FC" w:rsidP="00041281">
      <w:r>
        <w:object w:dxaOrig="7215" w:dyaOrig="1665" w14:anchorId="4B5EA1A0">
          <v:shape id="_x0000_i1052" type="#_x0000_t75" style="width:361.5pt;height:84.4pt" o:ole="">
            <v:imagedata r:id="rId243" o:title=""/>
          </v:shape>
          <o:OLEObject Type="Embed" ProgID="Visio.Drawing.15" ShapeID="_x0000_i1052" DrawAspect="Content" ObjectID="_1733484427" r:id="rId244"/>
        </w:object>
      </w:r>
    </w:p>
    <w:p w14:paraId="4B5E9D86" w14:textId="5B7349DC" w:rsidR="00DE5F23" w:rsidRDefault="00C751FC" w:rsidP="00041281">
      <w:bookmarkStart w:id="182" w:name="_Toc122413890"/>
      <w:r>
        <w:t xml:space="preserve">Figure </w:t>
      </w:r>
      <w:fldSimple w:instr=" SEQ Figure \* ARABIC ">
        <w:r w:rsidR="0053248E">
          <w:rPr>
            <w:noProof/>
          </w:rPr>
          <w:t>149</w:t>
        </w:r>
        <w:bookmarkEnd w:id="182"/>
      </w:fldSimple>
    </w:p>
    <w:p w14:paraId="4B5E9D87" w14:textId="33AAD65F" w:rsidR="00DE5F23" w:rsidRDefault="00C751FC" w:rsidP="00041281">
      <w:pPr>
        <w:pStyle w:val="Title"/>
      </w:pPr>
      <w:bookmarkStart w:id="183" w:name="_Toc122413711"/>
      <w:r>
        <w:t>Four Taps data</w:t>
      </w:r>
      <w:bookmarkEnd w:id="183"/>
    </w:p>
    <w:p w14:paraId="4B5E9D88" w14:textId="77777777" w:rsidR="00DE5F23" w:rsidRDefault="00C751FC" w:rsidP="00041281">
      <w:r>
        <w:object w:dxaOrig="7215" w:dyaOrig="2295" w14:anchorId="4B5EA1A1">
          <v:shape id="_x0000_i1053" type="#_x0000_t75" style="width:361.5pt;height:115.5pt" o:ole="">
            <v:imagedata r:id="rId245" o:title=""/>
          </v:shape>
          <o:OLEObject Type="Embed" ProgID="Visio.Drawing.15" ShapeID="_x0000_i1053" DrawAspect="Content" ObjectID="_1733484428" r:id="rId246"/>
        </w:object>
      </w:r>
    </w:p>
    <w:p w14:paraId="4B5E9D89" w14:textId="324C12A5" w:rsidR="00DE5F23" w:rsidRDefault="00C751FC" w:rsidP="00041281">
      <w:bookmarkStart w:id="184" w:name="_Toc122413891"/>
      <w:r>
        <w:t xml:space="preserve">Figure </w:t>
      </w:r>
      <w:fldSimple w:instr=" SEQ Figure \* ARABIC ">
        <w:r w:rsidR="0053248E">
          <w:rPr>
            <w:noProof/>
          </w:rPr>
          <w:t>150</w:t>
        </w:r>
        <w:bookmarkEnd w:id="184"/>
      </w:fldSimple>
    </w:p>
    <w:p w14:paraId="4B5E9D8A" w14:textId="515EF157" w:rsidR="00DE5F23" w:rsidRDefault="00C751FC" w:rsidP="00041281">
      <w:pPr>
        <w:pStyle w:val="Title"/>
      </w:pPr>
      <w:bookmarkStart w:id="185" w:name="_Toc122413712"/>
      <w:r w:rsidRPr="00DF7641">
        <w:t>Pixel</w:t>
      </w:r>
      <w:r>
        <w:t xml:space="preserve"> C</w:t>
      </w:r>
      <w:r w:rsidRPr="00DF7641">
        <w:t>oor</w:t>
      </w:r>
      <w:r>
        <w:t>dinates</w:t>
      </w:r>
      <w:bookmarkEnd w:id="185"/>
    </w:p>
    <w:p w14:paraId="4B5E9D8B" w14:textId="77777777" w:rsidR="00DE5F23" w:rsidRDefault="00DE5F23" w:rsidP="00041281"/>
    <w:p w14:paraId="4B5E9D8C" w14:textId="77777777" w:rsidR="00DE5F23" w:rsidRDefault="00C751FC" w:rsidP="00041281">
      <w:r>
        <w:object w:dxaOrig="8086" w:dyaOrig="4065" w14:anchorId="4B5EA1A2">
          <v:shape id="_x0000_i1054" type="#_x0000_t75" style="width:405.4pt;height:202.9pt" o:ole="">
            <v:imagedata r:id="rId247" o:title=""/>
          </v:shape>
          <o:OLEObject Type="Embed" ProgID="Visio.Drawing.15" ShapeID="_x0000_i1054" DrawAspect="Content" ObjectID="_1733484429" r:id="rId248"/>
        </w:object>
      </w:r>
    </w:p>
    <w:p w14:paraId="4B5E9D8D" w14:textId="77A0F34E" w:rsidR="00DE5F23" w:rsidRDefault="00C751FC" w:rsidP="00041281">
      <w:bookmarkStart w:id="186" w:name="_Toc122413892"/>
      <w:r>
        <w:lastRenderedPageBreak/>
        <w:t xml:space="preserve">Figure </w:t>
      </w:r>
      <w:fldSimple w:instr=" SEQ Figure \* ARABIC ">
        <w:r w:rsidR="0053248E">
          <w:rPr>
            <w:noProof/>
          </w:rPr>
          <w:t>151</w:t>
        </w:r>
        <w:bookmarkEnd w:id="186"/>
      </w:fldSimple>
    </w:p>
    <w:p w14:paraId="4B5E9D8E" w14:textId="77777777" w:rsidR="00DE5F23" w:rsidRDefault="00DE5F23" w:rsidP="00041281"/>
    <w:p w14:paraId="4B5E9D8F" w14:textId="77777777" w:rsidR="00DE5F23" w:rsidRDefault="00C751FC" w:rsidP="00041281">
      <w:r>
        <w:object w:dxaOrig="4395" w:dyaOrig="4396" w14:anchorId="4B5EA1A3">
          <v:shape id="_x0000_i1055" type="#_x0000_t75" style="width:220.5pt;height:222pt" o:ole="">
            <v:imagedata r:id="rId249" o:title=""/>
          </v:shape>
          <o:OLEObject Type="Embed" ProgID="Visio.Drawing.15" ShapeID="_x0000_i1055" DrawAspect="Content" ObjectID="_1733484430" r:id="rId250"/>
        </w:object>
      </w:r>
    </w:p>
    <w:p w14:paraId="4B5E9D90" w14:textId="77777777" w:rsidR="00DE5F23" w:rsidRDefault="00DE5F23" w:rsidP="00041281"/>
    <w:p w14:paraId="4B5E9D91" w14:textId="77777777" w:rsidR="00DE5F23" w:rsidRDefault="00C751FC" w:rsidP="00041281">
      <w:r>
        <w:object w:dxaOrig="8401" w:dyaOrig="6301" w14:anchorId="4B5EA1A4">
          <v:shape id="_x0000_i1056" type="#_x0000_t75" style="width:419.65pt;height:315pt" o:ole="">
            <v:imagedata r:id="rId251" o:title=""/>
          </v:shape>
          <o:OLEObject Type="Embed" ProgID="Visio.Drawing.15" ShapeID="_x0000_i1056" DrawAspect="Content" ObjectID="_1733484431" r:id="rId252"/>
        </w:object>
      </w:r>
    </w:p>
    <w:p w14:paraId="4B5E9D92" w14:textId="611F5BA5" w:rsidR="00DE5F23" w:rsidRDefault="00C751FC" w:rsidP="00041281">
      <w:bookmarkStart w:id="187" w:name="_Toc122413893"/>
      <w:r>
        <w:lastRenderedPageBreak/>
        <w:t xml:space="preserve">Figure </w:t>
      </w:r>
      <w:fldSimple w:instr=" SEQ Figure \* ARABIC ">
        <w:r w:rsidR="0053248E">
          <w:rPr>
            <w:noProof/>
          </w:rPr>
          <w:t>152</w:t>
        </w:r>
        <w:bookmarkEnd w:id="187"/>
      </w:fldSimple>
    </w:p>
    <w:p w14:paraId="4B5E9D93" w14:textId="77777777" w:rsidR="00DE5F23" w:rsidRDefault="00C751FC" w:rsidP="00041281">
      <w:r>
        <w:object w:dxaOrig="3315" w:dyaOrig="3316" w14:anchorId="4B5EA1A5">
          <v:shape id="_x0000_i1057" type="#_x0000_t75" style="width:167.25pt;height:166.15pt" o:ole="">
            <v:imagedata r:id="rId253" o:title=""/>
          </v:shape>
          <o:OLEObject Type="Embed" ProgID="Visio.Drawing.15" ShapeID="_x0000_i1057" DrawAspect="Content" ObjectID="_1733484432" r:id="rId254"/>
        </w:object>
      </w:r>
    </w:p>
    <w:p w14:paraId="4B5E9D94" w14:textId="0F85BEA2" w:rsidR="00DE5F23" w:rsidRDefault="00C751FC" w:rsidP="00041281">
      <w:bookmarkStart w:id="188" w:name="_Toc122413894"/>
      <w:r>
        <w:t xml:space="preserve">Figure </w:t>
      </w:r>
      <w:fldSimple w:instr=" SEQ Figure \* ARABIC ">
        <w:r w:rsidR="0053248E">
          <w:rPr>
            <w:noProof/>
          </w:rPr>
          <w:t>153</w:t>
        </w:r>
        <w:bookmarkEnd w:id="188"/>
      </w:fldSimple>
    </w:p>
    <w:p w14:paraId="4B5E9D95" w14:textId="77777777" w:rsidR="00DE5F23" w:rsidRDefault="00DE5F23" w:rsidP="00041281"/>
    <w:p w14:paraId="4B5E9D96" w14:textId="019DE0AE" w:rsidR="00DE5F23" w:rsidRDefault="00A62F8E" w:rsidP="00041281">
      <w:pPr>
        <w:pStyle w:val="Title"/>
      </w:pPr>
      <w:bookmarkStart w:id="189" w:name="_Toc122413713"/>
      <w:r w:rsidRPr="00A834B3">
        <w:t>CAMERA RAW DATA</w:t>
      </w:r>
      <w:bookmarkEnd w:id="189"/>
    </w:p>
    <w:p w14:paraId="4B5E9D97" w14:textId="77777777" w:rsidR="00DE5F23" w:rsidRDefault="00DE5F23" w:rsidP="00041281"/>
    <w:p w14:paraId="4B5E9D98" w14:textId="77777777" w:rsidR="00DE5F23" w:rsidRDefault="00C751FC" w:rsidP="00041281">
      <w:r>
        <w:rPr>
          <w:noProof/>
        </w:rPr>
        <w:drawing>
          <wp:inline distT="0" distB="0" distL="0" distR="0" wp14:anchorId="4B5EA1A6" wp14:editId="4B5EA1A7">
            <wp:extent cx="160020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9" w14:textId="77777777" w:rsidR="00DE5F23" w:rsidRDefault="00C751FC" w:rsidP="00041281">
      <w:r>
        <w:rPr>
          <w:noProof/>
        </w:rPr>
        <w:drawing>
          <wp:inline distT="0" distB="0" distL="0" distR="0" wp14:anchorId="4B5EA1A8" wp14:editId="4B5EA1A9">
            <wp:extent cx="1600200" cy="16002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A" w14:textId="77777777" w:rsidR="00DE5F23" w:rsidRDefault="00C751FC" w:rsidP="00041281">
      <w:r>
        <w:rPr>
          <w:noProof/>
        </w:rPr>
        <w:lastRenderedPageBreak/>
        <w:drawing>
          <wp:inline distT="0" distB="0" distL="0" distR="0" wp14:anchorId="4B5EA1AA" wp14:editId="4B5EA1AB">
            <wp:extent cx="1600200" cy="16002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B" w14:textId="77777777" w:rsidR="00DE5F23" w:rsidRDefault="00C751FC" w:rsidP="00041281">
      <w:r>
        <w:rPr>
          <w:noProof/>
        </w:rPr>
        <w:drawing>
          <wp:inline distT="0" distB="0" distL="0" distR="0" wp14:anchorId="4B5EA1AC" wp14:editId="4B5EA1AD">
            <wp:extent cx="1600200" cy="1600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C" w14:textId="77777777" w:rsidR="00DE5F23" w:rsidRDefault="00C751FC" w:rsidP="00041281">
      <w:r>
        <w:rPr>
          <w:noProof/>
        </w:rPr>
        <w:drawing>
          <wp:inline distT="0" distB="0" distL="0" distR="0" wp14:anchorId="4B5EA1AE" wp14:editId="4B5EA1AF">
            <wp:extent cx="1600200" cy="1600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D" w14:textId="77777777" w:rsidR="00DE5F23" w:rsidRDefault="00C751FC" w:rsidP="00041281">
      <w:r>
        <w:rPr>
          <w:noProof/>
        </w:rPr>
        <w:drawing>
          <wp:inline distT="0" distB="0" distL="0" distR="0" wp14:anchorId="4B5EA1B0" wp14:editId="4B5EA1B1">
            <wp:extent cx="1600200" cy="16002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E" w14:textId="77777777" w:rsidR="00DE5F23" w:rsidRDefault="00C751FC" w:rsidP="00041281">
      <w:r>
        <w:rPr>
          <w:noProof/>
        </w:rPr>
        <w:lastRenderedPageBreak/>
        <w:drawing>
          <wp:inline distT="0" distB="0" distL="0" distR="0" wp14:anchorId="4B5EA1B2" wp14:editId="4B5EA1B3">
            <wp:extent cx="1600200" cy="16002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70DAC36E" w14:textId="77777777" w:rsidR="00862010" w:rsidRDefault="00862010" w:rsidP="00041281">
      <w:pPr>
        <w:pStyle w:val="Title"/>
      </w:pPr>
    </w:p>
    <w:p w14:paraId="6C78CBA1" w14:textId="77777777" w:rsidR="00862010" w:rsidRDefault="00862010" w:rsidP="00041281">
      <w:pPr>
        <w:pStyle w:val="Title"/>
      </w:pPr>
    </w:p>
    <w:p w14:paraId="47E97D52" w14:textId="77777777" w:rsidR="00862010" w:rsidRDefault="00862010" w:rsidP="00041281">
      <w:pPr>
        <w:pStyle w:val="Title"/>
      </w:pPr>
    </w:p>
    <w:p w14:paraId="4A1D4243" w14:textId="77777777" w:rsidR="00862010" w:rsidRDefault="00862010" w:rsidP="00041281">
      <w:pPr>
        <w:pStyle w:val="Title"/>
      </w:pPr>
    </w:p>
    <w:p w14:paraId="618A9566" w14:textId="77777777" w:rsidR="00862010" w:rsidRDefault="00862010" w:rsidP="00041281">
      <w:pPr>
        <w:pStyle w:val="Title"/>
      </w:pPr>
    </w:p>
    <w:p w14:paraId="33576D73" w14:textId="77777777" w:rsidR="00862010" w:rsidRDefault="00862010" w:rsidP="00041281">
      <w:pPr>
        <w:pStyle w:val="Title"/>
      </w:pPr>
    </w:p>
    <w:p w14:paraId="18708A8B" w14:textId="77777777" w:rsidR="00862010" w:rsidRDefault="00862010" w:rsidP="00041281">
      <w:pPr>
        <w:pStyle w:val="Title"/>
      </w:pPr>
    </w:p>
    <w:p w14:paraId="2BA01307" w14:textId="77777777" w:rsidR="00862010" w:rsidRDefault="00862010" w:rsidP="00041281">
      <w:pPr>
        <w:pStyle w:val="Title"/>
      </w:pPr>
    </w:p>
    <w:p w14:paraId="1A4442D0" w14:textId="77777777" w:rsidR="00862010" w:rsidRDefault="00862010" w:rsidP="00041281">
      <w:pPr>
        <w:pStyle w:val="Title"/>
      </w:pPr>
    </w:p>
    <w:p w14:paraId="3FDD2122" w14:textId="77777777" w:rsidR="00862010" w:rsidRDefault="00862010" w:rsidP="00041281">
      <w:pPr>
        <w:pStyle w:val="Title"/>
      </w:pPr>
    </w:p>
    <w:p w14:paraId="1DBAD0E9" w14:textId="77777777" w:rsidR="00862010" w:rsidRDefault="00862010" w:rsidP="00041281">
      <w:pPr>
        <w:pStyle w:val="Title"/>
      </w:pPr>
    </w:p>
    <w:p w14:paraId="7FD5AF84" w14:textId="77777777" w:rsidR="00862010" w:rsidRDefault="00862010" w:rsidP="00041281">
      <w:pPr>
        <w:pStyle w:val="Title"/>
      </w:pPr>
    </w:p>
    <w:p w14:paraId="066E163B" w14:textId="77777777" w:rsidR="00862010" w:rsidRDefault="00862010" w:rsidP="00041281">
      <w:pPr>
        <w:pStyle w:val="Title"/>
      </w:pPr>
    </w:p>
    <w:p w14:paraId="5F299B77" w14:textId="77777777" w:rsidR="00862010" w:rsidRDefault="00862010" w:rsidP="00041281">
      <w:pPr>
        <w:pStyle w:val="Title"/>
      </w:pPr>
    </w:p>
    <w:p w14:paraId="1887DBDC" w14:textId="77777777" w:rsidR="00862010" w:rsidRDefault="00862010" w:rsidP="00041281">
      <w:pPr>
        <w:pStyle w:val="Title"/>
      </w:pPr>
    </w:p>
    <w:p w14:paraId="36CE0876" w14:textId="77777777" w:rsidR="00862010" w:rsidRDefault="00862010" w:rsidP="00041281">
      <w:pPr>
        <w:pStyle w:val="Title"/>
      </w:pPr>
    </w:p>
    <w:p w14:paraId="15E86649" w14:textId="77777777" w:rsidR="00862010" w:rsidRDefault="00862010" w:rsidP="00041281">
      <w:pPr>
        <w:pStyle w:val="Title"/>
      </w:pPr>
    </w:p>
    <w:p w14:paraId="59398D58" w14:textId="77777777" w:rsidR="00862010" w:rsidRDefault="00862010" w:rsidP="00041281">
      <w:pPr>
        <w:pStyle w:val="Title"/>
      </w:pPr>
    </w:p>
    <w:p w14:paraId="13D1BC3D" w14:textId="77777777" w:rsidR="00862010" w:rsidRDefault="00862010" w:rsidP="00041281">
      <w:pPr>
        <w:pStyle w:val="Title"/>
      </w:pPr>
    </w:p>
    <w:p w14:paraId="5D00C42B" w14:textId="77777777" w:rsidR="00862010" w:rsidRDefault="00862010" w:rsidP="00041281">
      <w:pPr>
        <w:pStyle w:val="Title"/>
      </w:pPr>
    </w:p>
    <w:p w14:paraId="22231170" w14:textId="77777777" w:rsidR="00862010" w:rsidRDefault="00862010" w:rsidP="00041281">
      <w:pPr>
        <w:pStyle w:val="Title"/>
      </w:pPr>
    </w:p>
    <w:p w14:paraId="34FBD0CB" w14:textId="77777777" w:rsidR="00862010" w:rsidRDefault="00862010" w:rsidP="00041281">
      <w:pPr>
        <w:pStyle w:val="Title"/>
      </w:pPr>
    </w:p>
    <w:p w14:paraId="194E426F" w14:textId="77777777" w:rsidR="00862010" w:rsidRDefault="00862010" w:rsidP="00041281">
      <w:pPr>
        <w:pStyle w:val="Title"/>
      </w:pPr>
    </w:p>
    <w:p w14:paraId="3307985C" w14:textId="77777777" w:rsidR="00862010" w:rsidRDefault="00862010" w:rsidP="00041281">
      <w:pPr>
        <w:pStyle w:val="Title"/>
      </w:pPr>
    </w:p>
    <w:p w14:paraId="7C388A1A" w14:textId="77777777" w:rsidR="00862010" w:rsidRDefault="00862010" w:rsidP="00041281">
      <w:pPr>
        <w:pStyle w:val="Title"/>
      </w:pPr>
    </w:p>
    <w:p w14:paraId="4B5E9D9F" w14:textId="745C5431" w:rsidR="00DE5F23" w:rsidRDefault="00A62F8E" w:rsidP="00041281">
      <w:pPr>
        <w:pStyle w:val="Title"/>
      </w:pPr>
      <w:bookmarkStart w:id="190" w:name="_Toc122413714"/>
      <w:r w:rsidRPr="00333166">
        <w:lastRenderedPageBreak/>
        <w:t>HISTOGRAM</w:t>
      </w:r>
      <w:bookmarkEnd w:id="190"/>
    </w:p>
    <w:p w14:paraId="4B5E9DA0" w14:textId="77777777" w:rsidR="00DE5F23" w:rsidRPr="001423BB" w:rsidRDefault="00C751FC" w:rsidP="00041281">
      <w:pPr>
        <w:rPr>
          <w:lang w:val="en"/>
        </w:rPr>
      </w:pPr>
      <w:r>
        <w:rPr>
          <w:noProof/>
          <w:lang w:val="en"/>
        </w:rPr>
        <w:drawing>
          <wp:inline distT="0" distB="0" distL="0" distR="0" wp14:anchorId="4B5EA1B4" wp14:editId="4B5EA1B5">
            <wp:extent cx="3579063" cy="1428689"/>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pic:cNvPicPr/>
                  </pic:nvPicPr>
                  <pic:blipFill rotWithShape="1">
                    <a:blip r:embed="rId262">
                      <a:extLst>
                        <a:ext uri="{28A0092B-C50C-407E-A947-70E740481C1C}">
                          <a14:useLocalDpi xmlns:a14="http://schemas.microsoft.com/office/drawing/2010/main" val="0"/>
                        </a:ext>
                        <a:ext uri="{96DAC541-7B7A-43D3-8B79-37D633B846F1}">
                          <asvg:svgBlip xmlns:asvg="http://schemas.microsoft.com/office/drawing/2016/SVG/main" r:embed="rId263"/>
                        </a:ext>
                      </a:extLst>
                    </a:blip>
                    <a:srcRect l="9794" r="5763"/>
                    <a:stretch/>
                  </pic:blipFill>
                  <pic:spPr bwMode="auto">
                    <a:xfrm>
                      <a:off x="0" y="0"/>
                      <a:ext cx="3579217" cy="1428750"/>
                    </a:xfrm>
                    <a:prstGeom prst="rect">
                      <a:avLst/>
                    </a:prstGeom>
                    <a:ln>
                      <a:noFill/>
                    </a:ln>
                    <a:extLst>
                      <a:ext uri="{53640926-AAD7-44D8-BBD7-CCE9431645EC}">
                        <a14:shadowObscured xmlns:a14="http://schemas.microsoft.com/office/drawing/2010/main"/>
                      </a:ext>
                    </a:extLst>
                  </pic:spPr>
                </pic:pic>
              </a:graphicData>
            </a:graphic>
          </wp:inline>
        </w:drawing>
      </w:r>
    </w:p>
    <w:p w14:paraId="4B5E9DA1" w14:textId="77777777" w:rsidR="00DE5F23" w:rsidRDefault="00C751FC" w:rsidP="00041281">
      <w:pPr>
        <w:rPr>
          <w:lang w:val="en"/>
        </w:rPr>
      </w:pPr>
      <w:r>
        <w:rPr>
          <w:lang w:val="en"/>
        </w:rPr>
        <w:t>This module a</w:t>
      </w:r>
      <w:r w:rsidRPr="005A633E">
        <w:rPr>
          <w:lang w:val="en"/>
        </w:rPr>
        <w:t>ssigns memory location as rgb red channel input integer between 0 to 255 which equally 8 bits to express 256 levels address. Every input value would accumulate to its location to show how many hits per level.</w:t>
      </w:r>
    </w:p>
    <w:p w14:paraId="4B5E9DA2" w14:textId="77777777" w:rsidR="00DE5F23" w:rsidRDefault="00C751FC" w:rsidP="00041281">
      <w:r>
        <w:object w:dxaOrig="4906" w:dyaOrig="1861" w14:anchorId="4B5EA1B6">
          <v:shape id="_x0000_i1058" type="#_x0000_t75" style="width:244.9pt;height:93.4pt" o:ole="">
            <v:imagedata r:id="rId264" o:title=""/>
          </v:shape>
          <o:OLEObject Type="Embed" ProgID="Visio.Drawing.15" ShapeID="_x0000_i1058" DrawAspect="Content" ObjectID="_1733484433" r:id="rId265"/>
        </w:object>
      </w:r>
    </w:p>
    <w:p w14:paraId="4B5E9DA3" w14:textId="172B39AB" w:rsidR="00DE5F23" w:rsidRDefault="00C751FC" w:rsidP="00041281">
      <w:bookmarkStart w:id="191" w:name="_Toc122413895"/>
      <w:r>
        <w:t xml:space="preserve">Figure </w:t>
      </w:r>
      <w:fldSimple w:instr=" SEQ Figure \* ARABIC ">
        <w:r w:rsidR="0053248E">
          <w:rPr>
            <w:noProof/>
          </w:rPr>
          <w:t>154</w:t>
        </w:r>
        <w:bookmarkEnd w:id="191"/>
      </w:fldSimple>
    </w:p>
    <w:p w14:paraId="4B5E9DA4" w14:textId="77777777" w:rsidR="00DE5F23" w:rsidRDefault="00C751FC" w:rsidP="00041281">
      <w:r>
        <w:t>Histogram Equation</w:t>
      </w:r>
    </w:p>
    <w:p w14:paraId="4B5E9DA5" w14:textId="77777777" w:rsidR="00DE5F23" w:rsidRDefault="00C751FC" w:rsidP="00041281">
      <w:r>
        <w:rPr>
          <w:noProof/>
        </w:rPr>
        <w:drawing>
          <wp:inline distT="0" distB="0" distL="0" distR="0" wp14:anchorId="4B5EA1B7" wp14:editId="4B5EA1B8">
            <wp:extent cx="1637414" cy="16374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1638823" cy="1638823"/>
                    </a:xfrm>
                    <a:prstGeom prst="rect">
                      <a:avLst/>
                    </a:prstGeom>
                    <a:noFill/>
                    <a:ln>
                      <a:noFill/>
                    </a:ln>
                  </pic:spPr>
                </pic:pic>
              </a:graphicData>
            </a:graphic>
          </wp:inline>
        </w:drawing>
      </w:r>
    </w:p>
    <w:p w14:paraId="4B5E9DA6" w14:textId="77777777" w:rsidR="00DE5F23" w:rsidRDefault="00DE5F23" w:rsidP="00041281"/>
    <w:tbl>
      <w:tblPr>
        <w:tblW w:w="0" w:type="auto"/>
        <w:tblInd w:w="10" w:type="dxa"/>
        <w:tblCellMar>
          <w:left w:w="10" w:type="dxa"/>
          <w:right w:w="10" w:type="dxa"/>
        </w:tblCellMar>
        <w:tblLook w:val="04A0" w:firstRow="1" w:lastRow="0" w:firstColumn="1" w:lastColumn="0" w:noHBand="0" w:noVBand="1"/>
      </w:tblPr>
      <w:tblGrid>
        <w:gridCol w:w="2337"/>
        <w:gridCol w:w="2337"/>
        <w:gridCol w:w="2338"/>
        <w:gridCol w:w="2338"/>
      </w:tblGrid>
      <w:tr w:rsidR="00DE5F23" w14:paraId="4B5E9DAB" w14:textId="77777777" w:rsidTr="00DE5F23">
        <w:trPr>
          <w:trHeight w:val="2166"/>
        </w:trPr>
        <w:tc>
          <w:tcPr>
            <w:tcW w:w="2337" w:type="dxa"/>
          </w:tcPr>
          <w:p w14:paraId="4B5E9DA7" w14:textId="77777777" w:rsidR="00DE5F23" w:rsidRDefault="00C751FC" w:rsidP="00041281">
            <w:r>
              <w:lastRenderedPageBreak/>
              <w:br w:type="page"/>
            </w:r>
            <w:r>
              <w:rPr>
                <w:noProof/>
              </w:rPr>
              <w:drawing>
                <wp:inline distT="0" distB="0" distL="0" distR="0" wp14:anchorId="4B5EA1B9" wp14:editId="4B5EA1BA">
                  <wp:extent cx="1371600" cy="137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37" w:type="dxa"/>
          </w:tcPr>
          <w:p w14:paraId="4B5E9DA8" w14:textId="77777777" w:rsidR="00DE5F23" w:rsidRDefault="00C751FC" w:rsidP="00041281">
            <w:r>
              <w:rPr>
                <w:noProof/>
              </w:rPr>
              <w:drawing>
                <wp:inline distT="0" distB="0" distL="0" distR="0" wp14:anchorId="4B5EA1BB" wp14:editId="4B5EA1BC">
                  <wp:extent cx="1371600" cy="1371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1371600" cy="1371600"/>
                          </a:xfrm>
                          <a:prstGeom prst="rect">
                            <a:avLst/>
                          </a:prstGeom>
                        </pic:spPr>
                      </pic:pic>
                    </a:graphicData>
                  </a:graphic>
                </wp:inline>
              </w:drawing>
            </w:r>
          </w:p>
        </w:tc>
        <w:tc>
          <w:tcPr>
            <w:tcW w:w="2338" w:type="dxa"/>
          </w:tcPr>
          <w:p w14:paraId="4B5E9DA9" w14:textId="77777777" w:rsidR="00DE5F23" w:rsidRDefault="00C751FC" w:rsidP="00041281">
            <w:r>
              <w:rPr>
                <w:noProof/>
              </w:rPr>
              <w:drawing>
                <wp:inline distT="0" distB="0" distL="0" distR="0" wp14:anchorId="4B5EA1BD" wp14:editId="4B5EA1BE">
                  <wp:extent cx="1371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1371600" cy="1371600"/>
                          </a:xfrm>
                          <a:prstGeom prst="rect">
                            <a:avLst/>
                          </a:prstGeom>
                        </pic:spPr>
                      </pic:pic>
                    </a:graphicData>
                  </a:graphic>
                </wp:inline>
              </w:drawing>
            </w:r>
          </w:p>
        </w:tc>
        <w:tc>
          <w:tcPr>
            <w:tcW w:w="2338" w:type="dxa"/>
          </w:tcPr>
          <w:p w14:paraId="4B5E9DAA" w14:textId="77777777" w:rsidR="00DE5F23" w:rsidRDefault="00C751FC" w:rsidP="00041281">
            <w:r>
              <w:rPr>
                <w:noProof/>
              </w:rPr>
              <w:drawing>
                <wp:inline distT="0" distB="0" distL="0" distR="0" wp14:anchorId="4B5EA1BF" wp14:editId="4B5EA1C0">
                  <wp:extent cx="1371600" cy="1371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1371600" cy="1371600"/>
                          </a:xfrm>
                          <a:prstGeom prst="rect">
                            <a:avLst/>
                          </a:prstGeom>
                        </pic:spPr>
                      </pic:pic>
                    </a:graphicData>
                  </a:graphic>
                </wp:inline>
              </w:drawing>
            </w:r>
          </w:p>
        </w:tc>
      </w:tr>
      <w:tr w:rsidR="00DE5F23" w14:paraId="4B5E9DAD" w14:textId="77777777" w:rsidTr="00DE5F23">
        <w:trPr>
          <w:trHeight w:val="691"/>
        </w:trPr>
        <w:tc>
          <w:tcPr>
            <w:tcW w:w="9350" w:type="dxa"/>
            <w:gridSpan w:val="4"/>
          </w:tcPr>
          <w:p w14:paraId="4B5E9DAC" w14:textId="451EB351" w:rsidR="00DE5F23" w:rsidRDefault="00C751FC" w:rsidP="00041281">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DAE" w14:textId="77777777" w:rsidR="00DE5F23" w:rsidRDefault="00DE5F23" w:rsidP="00041281"/>
    <w:p w14:paraId="4B5E9DAF" w14:textId="77777777" w:rsidR="00DE5F23" w:rsidRDefault="00C751FC" w:rsidP="00041281">
      <w:r>
        <w:object w:dxaOrig="17400" w:dyaOrig="13080" w14:anchorId="4B5EA1C1">
          <v:shape id="_x0000_i1059" type="#_x0000_t75" style="width:466.5pt;height:351.4pt" o:ole="">
            <v:imagedata r:id="rId271" o:title=""/>
          </v:shape>
          <o:OLEObject Type="Embed" ProgID="PBrush" ShapeID="_x0000_i1059" DrawAspect="Content" ObjectID="_1733484434" r:id="rId272"/>
        </w:object>
      </w:r>
    </w:p>
    <w:p w14:paraId="4B5E9DB0" w14:textId="24E46B62" w:rsidR="00DE5F23" w:rsidRPr="003066B9" w:rsidRDefault="00C751FC" w:rsidP="00041281">
      <w:pPr>
        <w:rPr>
          <w:lang w:val="en"/>
        </w:rPr>
      </w:pPr>
      <w:bookmarkStart w:id="192" w:name="_Toc122413896"/>
      <w:r>
        <w:t xml:space="preserve">Figure </w:t>
      </w:r>
      <w:fldSimple w:instr=" SEQ Figure \* ARABIC ">
        <w:r w:rsidR="0053248E">
          <w:rPr>
            <w:noProof/>
          </w:rPr>
          <w:t>155</w:t>
        </w:r>
        <w:bookmarkEnd w:id="192"/>
      </w:fldSimple>
    </w:p>
    <w:p w14:paraId="4B5E9DB1" w14:textId="77777777" w:rsidR="00DE5F23" w:rsidRDefault="00DE5F23" w:rsidP="00041281"/>
    <w:p w14:paraId="60B715EF" w14:textId="77777777" w:rsidR="004B3C6A" w:rsidRDefault="004B3C6A" w:rsidP="00041281">
      <w:pPr>
        <w:pStyle w:val="Title"/>
      </w:pPr>
    </w:p>
    <w:p w14:paraId="123C2329" w14:textId="7DC8FD10" w:rsidR="00263CD9" w:rsidRDefault="00263CD9" w:rsidP="00041281">
      <w:pPr>
        <w:pStyle w:val="Title"/>
      </w:pPr>
      <w:bookmarkStart w:id="193" w:name="_Toc122413715"/>
      <w:r>
        <w:lastRenderedPageBreak/>
        <w:t>ethernet UDP VIDEO STREAMING</w:t>
      </w:r>
      <w:bookmarkEnd w:id="193"/>
    </w:p>
    <w:p w14:paraId="5670A2AF" w14:textId="2B9DA9CA" w:rsidR="003869E4" w:rsidRPr="00C11CED" w:rsidRDefault="003869E4" w:rsidP="00041281">
      <w:r w:rsidRPr="00C11CED">
        <w:rPr>
          <w:caps/>
        </w:rPr>
        <w:t>T</w:t>
      </w:r>
      <w:r w:rsidR="00F67990" w:rsidRPr="00C11CED">
        <w:t>o</w:t>
      </w:r>
      <w:r w:rsidRPr="00C11CED">
        <w:t xml:space="preserve"> successfully run the real-time network </w:t>
      </w:r>
      <w:r w:rsidR="00A642AB">
        <w:t>UDP (</w:t>
      </w:r>
      <w:r w:rsidR="00A642AB" w:rsidRPr="00A642AB">
        <w:t>User Datagram Protocol</w:t>
      </w:r>
      <w:r w:rsidR="00A642AB">
        <w:t>)</w:t>
      </w:r>
      <w:r w:rsidR="00F506CB">
        <w:t xml:space="preserve"> </w:t>
      </w:r>
      <w:r w:rsidRPr="00C11CED">
        <w:t>video streaming, this reference design uses the KRIA KV260 development board developed by Xilinx.</w:t>
      </w:r>
    </w:p>
    <w:p w14:paraId="41CE5FCF" w14:textId="737A9430" w:rsidR="000F6723" w:rsidRDefault="003869E4" w:rsidP="00041281">
      <w:r w:rsidRPr="00C11CED">
        <w:t xml:space="preserve">The design is composed of two platforms: the transmitter platform and the receiver platform. The receiver platform which </w:t>
      </w:r>
      <w:r w:rsidR="00F85765" w:rsidRPr="00C11CED">
        <w:t xml:space="preserve">receives </w:t>
      </w:r>
      <w:r w:rsidRPr="00C11CED">
        <w:t>input video stream from imx477 camera implements PL logic design of device. The transmitter platform</w:t>
      </w:r>
      <w:r w:rsidR="00041281" w:rsidRPr="00C11CED">
        <w:t xml:space="preserve"> which is</w:t>
      </w:r>
      <w:r w:rsidRPr="00C11CED">
        <w:t xml:space="preserve"> </w:t>
      </w:r>
      <w:r w:rsidR="0049414A" w:rsidRPr="00C11CED">
        <w:t>PS</w:t>
      </w:r>
      <w:r w:rsidRPr="00C11CED">
        <w:t xml:space="preserve"> </w:t>
      </w:r>
      <w:r w:rsidR="0049414A" w:rsidRPr="00C11CED">
        <w:t>S</w:t>
      </w:r>
      <w:r w:rsidRPr="00C11CED">
        <w:t>ide of device implements a UDP/IP hardware protocol stack that enables high speed communication over a LAN or a point-to-point connection.</w:t>
      </w:r>
    </w:p>
    <w:p w14:paraId="76DE2EE5" w14:textId="77777777" w:rsidR="00F44B67" w:rsidRDefault="00415103" w:rsidP="00041281">
      <w:r>
        <w:t>UDP</w:t>
      </w:r>
      <w:r w:rsidR="00472B38">
        <w:t>/IP</w:t>
      </w:r>
      <w:r>
        <w:t xml:space="preserve"> video streaming is implemented by using LWIP (</w:t>
      </w:r>
      <w:proofErr w:type="spellStart"/>
      <w:r w:rsidRPr="0049414A">
        <w:rPr>
          <w:b/>
          <w:bCs/>
        </w:rPr>
        <w:t>L</w:t>
      </w:r>
      <w:r>
        <w:t>ight</w:t>
      </w:r>
      <w:r w:rsidRPr="0049414A">
        <w:rPr>
          <w:b/>
          <w:bCs/>
        </w:rPr>
        <w:t>W</w:t>
      </w:r>
      <w:r>
        <w:t>eight</w:t>
      </w:r>
      <w:proofErr w:type="spellEnd"/>
      <w:r>
        <w:t xml:space="preserve"> </w:t>
      </w:r>
      <w:r w:rsidRPr="0049414A">
        <w:rPr>
          <w:b/>
          <w:bCs/>
        </w:rPr>
        <w:t>I</w:t>
      </w:r>
      <w:r>
        <w:t xml:space="preserve">nternet </w:t>
      </w:r>
      <w:r w:rsidRPr="0049414A">
        <w:rPr>
          <w:b/>
          <w:bCs/>
        </w:rPr>
        <w:t>P</w:t>
      </w:r>
      <w:r>
        <w:t>rotocol)</w:t>
      </w:r>
      <w:r w:rsidR="00472B38">
        <w:t xml:space="preserve"> which is </w:t>
      </w:r>
      <w:r w:rsidR="00852DB7">
        <w:t>open-source</w:t>
      </w:r>
      <w:r w:rsidR="00472B38">
        <w:t xml:space="preserve"> networking stacked design for embedded system.</w:t>
      </w:r>
      <w:r w:rsidR="003776A3">
        <w:t xml:space="preserve"> </w:t>
      </w:r>
      <w:r w:rsidR="00F44B67">
        <w:t xml:space="preserve">The main purpose usage of </w:t>
      </w:r>
      <w:proofErr w:type="spellStart"/>
      <w:r w:rsidR="00F44B67">
        <w:t>lwip</w:t>
      </w:r>
      <w:proofErr w:type="spellEnd"/>
      <w:r w:rsidR="00F44B67">
        <w:t xml:space="preserve"> in this design is portability, as well as small code and data size, making it especially suited for network video transmission. </w:t>
      </w:r>
    </w:p>
    <w:p w14:paraId="5A4EA7B9" w14:textId="60855A18" w:rsidR="00415103" w:rsidRDefault="003776A3" w:rsidP="00041281">
      <w:r>
        <w:t xml:space="preserve">LWIP supports both TCP and UDP at transport layer and </w:t>
      </w:r>
      <w:r w:rsidR="004B3C6A">
        <w:t>application-level</w:t>
      </w:r>
      <w:r>
        <w:t xml:space="preserve"> protocols.</w:t>
      </w:r>
      <w:r w:rsidR="00837F96">
        <w:t xml:space="preserve"> To get better performance, UDP protocol is used as a transport layer protocol. UDP is a connectionless protocol and faster than TCP since there is no error checking for packets. UDP protocol is used as transport layer in this design since it is suitable for video transmission that require fast transportation.</w:t>
      </w:r>
    </w:p>
    <w:p w14:paraId="0A2D3365" w14:textId="5162A28D" w:rsidR="002618C8" w:rsidRDefault="0026273A" w:rsidP="00041281">
      <w:pPr>
        <w:rPr>
          <w:b/>
          <w:bCs/>
        </w:rPr>
      </w:pPr>
      <w:r w:rsidRPr="0026273A">
        <w:rPr>
          <w:b/>
          <w:bCs/>
        </w:rPr>
        <w:t>CONFIGURATION</w:t>
      </w:r>
    </w:p>
    <w:p w14:paraId="5002CFBE" w14:textId="449D7AA7" w:rsidR="0060308D" w:rsidRPr="0060308D" w:rsidRDefault="0060308D" w:rsidP="0060308D">
      <w:r w:rsidRPr="0060308D">
        <w:t xml:space="preserve">KRIA KV260 board connect directly </w:t>
      </w:r>
      <w:r>
        <w:t xml:space="preserve">to the host PC and not running a DHCP server </w:t>
      </w:r>
      <w:r w:rsidR="00376290">
        <w:t>and</w:t>
      </w:r>
      <w:r>
        <w:t xml:space="preserve"> host PC need to configure to an IP address of 192.168.0.42 and subnet mask of 255.255.255.0.</w:t>
      </w:r>
      <w:r w:rsidR="009649C9" w:rsidRPr="009649C9">
        <w:t xml:space="preserve"> </w:t>
      </w:r>
      <w:r w:rsidR="009649C9" w:rsidRPr="005F1DF1">
        <w:t xml:space="preserve">Default </w:t>
      </w:r>
      <w:r w:rsidR="009649C9">
        <w:t>IP</w:t>
      </w:r>
      <w:r w:rsidR="009649C9" w:rsidRPr="005F1DF1">
        <w:t xml:space="preserve"> address for </w:t>
      </w:r>
      <w:r w:rsidR="009649C9">
        <w:t>FPGA</w:t>
      </w:r>
      <w:r w:rsidR="009649C9" w:rsidRPr="005F1DF1">
        <w:t xml:space="preserve"> development board </w:t>
      </w:r>
      <w:r w:rsidR="009649C9">
        <w:t xml:space="preserve">is configured to </w:t>
      </w:r>
      <w:r w:rsidR="009649C9" w:rsidRPr="005F1DF1">
        <w:t>“192.168.0.10”</w:t>
      </w:r>
      <w:r w:rsidR="00C32DA8">
        <w:t>.</w:t>
      </w:r>
    </w:p>
    <w:p w14:paraId="610F920E" w14:textId="4C7A1022" w:rsidR="0026273A" w:rsidRDefault="0026273A" w:rsidP="00041281">
      <w:pPr>
        <w:rPr>
          <w:b/>
          <w:bCs/>
        </w:rPr>
      </w:pPr>
      <w:r w:rsidRPr="0026273A">
        <w:rPr>
          <w:b/>
          <w:bCs/>
        </w:rPr>
        <w:t>NETWORK</w:t>
      </w:r>
    </w:p>
    <w:p w14:paraId="6BFCB536" w14:textId="46CB87B2" w:rsidR="00D23C64" w:rsidRDefault="00D23C64" w:rsidP="00041281">
      <w:r>
        <w:t xml:space="preserve">At startup LWIP fetch an IP address from DHCP server. If there no DHCP server than DHCP server request will timeout and the board will default to preset default to an </w:t>
      </w:r>
      <w:r w:rsidR="00CC75B9">
        <w:t>IP address</w:t>
      </w:r>
      <w:r>
        <w:t xml:space="preserve"> of 192.168.0.10.</w:t>
      </w:r>
    </w:p>
    <w:p w14:paraId="7E82612E" w14:textId="46F0DA50" w:rsidR="005A262E" w:rsidRDefault="00B1684A" w:rsidP="00041281">
      <w:r>
        <w:t xml:space="preserve">The FFMPEG application on the host PC will connect with the video transmitter application on board and video data transmission will commence. </w:t>
      </w:r>
      <w:r w:rsidR="005A262E">
        <w:t xml:space="preserve">When the video images are received, the </w:t>
      </w:r>
      <w:r w:rsidR="00640383">
        <w:t xml:space="preserve">FFMPEG </w:t>
      </w:r>
      <w:r w:rsidR="005A262E">
        <w:t>invok</w:t>
      </w:r>
      <w:r w:rsidR="00640383">
        <w:t xml:space="preserve">e ffplay.exe </w:t>
      </w:r>
      <w:r w:rsidR="00AC16E3">
        <w:t>which decode first 54 bytes source video type.</w:t>
      </w:r>
      <w:r w:rsidR="006636CC">
        <w:t xml:space="preserve"> Below figure shows </w:t>
      </w:r>
      <w:r w:rsidR="00597070">
        <w:t xml:space="preserve">54 bytes </w:t>
      </w:r>
      <w:r w:rsidR="00F272F7">
        <w:t xml:space="preserve">of </w:t>
      </w:r>
      <w:r w:rsidR="006636CC">
        <w:t>video header format.</w:t>
      </w:r>
    </w:p>
    <w:p w14:paraId="594ACFBB" w14:textId="75159FBE" w:rsidR="00A02B36" w:rsidRDefault="00A02B36" w:rsidP="00041281">
      <w:r w:rsidRPr="00A02B36">
        <w:rPr>
          <w:noProof/>
        </w:rPr>
        <w:drawing>
          <wp:inline distT="0" distB="0" distL="0" distR="0" wp14:anchorId="42859650" wp14:editId="4E928B87">
            <wp:extent cx="3617843" cy="1590604"/>
            <wp:effectExtent l="0" t="0" r="1905" b="0"/>
            <wp:docPr id="185" name="Picture 18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descr="Table&#10;&#10;Description automatically generated"/>
                    <pic:cNvPicPr/>
                  </pic:nvPicPr>
                  <pic:blipFill>
                    <a:blip r:embed="rId273"/>
                    <a:stretch>
                      <a:fillRect/>
                    </a:stretch>
                  </pic:blipFill>
                  <pic:spPr>
                    <a:xfrm>
                      <a:off x="0" y="0"/>
                      <a:ext cx="3679019" cy="1617501"/>
                    </a:xfrm>
                    <a:prstGeom prst="rect">
                      <a:avLst/>
                    </a:prstGeom>
                  </pic:spPr>
                </pic:pic>
              </a:graphicData>
            </a:graphic>
          </wp:inline>
        </w:drawing>
      </w:r>
    </w:p>
    <w:p w14:paraId="599E34CE" w14:textId="58EF645D" w:rsidR="00F42DF2" w:rsidRDefault="00F42DF2" w:rsidP="00041281"/>
    <w:p w14:paraId="72EA2198" w14:textId="1B17ADF2" w:rsidR="006C39A3" w:rsidRDefault="006C39A3" w:rsidP="00041281"/>
    <w:p w14:paraId="7678DBC7" w14:textId="15944A58" w:rsidR="006C39A3" w:rsidRDefault="006C39A3" w:rsidP="00041281"/>
    <w:p w14:paraId="74F4DEEB" w14:textId="7118CC1D" w:rsidR="006C39A3" w:rsidRDefault="006C39A3" w:rsidP="00041281"/>
    <w:p w14:paraId="543D45B5" w14:textId="77777777" w:rsidR="00DD5520" w:rsidRDefault="00DD5520" w:rsidP="00041281"/>
    <w:p w14:paraId="0F2617AD" w14:textId="0036E008" w:rsidR="006C39A3" w:rsidRPr="005F1DF1" w:rsidRDefault="006C39A3" w:rsidP="00041281">
      <w:r>
        <w:t xml:space="preserve">The BSP required to run the </w:t>
      </w:r>
      <w:proofErr w:type="spellStart"/>
      <w:r>
        <w:t>lwip</w:t>
      </w:r>
      <w:proofErr w:type="spellEnd"/>
      <w:r>
        <w:t xml:space="preserve"> application and it includes many settings that impact ethernet performance. Below figure shows </w:t>
      </w:r>
      <w:proofErr w:type="spellStart"/>
      <w:r>
        <w:t>lwip</w:t>
      </w:r>
      <w:proofErr w:type="spellEnd"/>
      <w:r>
        <w:t xml:space="preserve"> BSP settings.</w:t>
      </w:r>
    </w:p>
    <w:p w14:paraId="5A9A08DD" w14:textId="76B6508E" w:rsidR="00F926AB" w:rsidRPr="0026273A" w:rsidRDefault="00F926AB" w:rsidP="00041281">
      <w:pPr>
        <w:rPr>
          <w:b/>
          <w:bCs/>
        </w:rPr>
      </w:pPr>
      <w:r>
        <w:rPr>
          <w:b/>
          <w:bCs/>
          <w:noProof/>
        </w:rPr>
        <w:drawing>
          <wp:inline distT="0" distB="0" distL="0" distR="0" wp14:anchorId="1E86BDA9" wp14:editId="4B3D3EC3">
            <wp:extent cx="4714095" cy="6120309"/>
            <wp:effectExtent l="19050" t="19050" r="10795" b="139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4721881" cy="6130418"/>
                    </a:xfrm>
                    <a:prstGeom prst="rect">
                      <a:avLst/>
                    </a:prstGeom>
                    <a:ln w="3175" cap="sq">
                      <a:solidFill>
                        <a:schemeClr val="tx1"/>
                      </a:solidFill>
                      <a:prstDash val="solid"/>
                      <a:miter lim="800000"/>
                    </a:ln>
                    <a:effectLst/>
                  </pic:spPr>
                </pic:pic>
              </a:graphicData>
            </a:graphic>
          </wp:inline>
        </w:drawing>
      </w:r>
    </w:p>
    <w:p w14:paraId="59AF9189" w14:textId="4DBA8D2B" w:rsidR="00592116" w:rsidRDefault="002162E4" w:rsidP="00517290">
      <w:pPr>
        <w:pStyle w:val="Title"/>
      </w:pPr>
      <w:r>
        <w:t xml:space="preserve">VIDEO </w:t>
      </w:r>
      <w:r w:rsidR="00BE244D">
        <w:t xml:space="preserve">stream </w:t>
      </w:r>
      <w:r>
        <w:t xml:space="preserve">DATA </w:t>
      </w:r>
      <w:r w:rsidR="00BE244D">
        <w:t xml:space="preserve">and </w:t>
      </w:r>
      <w:r>
        <w:t>FORMAT</w:t>
      </w:r>
    </w:p>
    <w:p w14:paraId="6EE017E0" w14:textId="7FDCEE51" w:rsidR="002162E4" w:rsidRDefault="002162E4" w:rsidP="002162E4">
      <w:r>
        <w:lastRenderedPageBreak/>
        <w:t>The GUI design on the remote computer provide the following features:</w:t>
      </w:r>
    </w:p>
    <w:p w14:paraId="500756F0" w14:textId="5DD9518D" w:rsidR="002162E4" w:rsidRDefault="002162E4" w:rsidP="00DE6E43">
      <w:pPr>
        <w:pStyle w:val="ListParagraph"/>
        <w:numPr>
          <w:ilvl w:val="0"/>
          <w:numId w:val="6"/>
        </w:numPr>
      </w:pPr>
      <w:r>
        <w:t>Send the command</w:t>
      </w:r>
      <w:r w:rsidR="0092299E">
        <w:t>s</w:t>
      </w:r>
      <w:r>
        <w:t xml:space="preserve"> to the remote FPGA development board IP address “192.168.</w:t>
      </w:r>
      <w:r w:rsidR="00E270A3">
        <w:t>0</w:t>
      </w:r>
      <w:r>
        <w:t>.1</w:t>
      </w:r>
      <w:r w:rsidR="00E270A3">
        <w:t>0</w:t>
      </w:r>
      <w:r>
        <w:t>”</w:t>
      </w:r>
      <w:r w:rsidR="00DE6E43">
        <w:t>.</w:t>
      </w:r>
    </w:p>
    <w:p w14:paraId="33AAED1C" w14:textId="0359992E" w:rsidR="00DE6E43" w:rsidRDefault="00DE6E43" w:rsidP="00DE6E43">
      <w:pPr>
        <w:pStyle w:val="ListParagraph"/>
        <w:numPr>
          <w:ilvl w:val="0"/>
          <w:numId w:val="6"/>
        </w:numPr>
      </w:pPr>
      <w:r>
        <w:t>Receive the image data from the development board.</w:t>
      </w:r>
    </w:p>
    <w:p w14:paraId="1F562E50" w14:textId="06CEFA7E" w:rsidR="00DE6E43" w:rsidRPr="002162E4" w:rsidRDefault="00DE6E43" w:rsidP="00DE6E43">
      <w:pPr>
        <w:pStyle w:val="ListParagraph"/>
        <w:numPr>
          <w:ilvl w:val="0"/>
          <w:numId w:val="6"/>
        </w:numPr>
      </w:pPr>
      <w:r>
        <w:t xml:space="preserve">FFMPEG “ffplay.exe” decode the received bmp images to video stream at specified frame rate. </w:t>
      </w:r>
    </w:p>
    <w:p w14:paraId="37F70B05" w14:textId="77777777" w:rsidR="00E464CE" w:rsidRPr="00E464CE" w:rsidRDefault="00E464CE" w:rsidP="00E464CE">
      <w:pPr>
        <w:pStyle w:val="Title"/>
      </w:pPr>
      <w:r w:rsidRPr="00E464CE">
        <w:t>SONY IMX477/IMX682/IMX519/IMX219 AND ONSEMI AR1335 CAMERAS VIDEO STREAMING</w:t>
      </w:r>
    </w:p>
    <w:p w14:paraId="7CAC2F45" w14:textId="597A9870" w:rsidR="004B3C6A" w:rsidRPr="002618C8" w:rsidRDefault="00E464CE" w:rsidP="00041281">
      <w:r w:rsidRPr="00E464CE">
        <w:t>Sony Cameras are used on Raspberry Pi interface the Kria KV260 Development Board.</w:t>
      </w:r>
    </w:p>
    <w:p w14:paraId="7A4E1FEA" w14:textId="7389C6F7" w:rsidR="00EE2ADE" w:rsidRPr="000F6723" w:rsidRDefault="00EE2ADE" w:rsidP="00041281">
      <w:pPr>
        <w:pStyle w:val="Title"/>
      </w:pPr>
      <w:bookmarkStart w:id="194" w:name="_Toc122413716"/>
      <w:r w:rsidRPr="000F6723">
        <w:t>lwip ethernet interface</w:t>
      </w:r>
      <w:bookmarkEnd w:id="194"/>
    </w:p>
    <w:p w14:paraId="222B59C2" w14:textId="77777777" w:rsidR="00EE2ADE" w:rsidRPr="00041281" w:rsidRDefault="00EE2ADE" w:rsidP="00041281">
      <w:r w:rsidRPr="00041281">
        <w:t>The KRIA KV260 development board has 1 Gigabit Ethernet which is connected through the RGMII interface.</w:t>
      </w:r>
    </w:p>
    <w:p w14:paraId="741F23CA" w14:textId="77777777" w:rsidR="00EE2ADE" w:rsidRDefault="00EE2ADE" w:rsidP="00041281">
      <w:pPr>
        <w:pStyle w:val="Title"/>
      </w:pPr>
      <w:bookmarkStart w:id="195" w:name="_Toc122413717"/>
      <w:r>
        <w:t>5MP OV5640 SENSOR INTERFACE</w:t>
      </w:r>
      <w:bookmarkEnd w:id="195"/>
    </w:p>
    <w:p w14:paraId="69AD050D" w14:textId="77777777" w:rsidR="00EE2ADE" w:rsidRPr="00041281" w:rsidRDefault="00EE2ADE" w:rsidP="00041281">
      <w:r w:rsidRPr="00041281">
        <w:t>The image sensor in the PCAM 5C Module is a CMOS type digital sensor model OV5640 which is 5 Megapixel (MP) color image sensor.</w:t>
      </w:r>
    </w:p>
    <w:p w14:paraId="2DA7A98D" w14:textId="77777777" w:rsidR="00EE2ADE" w:rsidRPr="00041281" w:rsidRDefault="00EE2ADE" w:rsidP="00041281">
      <w:r w:rsidRPr="00041281">
        <w:t>Image pixels data is transferred over dual -lane MIPI CSI-2 interface which is connected to KRIA KV260 development via 15-pin flat flexible cable.</w:t>
      </w:r>
    </w:p>
    <w:p w14:paraId="14205A4C" w14:textId="77777777" w:rsidR="00EE2ADE" w:rsidRPr="001F7981" w:rsidRDefault="00EE2ADE" w:rsidP="00041281">
      <w:pPr>
        <w:pStyle w:val="Title"/>
      </w:pPr>
      <w:bookmarkStart w:id="196" w:name="_Toc122413718"/>
      <w:r>
        <w:t xml:space="preserve">5MP </w:t>
      </w:r>
      <w:r w:rsidRPr="001F7981">
        <w:t>OV5647 SENSOR INTERFACE</w:t>
      </w:r>
      <w:bookmarkEnd w:id="196"/>
    </w:p>
    <w:p w14:paraId="3834C171" w14:textId="77777777" w:rsidR="00EE2ADE" w:rsidRPr="001906F0" w:rsidRDefault="00EE2ADE" w:rsidP="00041281">
      <w:r>
        <w:t>The image sensor in the PCAM 5C Module is a CMOS type digital sensor model OV5640 which is 5 Megapixel (MP) color image sensor.</w:t>
      </w:r>
    </w:p>
    <w:p w14:paraId="5AEDEFDB" w14:textId="77777777" w:rsidR="00EE2ADE" w:rsidRPr="00A730C9" w:rsidRDefault="00EE2ADE" w:rsidP="00041281">
      <w:r>
        <w:t>Image pixels data is transferred over dual -lane MIPI CSI-2 interface which is connected to KRIA KV260 development via 15-pin flat flexible cable.</w:t>
      </w:r>
    </w:p>
    <w:p w14:paraId="75177C4C" w14:textId="77777777" w:rsidR="00EE2ADE" w:rsidRDefault="00EE2ADE" w:rsidP="00041281">
      <w:pPr>
        <w:pStyle w:val="Title"/>
      </w:pPr>
      <w:bookmarkStart w:id="197" w:name="_Toc122413719"/>
      <w:r>
        <w:t>8MP IMX219 SENSOR INTERFACE</w:t>
      </w:r>
      <w:bookmarkEnd w:id="197"/>
    </w:p>
    <w:p w14:paraId="2108645A" w14:textId="77777777" w:rsidR="00EE2ADE" w:rsidRPr="00CC4422" w:rsidRDefault="00EE2ADE" w:rsidP="00041281">
      <w:r>
        <w:rPr>
          <w:noProof/>
        </w:rPr>
        <w:drawing>
          <wp:inline distT="0" distB="0" distL="0" distR="0" wp14:anchorId="322B0ABF" wp14:editId="3848171B">
            <wp:extent cx="1002792" cy="1002792"/>
            <wp:effectExtent l="0" t="0" r="6985" b="6985"/>
            <wp:docPr id="173" name="Picture 173" descr="Amazon.com: Arducam 8MP IMX219 175 Degree Ultra Wide Angle Camera Module,  Compatible with NVIDIA Jetson Nano, Raspberry Pi CM3/CM4 : Electron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mazon.com: Arducam 8MP IMX219 175 Degree Ultra Wide Angle Camera Module,  Compatible with NVIDIA Jetson Nano, Raspberry Pi CM3/CM4 : Electronics"/>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011576" cy="1011576"/>
                    </a:xfrm>
                    <a:prstGeom prst="rect">
                      <a:avLst/>
                    </a:prstGeom>
                    <a:noFill/>
                    <a:ln>
                      <a:noFill/>
                    </a:ln>
                  </pic:spPr>
                </pic:pic>
              </a:graphicData>
            </a:graphic>
          </wp:inline>
        </w:drawing>
      </w:r>
    </w:p>
    <w:p w14:paraId="59FE842B" w14:textId="77777777" w:rsidR="00EE2ADE" w:rsidRPr="001906F0" w:rsidRDefault="00EE2ADE" w:rsidP="00041281">
      <w:r>
        <w:t xml:space="preserve">The image sensor in the SONY </w:t>
      </w:r>
      <w:r>
        <w:rPr>
          <w:caps/>
        </w:rPr>
        <w:t xml:space="preserve">IMX219 </w:t>
      </w:r>
      <w:r>
        <w:t>Module is a CMOS type digital sensor which is 8 Megapixel (MP) color image sensor. It’s support 1080p30,720p60 and 640x480p90 video resolutions and still image of max resolution of 3280x2464 pixels.</w:t>
      </w:r>
    </w:p>
    <w:p w14:paraId="14215DA9" w14:textId="77777777" w:rsidR="00EE2ADE" w:rsidRDefault="00EE2ADE" w:rsidP="00041281">
      <w:r>
        <w:lastRenderedPageBreak/>
        <w:t>Image pixels data is transferred over dual -lane MIPI CSI-2 interface which is connected to KRIA KV260 development via 15-pin flat flexible cable.</w:t>
      </w:r>
    </w:p>
    <w:p w14:paraId="5F12CF6B" w14:textId="77777777" w:rsidR="00EE2ADE" w:rsidRPr="003B0226" w:rsidRDefault="00EE2ADE" w:rsidP="00041281">
      <w:r w:rsidRPr="003B0226">
        <w:t>SPECIFICATIONS</w:t>
      </w:r>
    </w:p>
    <w:tbl>
      <w:tblPr>
        <w:tblStyle w:val="TableGrid"/>
        <w:tblW w:w="9540" w:type="dxa"/>
        <w:tblLook w:val="04A0" w:firstRow="1" w:lastRow="0" w:firstColumn="1" w:lastColumn="0" w:noHBand="0" w:noVBand="1"/>
      </w:tblPr>
      <w:tblGrid>
        <w:gridCol w:w="4770"/>
        <w:gridCol w:w="4770"/>
      </w:tblGrid>
      <w:tr w:rsidR="00EE2ADE" w:rsidRPr="003B35C2" w14:paraId="18F4A1D1" w14:textId="77777777" w:rsidTr="00B77246">
        <w:trPr>
          <w:trHeight w:val="224"/>
        </w:trPr>
        <w:tc>
          <w:tcPr>
            <w:tcW w:w="4770" w:type="dxa"/>
            <w:hideMark/>
          </w:tcPr>
          <w:p w14:paraId="6FAC3075" w14:textId="77777777" w:rsidR="00EE2ADE" w:rsidRPr="003B35C2" w:rsidRDefault="00EE2ADE" w:rsidP="00041281">
            <w:pPr>
              <w:rPr>
                <w:rFonts w:eastAsia="Times New Roman"/>
              </w:rPr>
            </w:pPr>
            <w:r w:rsidRPr="003B35C2">
              <w:rPr>
                <w:rFonts w:eastAsia="Times New Roman"/>
              </w:rPr>
              <w:t>Sensor</w:t>
            </w:r>
          </w:p>
        </w:tc>
        <w:tc>
          <w:tcPr>
            <w:tcW w:w="4770" w:type="dxa"/>
            <w:hideMark/>
          </w:tcPr>
          <w:p w14:paraId="3BCBEA9F" w14:textId="77777777" w:rsidR="00EE2ADE" w:rsidRPr="003B35C2" w:rsidRDefault="00EE2ADE" w:rsidP="00041281">
            <w:pPr>
              <w:rPr>
                <w:rFonts w:eastAsia="Times New Roman"/>
              </w:rPr>
            </w:pPr>
            <w:r w:rsidRPr="003B35C2">
              <w:rPr>
                <w:rFonts w:eastAsia="Times New Roman"/>
              </w:rPr>
              <w:t>Sony IMX219</w:t>
            </w:r>
          </w:p>
        </w:tc>
      </w:tr>
      <w:tr w:rsidR="00EE2ADE" w:rsidRPr="003B35C2" w14:paraId="11395461" w14:textId="77777777" w:rsidTr="00B77246">
        <w:tc>
          <w:tcPr>
            <w:tcW w:w="4770" w:type="dxa"/>
            <w:hideMark/>
          </w:tcPr>
          <w:p w14:paraId="7BF09069" w14:textId="77777777" w:rsidR="00EE2ADE" w:rsidRPr="003B35C2" w:rsidRDefault="00EE2ADE" w:rsidP="00041281">
            <w:pPr>
              <w:rPr>
                <w:rFonts w:eastAsia="Times New Roman"/>
              </w:rPr>
            </w:pPr>
            <w:r w:rsidRPr="003B35C2">
              <w:rPr>
                <w:rFonts w:eastAsia="Times New Roman"/>
              </w:rPr>
              <w:t>Optical Format</w:t>
            </w:r>
          </w:p>
        </w:tc>
        <w:tc>
          <w:tcPr>
            <w:tcW w:w="4770" w:type="dxa"/>
            <w:hideMark/>
          </w:tcPr>
          <w:p w14:paraId="56E102E8" w14:textId="77777777" w:rsidR="00EE2ADE" w:rsidRPr="003B35C2" w:rsidRDefault="00EE2ADE" w:rsidP="00041281">
            <w:pPr>
              <w:rPr>
                <w:rFonts w:eastAsia="Times New Roman"/>
              </w:rPr>
            </w:pPr>
            <w:r w:rsidRPr="003B35C2">
              <w:rPr>
                <w:rFonts w:eastAsia="Times New Roman"/>
              </w:rPr>
              <w:t>Type 1/4(Diagonal 4.60mm)</w:t>
            </w:r>
          </w:p>
        </w:tc>
      </w:tr>
      <w:tr w:rsidR="00EE2ADE" w:rsidRPr="003B35C2" w14:paraId="69C98211" w14:textId="77777777" w:rsidTr="00B77246">
        <w:tc>
          <w:tcPr>
            <w:tcW w:w="4770" w:type="dxa"/>
            <w:hideMark/>
          </w:tcPr>
          <w:p w14:paraId="5F66B566" w14:textId="77777777" w:rsidR="00EE2ADE" w:rsidRPr="003B35C2" w:rsidRDefault="00EE2ADE" w:rsidP="00041281">
            <w:pPr>
              <w:rPr>
                <w:rFonts w:eastAsia="Times New Roman"/>
              </w:rPr>
            </w:pPr>
            <w:r w:rsidRPr="003B35C2">
              <w:rPr>
                <w:rFonts w:eastAsia="Times New Roman"/>
              </w:rPr>
              <w:t>Pixel</w:t>
            </w:r>
          </w:p>
        </w:tc>
        <w:tc>
          <w:tcPr>
            <w:tcW w:w="4770" w:type="dxa"/>
            <w:hideMark/>
          </w:tcPr>
          <w:p w14:paraId="0249F1AF" w14:textId="77777777" w:rsidR="00EE2ADE" w:rsidRPr="003B35C2" w:rsidRDefault="00EE2ADE" w:rsidP="00041281">
            <w:pPr>
              <w:rPr>
                <w:rFonts w:eastAsia="Times New Roman"/>
              </w:rPr>
            </w:pPr>
            <w:r w:rsidRPr="003B35C2">
              <w:rPr>
                <w:rFonts w:eastAsia="Times New Roman"/>
              </w:rPr>
              <w:t>8MP</w:t>
            </w:r>
          </w:p>
        </w:tc>
      </w:tr>
      <w:tr w:rsidR="00EE2ADE" w:rsidRPr="003B35C2" w14:paraId="6785C3EB" w14:textId="77777777" w:rsidTr="00B77246">
        <w:tc>
          <w:tcPr>
            <w:tcW w:w="4770" w:type="dxa"/>
            <w:hideMark/>
          </w:tcPr>
          <w:p w14:paraId="728FA88E" w14:textId="77777777" w:rsidR="00EE2ADE" w:rsidRPr="003B35C2" w:rsidRDefault="00EE2ADE" w:rsidP="00041281">
            <w:pPr>
              <w:rPr>
                <w:rFonts w:eastAsia="Times New Roman"/>
              </w:rPr>
            </w:pPr>
            <w:r w:rsidRPr="003B35C2">
              <w:rPr>
                <w:rFonts w:eastAsia="Times New Roman"/>
              </w:rPr>
              <w:t>Pixel Size</w:t>
            </w:r>
          </w:p>
        </w:tc>
        <w:tc>
          <w:tcPr>
            <w:tcW w:w="4770" w:type="dxa"/>
            <w:hideMark/>
          </w:tcPr>
          <w:p w14:paraId="0C425363" w14:textId="77777777" w:rsidR="00EE2ADE" w:rsidRPr="003B35C2" w:rsidRDefault="00EE2ADE" w:rsidP="00041281">
            <w:pPr>
              <w:rPr>
                <w:rFonts w:eastAsia="Times New Roman"/>
              </w:rPr>
            </w:pPr>
            <w:r w:rsidRPr="003B35C2">
              <w:rPr>
                <w:rFonts w:eastAsia="Times New Roman"/>
              </w:rPr>
              <w:t>1.12μm×1.12μm</w:t>
            </w:r>
          </w:p>
        </w:tc>
      </w:tr>
      <w:tr w:rsidR="00EE2ADE" w:rsidRPr="003B35C2" w14:paraId="60466A86" w14:textId="77777777" w:rsidTr="00B77246">
        <w:tc>
          <w:tcPr>
            <w:tcW w:w="4770" w:type="dxa"/>
            <w:hideMark/>
          </w:tcPr>
          <w:p w14:paraId="11BA0F1A" w14:textId="77777777" w:rsidR="00EE2ADE" w:rsidRPr="003B35C2" w:rsidRDefault="00EE2ADE" w:rsidP="00041281">
            <w:pPr>
              <w:rPr>
                <w:rFonts w:eastAsia="Times New Roman"/>
              </w:rPr>
            </w:pPr>
            <w:r w:rsidRPr="003B35C2">
              <w:rPr>
                <w:rFonts w:eastAsia="Times New Roman"/>
              </w:rPr>
              <w:t>Active Pixels</w:t>
            </w:r>
          </w:p>
        </w:tc>
        <w:tc>
          <w:tcPr>
            <w:tcW w:w="4770" w:type="dxa"/>
            <w:hideMark/>
          </w:tcPr>
          <w:p w14:paraId="29E20E2C" w14:textId="77777777" w:rsidR="00EE2ADE" w:rsidRPr="003B35C2" w:rsidRDefault="00EE2ADE" w:rsidP="00041281">
            <w:pPr>
              <w:rPr>
                <w:rFonts w:eastAsia="Times New Roman"/>
              </w:rPr>
            </w:pPr>
            <w:r w:rsidRPr="003B35C2">
              <w:rPr>
                <w:rFonts w:eastAsia="Times New Roman"/>
              </w:rPr>
              <w:t>3280 (H) × 2464 (V)</w:t>
            </w:r>
          </w:p>
        </w:tc>
      </w:tr>
      <w:tr w:rsidR="00EE2ADE" w:rsidRPr="003B35C2" w14:paraId="1F053B71" w14:textId="77777777" w:rsidTr="00B77246">
        <w:tc>
          <w:tcPr>
            <w:tcW w:w="4770" w:type="dxa"/>
            <w:hideMark/>
          </w:tcPr>
          <w:p w14:paraId="08718DE5" w14:textId="77777777" w:rsidR="00EE2ADE" w:rsidRPr="003B35C2" w:rsidRDefault="00EE2ADE" w:rsidP="00041281">
            <w:pPr>
              <w:rPr>
                <w:rFonts w:eastAsia="Times New Roman"/>
              </w:rPr>
            </w:pPr>
            <w:r w:rsidRPr="003B35C2">
              <w:rPr>
                <w:rFonts w:eastAsia="Times New Roman"/>
              </w:rPr>
              <w:t>CSI-2 Data Output</w:t>
            </w:r>
          </w:p>
        </w:tc>
        <w:tc>
          <w:tcPr>
            <w:tcW w:w="4770" w:type="dxa"/>
            <w:hideMark/>
          </w:tcPr>
          <w:p w14:paraId="075D3D4C" w14:textId="77777777" w:rsidR="00EE2ADE" w:rsidRPr="003B35C2" w:rsidRDefault="00EE2ADE" w:rsidP="00041281">
            <w:pPr>
              <w:rPr>
                <w:rFonts w:eastAsia="Times New Roman"/>
              </w:rPr>
            </w:pPr>
            <w:r w:rsidRPr="003B35C2">
              <w:rPr>
                <w:rFonts w:eastAsia="Times New Roman"/>
              </w:rPr>
              <w:t>2-lane mode</w:t>
            </w:r>
          </w:p>
        </w:tc>
      </w:tr>
      <w:tr w:rsidR="00EE2ADE" w:rsidRPr="003B35C2" w14:paraId="18FF3F76" w14:textId="77777777" w:rsidTr="00B77246">
        <w:tc>
          <w:tcPr>
            <w:tcW w:w="4770" w:type="dxa"/>
            <w:hideMark/>
          </w:tcPr>
          <w:p w14:paraId="26C625AF" w14:textId="77777777" w:rsidR="00EE2ADE" w:rsidRPr="003B35C2" w:rsidRDefault="00EE2ADE" w:rsidP="00041281">
            <w:pPr>
              <w:rPr>
                <w:rFonts w:eastAsia="Times New Roman"/>
              </w:rPr>
            </w:pPr>
            <w:r w:rsidRPr="003B35C2">
              <w:rPr>
                <w:rFonts w:eastAsia="Times New Roman"/>
              </w:rPr>
              <w:t>Data Format</w:t>
            </w:r>
          </w:p>
        </w:tc>
        <w:tc>
          <w:tcPr>
            <w:tcW w:w="4770" w:type="dxa"/>
            <w:hideMark/>
          </w:tcPr>
          <w:p w14:paraId="1AA076EE" w14:textId="77777777" w:rsidR="00EE2ADE" w:rsidRPr="003B35C2" w:rsidRDefault="00EE2ADE" w:rsidP="00041281">
            <w:pPr>
              <w:rPr>
                <w:rFonts w:eastAsia="Times New Roman"/>
              </w:rPr>
            </w:pPr>
            <w:r w:rsidRPr="003B35C2">
              <w:rPr>
                <w:rFonts w:eastAsia="Times New Roman"/>
              </w:rPr>
              <w:t>Raw Bayer 10bit</w:t>
            </w:r>
          </w:p>
        </w:tc>
      </w:tr>
      <w:tr w:rsidR="00EE2ADE" w:rsidRPr="003B35C2" w14:paraId="7BCFA0D0" w14:textId="77777777" w:rsidTr="00B77246">
        <w:tc>
          <w:tcPr>
            <w:tcW w:w="4770" w:type="dxa"/>
            <w:hideMark/>
          </w:tcPr>
          <w:p w14:paraId="133251C9" w14:textId="77777777" w:rsidR="00EE2ADE" w:rsidRPr="003B35C2" w:rsidRDefault="00EE2ADE" w:rsidP="00041281">
            <w:pPr>
              <w:rPr>
                <w:rFonts w:eastAsia="Times New Roman"/>
              </w:rPr>
            </w:pPr>
            <w:r w:rsidRPr="003B35C2">
              <w:rPr>
                <w:rFonts w:eastAsia="Times New Roman"/>
              </w:rPr>
              <w:t>Frame Rates</w:t>
            </w:r>
          </w:p>
        </w:tc>
        <w:tc>
          <w:tcPr>
            <w:tcW w:w="4770" w:type="dxa"/>
            <w:hideMark/>
          </w:tcPr>
          <w:p w14:paraId="0C783D2D" w14:textId="77777777" w:rsidR="00EE2ADE" w:rsidRPr="003B35C2" w:rsidRDefault="00EE2ADE" w:rsidP="00041281">
            <w:pPr>
              <w:rPr>
                <w:rFonts w:eastAsia="Times New Roman"/>
              </w:rPr>
            </w:pPr>
            <w:r w:rsidRPr="003B35C2">
              <w:rPr>
                <w:rFonts w:eastAsia="Times New Roman"/>
              </w:rPr>
              <w:t>1080p30, 720p60 and VGA90 video modes</w:t>
            </w:r>
          </w:p>
        </w:tc>
      </w:tr>
      <w:tr w:rsidR="00EE2ADE" w:rsidRPr="003B35C2" w14:paraId="79F7E9AE" w14:textId="77777777" w:rsidTr="00B77246">
        <w:tc>
          <w:tcPr>
            <w:tcW w:w="4770" w:type="dxa"/>
            <w:hideMark/>
          </w:tcPr>
          <w:p w14:paraId="675957FA" w14:textId="77777777" w:rsidR="00EE2ADE" w:rsidRPr="003B35C2" w:rsidRDefault="00EE2ADE" w:rsidP="00041281">
            <w:pPr>
              <w:rPr>
                <w:rFonts w:eastAsia="Times New Roman"/>
              </w:rPr>
            </w:pPr>
            <w:r w:rsidRPr="003B35C2">
              <w:rPr>
                <w:rFonts w:eastAsia="Times New Roman"/>
              </w:rPr>
              <w:t>Shutter Type</w:t>
            </w:r>
          </w:p>
        </w:tc>
        <w:tc>
          <w:tcPr>
            <w:tcW w:w="4770" w:type="dxa"/>
            <w:hideMark/>
          </w:tcPr>
          <w:p w14:paraId="6990FAF1" w14:textId="77777777" w:rsidR="00EE2ADE" w:rsidRPr="003B35C2" w:rsidRDefault="00EE2ADE" w:rsidP="00041281">
            <w:pPr>
              <w:rPr>
                <w:rFonts w:eastAsia="Times New Roman"/>
              </w:rPr>
            </w:pPr>
            <w:r w:rsidRPr="003B35C2">
              <w:rPr>
                <w:rFonts w:eastAsia="Times New Roman"/>
              </w:rPr>
              <w:t>Rolling Shutter</w:t>
            </w:r>
          </w:p>
        </w:tc>
      </w:tr>
      <w:tr w:rsidR="00EE2ADE" w:rsidRPr="003B35C2" w14:paraId="084431D2" w14:textId="77777777" w:rsidTr="00B77246">
        <w:tc>
          <w:tcPr>
            <w:tcW w:w="4770" w:type="dxa"/>
            <w:hideMark/>
          </w:tcPr>
          <w:p w14:paraId="36CCBB43" w14:textId="77777777" w:rsidR="00EE2ADE" w:rsidRPr="003B35C2" w:rsidRDefault="00EE2ADE" w:rsidP="00041281">
            <w:pPr>
              <w:rPr>
                <w:rFonts w:eastAsia="Times New Roman"/>
              </w:rPr>
            </w:pPr>
            <w:r w:rsidRPr="003B0226">
              <w:rPr>
                <w:rFonts w:eastAsia="Times New Roman"/>
              </w:rPr>
              <w:t>FOV (</w:t>
            </w:r>
            <w:r w:rsidRPr="003B35C2">
              <w:rPr>
                <w:rFonts w:eastAsia="Times New Roman"/>
              </w:rPr>
              <w:t>Field of View)</w:t>
            </w:r>
          </w:p>
        </w:tc>
        <w:tc>
          <w:tcPr>
            <w:tcW w:w="4770" w:type="dxa"/>
            <w:hideMark/>
          </w:tcPr>
          <w:p w14:paraId="6738C757" w14:textId="77777777" w:rsidR="00EE2ADE" w:rsidRPr="003B35C2" w:rsidRDefault="00EE2ADE" w:rsidP="00041281">
            <w:pPr>
              <w:rPr>
                <w:rFonts w:eastAsia="Times New Roman"/>
              </w:rPr>
            </w:pPr>
            <w:r w:rsidRPr="003B35C2">
              <w:rPr>
                <w:rFonts w:eastAsia="Times New Roman"/>
              </w:rPr>
              <w:t>75°(H)</w:t>
            </w:r>
          </w:p>
        </w:tc>
      </w:tr>
      <w:tr w:rsidR="00EE2ADE" w:rsidRPr="003B35C2" w14:paraId="782B4CF3" w14:textId="77777777" w:rsidTr="00B77246">
        <w:tc>
          <w:tcPr>
            <w:tcW w:w="4770" w:type="dxa"/>
            <w:hideMark/>
          </w:tcPr>
          <w:p w14:paraId="3B37F744" w14:textId="77777777" w:rsidR="00EE2ADE" w:rsidRPr="003B35C2" w:rsidRDefault="00EE2ADE" w:rsidP="00041281">
            <w:pPr>
              <w:rPr>
                <w:rFonts w:eastAsia="Times New Roman"/>
              </w:rPr>
            </w:pPr>
            <w:r w:rsidRPr="003B35C2">
              <w:rPr>
                <w:rFonts w:eastAsia="Times New Roman"/>
              </w:rPr>
              <w:t>Camera Board Size</w:t>
            </w:r>
          </w:p>
        </w:tc>
        <w:tc>
          <w:tcPr>
            <w:tcW w:w="4770" w:type="dxa"/>
            <w:hideMark/>
          </w:tcPr>
          <w:p w14:paraId="6D15CB76" w14:textId="77777777" w:rsidR="00EE2ADE" w:rsidRPr="003B35C2" w:rsidRDefault="00EE2ADE" w:rsidP="00041281">
            <w:pPr>
              <w:rPr>
                <w:rFonts w:eastAsia="Times New Roman"/>
              </w:rPr>
            </w:pPr>
            <w:r w:rsidRPr="003B35C2">
              <w:rPr>
                <w:rFonts w:eastAsia="Times New Roman"/>
              </w:rPr>
              <w:t>24mm x 25mm</w:t>
            </w:r>
          </w:p>
        </w:tc>
      </w:tr>
    </w:tbl>
    <w:p w14:paraId="3033F373" w14:textId="77777777" w:rsidR="00EE2ADE" w:rsidRDefault="00EE2ADE" w:rsidP="00041281">
      <w:pPr>
        <w:pStyle w:val="Title"/>
      </w:pPr>
    </w:p>
    <w:p w14:paraId="540F4F47" w14:textId="77777777" w:rsidR="00EE2ADE" w:rsidRDefault="00EE2ADE" w:rsidP="00041281">
      <w:pPr>
        <w:rPr>
          <w:rFonts w:eastAsiaTheme="majorEastAsia" w:cstheme="majorBidi"/>
          <w:spacing w:val="-10"/>
          <w:kern w:val="28"/>
          <w:sz w:val="32"/>
          <w:szCs w:val="56"/>
        </w:rPr>
      </w:pPr>
      <w:r>
        <w:br w:type="page"/>
      </w:r>
    </w:p>
    <w:p w14:paraId="6A614217" w14:textId="2FDC1CCB" w:rsidR="00EE2ADE" w:rsidRDefault="004B3C6A" w:rsidP="00041281">
      <w:pPr>
        <w:pStyle w:val="Title"/>
      </w:pPr>
      <w:bookmarkStart w:id="198" w:name="_Toc122413720"/>
      <w:r w:rsidRPr="004B3C6A">
        <w:lastRenderedPageBreak/>
        <w:t>SONY</w:t>
      </w:r>
      <w:r>
        <w:t xml:space="preserve"> </w:t>
      </w:r>
      <w:r w:rsidR="00EE2ADE">
        <w:t>12.5MP IMX477 SENSOR</w:t>
      </w:r>
      <w:bookmarkEnd w:id="198"/>
      <w:r w:rsidR="00EE2ADE">
        <w:t xml:space="preserve"> </w:t>
      </w:r>
    </w:p>
    <w:p w14:paraId="30314A64" w14:textId="77777777" w:rsidR="00EE2ADE" w:rsidRPr="002F4B10" w:rsidRDefault="00EE2ADE" w:rsidP="00041281">
      <w:r w:rsidRPr="004E0D91">
        <w:t>IMX477-MIPI-CS is a high-resolution digital camera. It incorporates a Sony 1/2.3" CMOS digital image sensor with an active imaging pixel array of 4056H x3040V.</w:t>
      </w:r>
    </w:p>
    <w:p w14:paraId="6DFFB697" w14:textId="77777777" w:rsidR="00EE2ADE" w:rsidRPr="002747CD" w:rsidRDefault="00EE2ADE" w:rsidP="00041281">
      <w:pPr>
        <w:pStyle w:val="Heading1"/>
      </w:pPr>
      <w:bookmarkStart w:id="199" w:name="_Toc122413721"/>
      <w:r w:rsidRPr="002747CD">
        <w:t>SPECIFICATIONS</w:t>
      </w:r>
      <w:bookmarkEnd w:id="199"/>
    </w:p>
    <w:tbl>
      <w:tblPr>
        <w:tblStyle w:val="TableGrid"/>
        <w:tblW w:w="5305" w:type="dxa"/>
        <w:tblLook w:val="04A0" w:firstRow="1" w:lastRow="0" w:firstColumn="1" w:lastColumn="0" w:noHBand="0" w:noVBand="1"/>
      </w:tblPr>
      <w:tblGrid>
        <w:gridCol w:w="1975"/>
        <w:gridCol w:w="3330"/>
      </w:tblGrid>
      <w:tr w:rsidR="00EE2ADE" w:rsidRPr="003B35C2" w14:paraId="4E3EB80D" w14:textId="77777777" w:rsidTr="00FF2A57">
        <w:trPr>
          <w:trHeight w:val="224"/>
        </w:trPr>
        <w:tc>
          <w:tcPr>
            <w:tcW w:w="1975" w:type="dxa"/>
            <w:hideMark/>
          </w:tcPr>
          <w:p w14:paraId="060CBE03" w14:textId="77777777" w:rsidR="00EE2ADE" w:rsidRPr="0076104F" w:rsidRDefault="00EE2ADE" w:rsidP="00041281">
            <w:pPr>
              <w:rPr>
                <w:rFonts w:eastAsia="Times New Roman"/>
                <w:sz w:val="16"/>
                <w:szCs w:val="16"/>
              </w:rPr>
            </w:pPr>
            <w:r w:rsidRPr="0076104F">
              <w:rPr>
                <w:rFonts w:eastAsia="Times New Roman"/>
                <w:sz w:val="16"/>
                <w:szCs w:val="16"/>
              </w:rPr>
              <w:t>Sensor</w:t>
            </w:r>
          </w:p>
        </w:tc>
        <w:tc>
          <w:tcPr>
            <w:tcW w:w="3330" w:type="dxa"/>
            <w:hideMark/>
          </w:tcPr>
          <w:p w14:paraId="31E23602" w14:textId="16C17293" w:rsidR="00EE2ADE" w:rsidRPr="0076104F" w:rsidRDefault="00EE2ADE" w:rsidP="00041281">
            <w:pPr>
              <w:rPr>
                <w:rFonts w:eastAsia="Times New Roman"/>
                <w:sz w:val="16"/>
                <w:szCs w:val="16"/>
              </w:rPr>
            </w:pPr>
            <w:r w:rsidRPr="0076104F">
              <w:rPr>
                <w:rFonts w:eastAsia="Times New Roman"/>
                <w:sz w:val="16"/>
                <w:szCs w:val="16"/>
              </w:rPr>
              <w:t>Sony IMX</w:t>
            </w:r>
            <w:r w:rsidR="00587D72" w:rsidRPr="0076104F">
              <w:rPr>
                <w:rFonts w:eastAsia="Times New Roman"/>
                <w:sz w:val="16"/>
                <w:szCs w:val="16"/>
              </w:rPr>
              <w:t>477</w:t>
            </w:r>
          </w:p>
        </w:tc>
      </w:tr>
      <w:tr w:rsidR="00EE2ADE" w:rsidRPr="003B35C2" w14:paraId="0FB30893" w14:textId="77777777" w:rsidTr="00FF2A57">
        <w:tc>
          <w:tcPr>
            <w:tcW w:w="1975" w:type="dxa"/>
            <w:hideMark/>
          </w:tcPr>
          <w:p w14:paraId="5727B5F2" w14:textId="77777777" w:rsidR="00EE2ADE" w:rsidRPr="0076104F" w:rsidRDefault="00EE2ADE" w:rsidP="00041281">
            <w:pPr>
              <w:rPr>
                <w:rFonts w:eastAsia="Times New Roman"/>
                <w:sz w:val="16"/>
                <w:szCs w:val="16"/>
              </w:rPr>
            </w:pPr>
            <w:r w:rsidRPr="0076104F">
              <w:rPr>
                <w:rFonts w:eastAsia="Times New Roman"/>
                <w:sz w:val="16"/>
                <w:szCs w:val="16"/>
              </w:rPr>
              <w:t>Optical Format</w:t>
            </w:r>
          </w:p>
        </w:tc>
        <w:tc>
          <w:tcPr>
            <w:tcW w:w="3330" w:type="dxa"/>
            <w:hideMark/>
          </w:tcPr>
          <w:p w14:paraId="297BDBFC" w14:textId="77777777" w:rsidR="00EE2ADE" w:rsidRPr="0076104F" w:rsidRDefault="00EE2ADE" w:rsidP="00041281">
            <w:pPr>
              <w:rPr>
                <w:rFonts w:eastAsia="Times New Roman"/>
                <w:sz w:val="16"/>
                <w:szCs w:val="16"/>
              </w:rPr>
            </w:pPr>
            <w:r w:rsidRPr="0076104F">
              <w:rPr>
                <w:rFonts w:eastAsia="Times New Roman"/>
                <w:sz w:val="16"/>
                <w:szCs w:val="16"/>
              </w:rPr>
              <w:t>Type 1/4(Diagonal 4.60mm)</w:t>
            </w:r>
          </w:p>
        </w:tc>
      </w:tr>
      <w:tr w:rsidR="00EE2ADE" w:rsidRPr="003B35C2" w14:paraId="3075B09D" w14:textId="77777777" w:rsidTr="00FF2A57">
        <w:tc>
          <w:tcPr>
            <w:tcW w:w="1975" w:type="dxa"/>
            <w:hideMark/>
          </w:tcPr>
          <w:p w14:paraId="625CA174" w14:textId="77777777" w:rsidR="00EE2ADE" w:rsidRPr="0076104F" w:rsidRDefault="00EE2ADE" w:rsidP="00041281">
            <w:pPr>
              <w:rPr>
                <w:rFonts w:eastAsia="Times New Roman"/>
                <w:sz w:val="16"/>
                <w:szCs w:val="16"/>
              </w:rPr>
            </w:pPr>
            <w:r w:rsidRPr="0076104F">
              <w:rPr>
                <w:rFonts w:eastAsia="Times New Roman"/>
                <w:sz w:val="16"/>
                <w:szCs w:val="16"/>
              </w:rPr>
              <w:t>Pixel</w:t>
            </w:r>
          </w:p>
        </w:tc>
        <w:tc>
          <w:tcPr>
            <w:tcW w:w="3330" w:type="dxa"/>
            <w:hideMark/>
          </w:tcPr>
          <w:p w14:paraId="16AAC5DF" w14:textId="5A65B232" w:rsidR="00EE2ADE" w:rsidRPr="0076104F" w:rsidRDefault="00FF2A8E" w:rsidP="00041281">
            <w:pPr>
              <w:rPr>
                <w:rFonts w:eastAsia="Times New Roman"/>
                <w:sz w:val="16"/>
                <w:szCs w:val="16"/>
              </w:rPr>
            </w:pPr>
            <w:r w:rsidRPr="0076104F">
              <w:rPr>
                <w:rFonts w:eastAsia="Times New Roman"/>
                <w:sz w:val="16"/>
                <w:szCs w:val="16"/>
              </w:rPr>
              <w:t>12.5</w:t>
            </w:r>
            <w:r w:rsidR="00EE2ADE" w:rsidRPr="0076104F">
              <w:rPr>
                <w:rFonts w:eastAsia="Times New Roman"/>
                <w:sz w:val="16"/>
                <w:szCs w:val="16"/>
              </w:rPr>
              <w:t>MP</w:t>
            </w:r>
          </w:p>
        </w:tc>
      </w:tr>
      <w:tr w:rsidR="00EE2ADE" w:rsidRPr="003B35C2" w14:paraId="6B130415" w14:textId="77777777" w:rsidTr="00FF2A57">
        <w:tc>
          <w:tcPr>
            <w:tcW w:w="1975" w:type="dxa"/>
            <w:hideMark/>
          </w:tcPr>
          <w:p w14:paraId="2E053E25" w14:textId="77777777" w:rsidR="00EE2ADE" w:rsidRPr="0076104F" w:rsidRDefault="00EE2ADE" w:rsidP="00041281">
            <w:pPr>
              <w:rPr>
                <w:rFonts w:eastAsia="Times New Roman"/>
                <w:sz w:val="16"/>
                <w:szCs w:val="16"/>
              </w:rPr>
            </w:pPr>
            <w:r w:rsidRPr="0076104F">
              <w:rPr>
                <w:rFonts w:eastAsia="Times New Roman"/>
                <w:sz w:val="16"/>
                <w:szCs w:val="16"/>
              </w:rPr>
              <w:t>Pixel Size</w:t>
            </w:r>
          </w:p>
        </w:tc>
        <w:tc>
          <w:tcPr>
            <w:tcW w:w="3330" w:type="dxa"/>
            <w:hideMark/>
          </w:tcPr>
          <w:p w14:paraId="1A2DD362" w14:textId="59F43485" w:rsidR="00EE2ADE" w:rsidRPr="0076104F" w:rsidRDefault="00EE2ADE" w:rsidP="00041281">
            <w:pPr>
              <w:rPr>
                <w:rFonts w:eastAsia="Times New Roman"/>
                <w:sz w:val="16"/>
                <w:szCs w:val="16"/>
              </w:rPr>
            </w:pPr>
            <w:r w:rsidRPr="0076104F">
              <w:rPr>
                <w:rFonts w:eastAsia="Times New Roman"/>
                <w:sz w:val="16"/>
                <w:szCs w:val="16"/>
              </w:rPr>
              <w:t>1.</w:t>
            </w:r>
            <w:r w:rsidR="00FF2A8E" w:rsidRPr="0076104F">
              <w:rPr>
                <w:rFonts w:eastAsia="Times New Roman"/>
                <w:sz w:val="16"/>
                <w:szCs w:val="16"/>
              </w:rPr>
              <w:t>55</w:t>
            </w:r>
            <w:r w:rsidRPr="0076104F">
              <w:rPr>
                <w:rFonts w:eastAsia="Times New Roman"/>
                <w:sz w:val="16"/>
                <w:szCs w:val="16"/>
              </w:rPr>
              <w:t>μm×1.</w:t>
            </w:r>
            <w:r w:rsidR="00FF2A8E" w:rsidRPr="0076104F">
              <w:rPr>
                <w:rFonts w:eastAsia="Times New Roman"/>
                <w:sz w:val="16"/>
                <w:szCs w:val="16"/>
              </w:rPr>
              <w:t>55</w:t>
            </w:r>
            <w:r w:rsidRPr="0076104F">
              <w:rPr>
                <w:rFonts w:eastAsia="Times New Roman"/>
                <w:sz w:val="16"/>
                <w:szCs w:val="16"/>
              </w:rPr>
              <w:t>μm</w:t>
            </w:r>
          </w:p>
        </w:tc>
      </w:tr>
      <w:tr w:rsidR="00EE2ADE" w:rsidRPr="003B35C2" w14:paraId="0414BD84" w14:textId="77777777" w:rsidTr="00FF2A57">
        <w:tc>
          <w:tcPr>
            <w:tcW w:w="1975" w:type="dxa"/>
            <w:hideMark/>
          </w:tcPr>
          <w:p w14:paraId="53907D48" w14:textId="77777777" w:rsidR="00EE2ADE" w:rsidRPr="0076104F" w:rsidRDefault="00EE2ADE" w:rsidP="00041281">
            <w:pPr>
              <w:rPr>
                <w:rFonts w:eastAsia="Times New Roman"/>
                <w:sz w:val="16"/>
                <w:szCs w:val="16"/>
              </w:rPr>
            </w:pPr>
            <w:r w:rsidRPr="0076104F">
              <w:rPr>
                <w:rFonts w:eastAsia="Times New Roman"/>
                <w:sz w:val="16"/>
                <w:szCs w:val="16"/>
              </w:rPr>
              <w:t>Active Pixels</w:t>
            </w:r>
          </w:p>
        </w:tc>
        <w:tc>
          <w:tcPr>
            <w:tcW w:w="3330" w:type="dxa"/>
            <w:hideMark/>
          </w:tcPr>
          <w:p w14:paraId="69232379" w14:textId="3F3EE1A8" w:rsidR="00EE2ADE" w:rsidRPr="0076104F" w:rsidRDefault="00C21CC2" w:rsidP="00041281">
            <w:pPr>
              <w:rPr>
                <w:rFonts w:eastAsia="Times New Roman"/>
                <w:sz w:val="16"/>
                <w:szCs w:val="16"/>
              </w:rPr>
            </w:pPr>
            <w:r w:rsidRPr="0076104F">
              <w:rPr>
                <w:rFonts w:eastAsia="Times New Roman"/>
                <w:sz w:val="16"/>
                <w:szCs w:val="16"/>
              </w:rPr>
              <w:t>4056</w:t>
            </w:r>
            <w:r w:rsidR="00EE2ADE" w:rsidRPr="0076104F">
              <w:rPr>
                <w:rFonts w:eastAsia="Times New Roman"/>
                <w:sz w:val="16"/>
                <w:szCs w:val="16"/>
              </w:rPr>
              <w:t xml:space="preserve"> (H) × </w:t>
            </w:r>
            <w:r w:rsidRPr="0076104F">
              <w:rPr>
                <w:rFonts w:eastAsia="Times New Roman"/>
                <w:sz w:val="16"/>
                <w:szCs w:val="16"/>
              </w:rPr>
              <w:t>3040</w:t>
            </w:r>
            <w:r w:rsidR="00EE2ADE" w:rsidRPr="0076104F">
              <w:rPr>
                <w:rFonts w:eastAsia="Times New Roman"/>
                <w:sz w:val="16"/>
                <w:szCs w:val="16"/>
              </w:rPr>
              <w:t xml:space="preserve"> (V)</w:t>
            </w:r>
            <w:r w:rsidRPr="0076104F">
              <w:rPr>
                <w:rFonts w:eastAsia="Times New Roman"/>
                <w:sz w:val="16"/>
                <w:szCs w:val="16"/>
              </w:rPr>
              <w:t xml:space="preserve"> approx. 12.33 M pixels</w:t>
            </w:r>
          </w:p>
        </w:tc>
      </w:tr>
      <w:tr w:rsidR="00EE2ADE" w:rsidRPr="003B35C2" w14:paraId="5C08E694" w14:textId="77777777" w:rsidTr="00FF2A57">
        <w:tc>
          <w:tcPr>
            <w:tcW w:w="1975" w:type="dxa"/>
            <w:hideMark/>
          </w:tcPr>
          <w:p w14:paraId="2AB71B4A" w14:textId="77777777" w:rsidR="00EE2ADE" w:rsidRPr="0076104F" w:rsidRDefault="00EE2ADE" w:rsidP="00041281">
            <w:pPr>
              <w:rPr>
                <w:rFonts w:eastAsia="Times New Roman"/>
                <w:sz w:val="16"/>
                <w:szCs w:val="16"/>
              </w:rPr>
            </w:pPr>
            <w:r w:rsidRPr="0076104F">
              <w:rPr>
                <w:rFonts w:eastAsia="Times New Roman"/>
                <w:sz w:val="16"/>
                <w:szCs w:val="16"/>
              </w:rPr>
              <w:t>CSI-2 Data Output</w:t>
            </w:r>
          </w:p>
        </w:tc>
        <w:tc>
          <w:tcPr>
            <w:tcW w:w="3330" w:type="dxa"/>
            <w:hideMark/>
          </w:tcPr>
          <w:p w14:paraId="4D9EB169" w14:textId="7422B996" w:rsidR="00EE2ADE" w:rsidRPr="0076104F" w:rsidRDefault="00EE2ADE" w:rsidP="00041281">
            <w:pPr>
              <w:rPr>
                <w:rFonts w:eastAsia="Times New Roman"/>
                <w:sz w:val="16"/>
                <w:szCs w:val="16"/>
              </w:rPr>
            </w:pPr>
            <w:r w:rsidRPr="0076104F">
              <w:rPr>
                <w:rFonts w:eastAsia="Times New Roman"/>
                <w:sz w:val="16"/>
                <w:szCs w:val="16"/>
              </w:rPr>
              <w:t>2</w:t>
            </w:r>
            <w:r w:rsidR="009F5B24" w:rsidRPr="0076104F">
              <w:rPr>
                <w:rFonts w:eastAsia="Times New Roman"/>
                <w:sz w:val="16"/>
                <w:szCs w:val="16"/>
              </w:rPr>
              <w:t>/4</w:t>
            </w:r>
            <w:r w:rsidRPr="0076104F">
              <w:rPr>
                <w:rFonts w:eastAsia="Times New Roman"/>
                <w:sz w:val="16"/>
                <w:szCs w:val="16"/>
              </w:rPr>
              <w:t>-lane mode</w:t>
            </w:r>
          </w:p>
        </w:tc>
      </w:tr>
      <w:tr w:rsidR="00EE2ADE" w:rsidRPr="003B35C2" w14:paraId="17B19442" w14:textId="77777777" w:rsidTr="00FF2A57">
        <w:tc>
          <w:tcPr>
            <w:tcW w:w="1975" w:type="dxa"/>
            <w:hideMark/>
          </w:tcPr>
          <w:p w14:paraId="5C82A902" w14:textId="77777777" w:rsidR="00EE2ADE" w:rsidRPr="0076104F" w:rsidRDefault="00EE2ADE" w:rsidP="00041281">
            <w:pPr>
              <w:rPr>
                <w:rFonts w:eastAsia="Times New Roman"/>
                <w:sz w:val="16"/>
                <w:szCs w:val="16"/>
              </w:rPr>
            </w:pPr>
            <w:r w:rsidRPr="0076104F">
              <w:rPr>
                <w:rFonts w:eastAsia="Times New Roman"/>
                <w:sz w:val="16"/>
                <w:szCs w:val="16"/>
              </w:rPr>
              <w:t>Data Format</w:t>
            </w:r>
          </w:p>
        </w:tc>
        <w:tc>
          <w:tcPr>
            <w:tcW w:w="3330" w:type="dxa"/>
            <w:hideMark/>
          </w:tcPr>
          <w:p w14:paraId="1B9AAB7D" w14:textId="79473F7E" w:rsidR="00EE2ADE" w:rsidRPr="0076104F" w:rsidRDefault="00EE2ADE" w:rsidP="00041281">
            <w:pPr>
              <w:rPr>
                <w:rFonts w:eastAsia="Times New Roman"/>
                <w:sz w:val="16"/>
                <w:szCs w:val="16"/>
              </w:rPr>
            </w:pPr>
            <w:r w:rsidRPr="0076104F">
              <w:rPr>
                <w:rFonts w:eastAsia="Times New Roman"/>
                <w:sz w:val="16"/>
                <w:szCs w:val="16"/>
              </w:rPr>
              <w:t>Raw Bayer 10</w:t>
            </w:r>
            <w:r w:rsidR="009F5B24" w:rsidRPr="0076104F">
              <w:rPr>
                <w:rFonts w:eastAsia="Times New Roman"/>
                <w:sz w:val="16"/>
                <w:szCs w:val="16"/>
              </w:rPr>
              <w:t xml:space="preserve">/12 </w:t>
            </w:r>
            <w:r w:rsidRPr="0076104F">
              <w:rPr>
                <w:rFonts w:eastAsia="Times New Roman"/>
                <w:sz w:val="16"/>
                <w:szCs w:val="16"/>
              </w:rPr>
              <w:t>bit</w:t>
            </w:r>
            <w:r w:rsidR="009F5B24" w:rsidRPr="0076104F">
              <w:rPr>
                <w:rFonts w:eastAsia="Times New Roman"/>
                <w:sz w:val="16"/>
                <w:szCs w:val="16"/>
              </w:rPr>
              <w:t>s</w:t>
            </w:r>
          </w:p>
        </w:tc>
      </w:tr>
      <w:tr w:rsidR="00EE2ADE" w:rsidRPr="003B35C2" w14:paraId="31EDFA45" w14:textId="77777777" w:rsidTr="00FF2A57">
        <w:tc>
          <w:tcPr>
            <w:tcW w:w="1975" w:type="dxa"/>
            <w:hideMark/>
          </w:tcPr>
          <w:p w14:paraId="12916426" w14:textId="77777777" w:rsidR="00EE2ADE" w:rsidRPr="0076104F" w:rsidRDefault="00EE2ADE" w:rsidP="00041281">
            <w:pPr>
              <w:rPr>
                <w:rFonts w:eastAsia="Times New Roman"/>
                <w:sz w:val="16"/>
                <w:szCs w:val="16"/>
              </w:rPr>
            </w:pPr>
            <w:r w:rsidRPr="0076104F">
              <w:rPr>
                <w:rFonts w:eastAsia="Times New Roman"/>
                <w:sz w:val="16"/>
                <w:szCs w:val="16"/>
              </w:rPr>
              <w:t>Frame Rates</w:t>
            </w:r>
          </w:p>
        </w:tc>
        <w:tc>
          <w:tcPr>
            <w:tcW w:w="3330" w:type="dxa"/>
            <w:hideMark/>
          </w:tcPr>
          <w:p w14:paraId="6EBBB3CF" w14:textId="2C2EC918" w:rsidR="00EE2ADE" w:rsidRPr="0076104F" w:rsidRDefault="006E255A" w:rsidP="00041281">
            <w:pPr>
              <w:rPr>
                <w:rFonts w:eastAsia="Times New Roman"/>
                <w:sz w:val="16"/>
                <w:szCs w:val="16"/>
              </w:rPr>
            </w:pPr>
            <w:r w:rsidRPr="0076104F">
              <w:rPr>
                <w:rFonts w:eastAsia="Times New Roman"/>
                <w:sz w:val="16"/>
                <w:szCs w:val="16"/>
              </w:rPr>
              <w:t>4K2K</w:t>
            </w:r>
            <w:r w:rsidR="00EE2ADE" w:rsidRPr="0076104F">
              <w:rPr>
                <w:rFonts w:eastAsia="Times New Roman"/>
                <w:sz w:val="16"/>
                <w:szCs w:val="16"/>
              </w:rPr>
              <w:t>p</w:t>
            </w:r>
            <w:r w:rsidRPr="0076104F">
              <w:rPr>
                <w:rFonts w:eastAsia="Times New Roman"/>
                <w:sz w:val="16"/>
                <w:szCs w:val="16"/>
              </w:rPr>
              <w:t>6</w:t>
            </w:r>
            <w:r w:rsidR="00EE2ADE" w:rsidRPr="0076104F">
              <w:rPr>
                <w:rFonts w:eastAsia="Times New Roman"/>
                <w:sz w:val="16"/>
                <w:szCs w:val="16"/>
              </w:rPr>
              <w:t xml:space="preserve">0, </w:t>
            </w:r>
            <w:r w:rsidRPr="0076104F">
              <w:rPr>
                <w:rFonts w:eastAsia="Times New Roman"/>
                <w:sz w:val="16"/>
                <w:szCs w:val="16"/>
              </w:rPr>
              <w:t>1080</w:t>
            </w:r>
            <w:r w:rsidR="00EE2ADE" w:rsidRPr="0076104F">
              <w:rPr>
                <w:rFonts w:eastAsia="Times New Roman"/>
                <w:sz w:val="16"/>
                <w:szCs w:val="16"/>
              </w:rPr>
              <w:t>p</w:t>
            </w:r>
            <w:r w:rsidRPr="0076104F">
              <w:rPr>
                <w:rFonts w:eastAsia="Times New Roman"/>
                <w:sz w:val="16"/>
                <w:szCs w:val="16"/>
              </w:rPr>
              <w:t>240</w:t>
            </w:r>
            <w:r w:rsidR="00EE2ADE" w:rsidRPr="0076104F">
              <w:rPr>
                <w:rFonts w:eastAsia="Times New Roman"/>
                <w:sz w:val="16"/>
                <w:szCs w:val="16"/>
              </w:rPr>
              <w:t xml:space="preserve"> and VGA90 video modes</w:t>
            </w:r>
          </w:p>
        </w:tc>
      </w:tr>
      <w:tr w:rsidR="00EE2ADE" w:rsidRPr="003B35C2" w14:paraId="268B8A6F" w14:textId="77777777" w:rsidTr="00FF2A57">
        <w:tc>
          <w:tcPr>
            <w:tcW w:w="1975" w:type="dxa"/>
            <w:hideMark/>
          </w:tcPr>
          <w:p w14:paraId="11A6FC77" w14:textId="77777777" w:rsidR="00EE2ADE" w:rsidRPr="0076104F" w:rsidRDefault="00EE2ADE" w:rsidP="00041281">
            <w:pPr>
              <w:rPr>
                <w:rFonts w:eastAsia="Times New Roman"/>
                <w:sz w:val="16"/>
                <w:szCs w:val="16"/>
              </w:rPr>
            </w:pPr>
            <w:r w:rsidRPr="0076104F">
              <w:rPr>
                <w:rFonts w:eastAsia="Times New Roman"/>
                <w:sz w:val="16"/>
                <w:szCs w:val="16"/>
              </w:rPr>
              <w:t>Shutter Type</w:t>
            </w:r>
          </w:p>
        </w:tc>
        <w:tc>
          <w:tcPr>
            <w:tcW w:w="3330" w:type="dxa"/>
            <w:hideMark/>
          </w:tcPr>
          <w:p w14:paraId="4E301B13" w14:textId="77777777" w:rsidR="00EE2ADE" w:rsidRPr="0076104F" w:rsidRDefault="00EE2ADE" w:rsidP="00041281">
            <w:pPr>
              <w:rPr>
                <w:rFonts w:eastAsia="Times New Roman"/>
                <w:sz w:val="16"/>
                <w:szCs w:val="16"/>
              </w:rPr>
            </w:pPr>
            <w:r w:rsidRPr="0076104F">
              <w:rPr>
                <w:rFonts w:eastAsia="Times New Roman"/>
                <w:sz w:val="16"/>
                <w:szCs w:val="16"/>
              </w:rPr>
              <w:t>Rolling Shutter</w:t>
            </w:r>
          </w:p>
        </w:tc>
      </w:tr>
      <w:tr w:rsidR="00EE2ADE" w:rsidRPr="003B35C2" w14:paraId="5DFA25B7" w14:textId="77777777" w:rsidTr="00FF2A57">
        <w:tc>
          <w:tcPr>
            <w:tcW w:w="1975" w:type="dxa"/>
            <w:hideMark/>
          </w:tcPr>
          <w:p w14:paraId="210E439F" w14:textId="77777777" w:rsidR="00EE2ADE" w:rsidRPr="0076104F" w:rsidRDefault="00EE2ADE" w:rsidP="00041281">
            <w:pPr>
              <w:rPr>
                <w:rFonts w:eastAsia="Times New Roman"/>
                <w:sz w:val="16"/>
                <w:szCs w:val="16"/>
              </w:rPr>
            </w:pPr>
            <w:r w:rsidRPr="0076104F">
              <w:rPr>
                <w:rFonts w:eastAsia="Times New Roman"/>
                <w:sz w:val="16"/>
                <w:szCs w:val="16"/>
              </w:rPr>
              <w:t>Camera Board Size</w:t>
            </w:r>
          </w:p>
        </w:tc>
        <w:tc>
          <w:tcPr>
            <w:tcW w:w="3330" w:type="dxa"/>
            <w:hideMark/>
          </w:tcPr>
          <w:p w14:paraId="3B44EB0D" w14:textId="77777777" w:rsidR="00EE2ADE" w:rsidRPr="0076104F" w:rsidRDefault="00EE2ADE" w:rsidP="00041281">
            <w:pPr>
              <w:rPr>
                <w:rFonts w:eastAsia="Times New Roman"/>
                <w:sz w:val="16"/>
                <w:szCs w:val="16"/>
              </w:rPr>
            </w:pPr>
            <w:r w:rsidRPr="0076104F">
              <w:rPr>
                <w:rFonts w:eastAsia="Times New Roman"/>
                <w:sz w:val="16"/>
                <w:szCs w:val="16"/>
              </w:rPr>
              <w:t>24mm x 25mm</w:t>
            </w:r>
          </w:p>
        </w:tc>
      </w:tr>
    </w:tbl>
    <w:p w14:paraId="139B96A6" w14:textId="40D0D561" w:rsidR="0076104F" w:rsidRPr="00FF2A57" w:rsidRDefault="00FF2A57" w:rsidP="00FF2A57">
      <w:pPr>
        <w:pStyle w:val="Heading1"/>
      </w:pPr>
      <w:bookmarkStart w:id="200" w:name="_Toc122413722"/>
      <w:r>
        <w:t>DRIVE MODE</w:t>
      </w:r>
    </w:p>
    <w:tbl>
      <w:tblPr>
        <w:tblStyle w:val="TableGrid"/>
        <w:tblW w:w="9535" w:type="dxa"/>
        <w:tblLook w:val="04A0" w:firstRow="1" w:lastRow="0" w:firstColumn="1" w:lastColumn="0" w:noHBand="0" w:noVBand="1"/>
      </w:tblPr>
      <w:tblGrid>
        <w:gridCol w:w="2605"/>
        <w:gridCol w:w="2070"/>
        <w:gridCol w:w="2430"/>
        <w:gridCol w:w="1440"/>
        <w:gridCol w:w="990"/>
      </w:tblGrid>
      <w:tr w:rsidR="0076104F" w:rsidRPr="0076104F" w14:paraId="074726DC" w14:textId="77777777" w:rsidTr="0076104F">
        <w:tc>
          <w:tcPr>
            <w:tcW w:w="2605" w:type="dxa"/>
            <w:hideMark/>
          </w:tcPr>
          <w:p w14:paraId="6B8FFED2"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Drive Mode</w:t>
            </w:r>
          </w:p>
        </w:tc>
        <w:tc>
          <w:tcPr>
            <w:tcW w:w="2070" w:type="dxa"/>
            <w:hideMark/>
          </w:tcPr>
          <w:p w14:paraId="0E2FA698"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Number of active pixels</w:t>
            </w:r>
          </w:p>
        </w:tc>
        <w:tc>
          <w:tcPr>
            <w:tcW w:w="2430" w:type="dxa"/>
            <w:hideMark/>
          </w:tcPr>
          <w:p w14:paraId="5516C2B3"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Maximum frame rate [frames/s]</w:t>
            </w:r>
          </w:p>
        </w:tc>
        <w:tc>
          <w:tcPr>
            <w:tcW w:w="1440" w:type="dxa"/>
            <w:hideMark/>
          </w:tcPr>
          <w:p w14:paraId="653830AE"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Output Interface</w:t>
            </w:r>
          </w:p>
        </w:tc>
        <w:tc>
          <w:tcPr>
            <w:tcW w:w="990" w:type="dxa"/>
            <w:hideMark/>
          </w:tcPr>
          <w:p w14:paraId="37B07361" w14:textId="77777777" w:rsidR="0076104F" w:rsidRPr="0076104F" w:rsidRDefault="0076104F" w:rsidP="0076104F">
            <w:pPr>
              <w:rPr>
                <w:rFonts w:eastAsia="Times New Roman" w:cs="Times New Roman"/>
                <w:b/>
                <w:bCs/>
                <w:color w:val="000000" w:themeColor="text1"/>
                <w:sz w:val="16"/>
                <w:szCs w:val="16"/>
              </w:rPr>
            </w:pPr>
            <w:r w:rsidRPr="0076104F">
              <w:rPr>
                <w:rFonts w:eastAsia="Times New Roman" w:cs="Times New Roman"/>
                <w:b/>
                <w:bCs/>
                <w:color w:val="000000" w:themeColor="text1"/>
                <w:sz w:val="16"/>
                <w:szCs w:val="16"/>
              </w:rPr>
              <w:t>ADC [bit]</w:t>
            </w:r>
          </w:p>
        </w:tc>
      </w:tr>
      <w:tr w:rsidR="0076104F" w:rsidRPr="0076104F" w14:paraId="53DE1D8E" w14:textId="77777777" w:rsidTr="0076104F">
        <w:tc>
          <w:tcPr>
            <w:tcW w:w="2605" w:type="dxa"/>
            <w:hideMark/>
          </w:tcPr>
          <w:p w14:paraId="4FAA787F"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Normal]</w:t>
            </w:r>
          </w:p>
        </w:tc>
        <w:tc>
          <w:tcPr>
            <w:tcW w:w="2070" w:type="dxa"/>
            <w:hideMark/>
          </w:tcPr>
          <w:p w14:paraId="59DD9147"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3040(V) 12.3MP</w:t>
            </w:r>
          </w:p>
        </w:tc>
        <w:tc>
          <w:tcPr>
            <w:tcW w:w="2430" w:type="dxa"/>
            <w:hideMark/>
          </w:tcPr>
          <w:p w14:paraId="241B354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60</w:t>
            </w:r>
          </w:p>
        </w:tc>
        <w:tc>
          <w:tcPr>
            <w:tcW w:w="1440" w:type="dxa"/>
            <w:hideMark/>
          </w:tcPr>
          <w:p w14:paraId="42D7882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618F5C8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38863995" w14:textId="77777777" w:rsidTr="0076104F">
        <w:tc>
          <w:tcPr>
            <w:tcW w:w="2605" w:type="dxa"/>
            <w:hideMark/>
          </w:tcPr>
          <w:p w14:paraId="0B20C15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Normal]</w:t>
            </w:r>
          </w:p>
        </w:tc>
        <w:tc>
          <w:tcPr>
            <w:tcW w:w="2070" w:type="dxa"/>
            <w:hideMark/>
          </w:tcPr>
          <w:p w14:paraId="02A681B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3040(V) 12.3MP</w:t>
            </w:r>
          </w:p>
        </w:tc>
        <w:tc>
          <w:tcPr>
            <w:tcW w:w="2430" w:type="dxa"/>
            <w:hideMark/>
          </w:tcPr>
          <w:p w14:paraId="48CA6800"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w:t>
            </w:r>
          </w:p>
        </w:tc>
        <w:tc>
          <w:tcPr>
            <w:tcW w:w="1440" w:type="dxa"/>
            <w:hideMark/>
          </w:tcPr>
          <w:p w14:paraId="180495C8"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02F2D29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2</w:t>
            </w:r>
          </w:p>
        </w:tc>
      </w:tr>
      <w:tr w:rsidR="0076104F" w:rsidRPr="0076104F" w14:paraId="628314DC" w14:textId="77777777" w:rsidTr="0076104F">
        <w:tc>
          <w:tcPr>
            <w:tcW w:w="2605" w:type="dxa"/>
            <w:hideMark/>
          </w:tcPr>
          <w:p w14:paraId="105BE898"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DOL-HDR]</w:t>
            </w:r>
          </w:p>
        </w:tc>
        <w:tc>
          <w:tcPr>
            <w:tcW w:w="2070" w:type="dxa"/>
            <w:hideMark/>
          </w:tcPr>
          <w:p w14:paraId="30F6C31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3040(V) 12.3MP</w:t>
            </w:r>
          </w:p>
        </w:tc>
        <w:tc>
          <w:tcPr>
            <w:tcW w:w="2430" w:type="dxa"/>
            <w:hideMark/>
          </w:tcPr>
          <w:p w14:paraId="05A657B1"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30/15 (DOL 2/DOL 3)</w:t>
            </w:r>
          </w:p>
        </w:tc>
        <w:tc>
          <w:tcPr>
            <w:tcW w:w="1440" w:type="dxa"/>
            <w:hideMark/>
          </w:tcPr>
          <w:p w14:paraId="597EE615"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744DAA1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4858D8E0" w14:textId="77777777" w:rsidTr="0076104F">
        <w:tc>
          <w:tcPr>
            <w:tcW w:w="2605" w:type="dxa"/>
            <w:hideMark/>
          </w:tcPr>
          <w:p w14:paraId="59C43A5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4K2K [Normal]</w:t>
            </w:r>
          </w:p>
        </w:tc>
        <w:tc>
          <w:tcPr>
            <w:tcW w:w="2070" w:type="dxa"/>
            <w:hideMark/>
          </w:tcPr>
          <w:p w14:paraId="57FE6C6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2288(V) 9.3MP</w:t>
            </w:r>
          </w:p>
        </w:tc>
        <w:tc>
          <w:tcPr>
            <w:tcW w:w="2430" w:type="dxa"/>
            <w:hideMark/>
          </w:tcPr>
          <w:p w14:paraId="5691749F"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79</w:t>
            </w:r>
          </w:p>
        </w:tc>
        <w:tc>
          <w:tcPr>
            <w:tcW w:w="1440" w:type="dxa"/>
            <w:hideMark/>
          </w:tcPr>
          <w:p w14:paraId="2533E35C"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52A613F7"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0D4F8E33" w14:textId="77777777" w:rsidTr="0076104F">
        <w:tc>
          <w:tcPr>
            <w:tcW w:w="2605" w:type="dxa"/>
            <w:hideMark/>
          </w:tcPr>
          <w:p w14:paraId="1384E3A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4K2K [DOL-HDR]</w:t>
            </w:r>
          </w:p>
        </w:tc>
        <w:tc>
          <w:tcPr>
            <w:tcW w:w="2070" w:type="dxa"/>
            <w:hideMark/>
          </w:tcPr>
          <w:p w14:paraId="6C1EC5E0"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4056(H) × 2288(V) 9.3MP</w:t>
            </w:r>
          </w:p>
        </w:tc>
        <w:tc>
          <w:tcPr>
            <w:tcW w:w="2430" w:type="dxa"/>
            <w:hideMark/>
          </w:tcPr>
          <w:p w14:paraId="739A096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39/19 (DOL 2/DOL 3)</w:t>
            </w:r>
          </w:p>
        </w:tc>
        <w:tc>
          <w:tcPr>
            <w:tcW w:w="1440" w:type="dxa"/>
            <w:hideMark/>
          </w:tcPr>
          <w:p w14:paraId="776784F6"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5964DBC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524A0A14" w14:textId="77777777" w:rsidTr="0076104F">
        <w:tc>
          <w:tcPr>
            <w:tcW w:w="2605" w:type="dxa"/>
            <w:hideMark/>
          </w:tcPr>
          <w:p w14:paraId="400F038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4:3) Binning [Normal]</w:t>
            </w:r>
          </w:p>
        </w:tc>
        <w:tc>
          <w:tcPr>
            <w:tcW w:w="2070" w:type="dxa"/>
            <w:hideMark/>
          </w:tcPr>
          <w:p w14:paraId="1B0668EC"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028(H) × 1520(V) 3.1MP</w:t>
            </w:r>
          </w:p>
        </w:tc>
        <w:tc>
          <w:tcPr>
            <w:tcW w:w="2430" w:type="dxa"/>
            <w:hideMark/>
          </w:tcPr>
          <w:p w14:paraId="5FF3DF47"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79</w:t>
            </w:r>
          </w:p>
        </w:tc>
        <w:tc>
          <w:tcPr>
            <w:tcW w:w="1440" w:type="dxa"/>
            <w:hideMark/>
          </w:tcPr>
          <w:p w14:paraId="29C993D1"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3538776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70D73691" w14:textId="77777777" w:rsidTr="0076104F">
        <w:tc>
          <w:tcPr>
            <w:tcW w:w="2605" w:type="dxa"/>
            <w:hideMark/>
          </w:tcPr>
          <w:p w14:paraId="7D7182A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Binning 1080P [Normal]</w:t>
            </w:r>
          </w:p>
        </w:tc>
        <w:tc>
          <w:tcPr>
            <w:tcW w:w="2070" w:type="dxa"/>
            <w:hideMark/>
          </w:tcPr>
          <w:p w14:paraId="06AEDF6C"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028(H) × 1128(V) 2.3MP</w:t>
            </w:r>
          </w:p>
        </w:tc>
        <w:tc>
          <w:tcPr>
            <w:tcW w:w="2430" w:type="dxa"/>
            <w:hideMark/>
          </w:tcPr>
          <w:p w14:paraId="7DBDEB1A"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40</w:t>
            </w:r>
          </w:p>
        </w:tc>
        <w:tc>
          <w:tcPr>
            <w:tcW w:w="1440" w:type="dxa"/>
            <w:hideMark/>
          </w:tcPr>
          <w:p w14:paraId="79F13F7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371D0F0D"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35D4D983" w14:textId="77777777" w:rsidTr="0076104F">
        <w:tc>
          <w:tcPr>
            <w:tcW w:w="2605" w:type="dxa"/>
            <w:hideMark/>
          </w:tcPr>
          <w:p w14:paraId="0B55588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Binning 720P [Normal]</w:t>
            </w:r>
          </w:p>
        </w:tc>
        <w:tc>
          <w:tcPr>
            <w:tcW w:w="2070" w:type="dxa"/>
            <w:hideMark/>
          </w:tcPr>
          <w:p w14:paraId="64312234"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348(H) × 750(V) 1MP</w:t>
            </w:r>
          </w:p>
        </w:tc>
        <w:tc>
          <w:tcPr>
            <w:tcW w:w="2430" w:type="dxa"/>
            <w:hideMark/>
          </w:tcPr>
          <w:p w14:paraId="4BFA20D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40</w:t>
            </w:r>
          </w:p>
        </w:tc>
        <w:tc>
          <w:tcPr>
            <w:tcW w:w="1440" w:type="dxa"/>
            <w:hideMark/>
          </w:tcPr>
          <w:p w14:paraId="55CA02C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41D8D0F3"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13602A73" w14:textId="77777777" w:rsidTr="0076104F">
        <w:tc>
          <w:tcPr>
            <w:tcW w:w="2605" w:type="dxa"/>
            <w:hideMark/>
          </w:tcPr>
          <w:p w14:paraId="41A94B4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Scaling 1080P [Normal]</w:t>
            </w:r>
          </w:p>
        </w:tc>
        <w:tc>
          <w:tcPr>
            <w:tcW w:w="2070" w:type="dxa"/>
            <w:hideMark/>
          </w:tcPr>
          <w:p w14:paraId="16B9068F"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2024(H) × 1142(V) 2.3MP</w:t>
            </w:r>
          </w:p>
        </w:tc>
        <w:tc>
          <w:tcPr>
            <w:tcW w:w="2430" w:type="dxa"/>
            <w:hideMark/>
          </w:tcPr>
          <w:p w14:paraId="533D5EC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79</w:t>
            </w:r>
          </w:p>
        </w:tc>
        <w:tc>
          <w:tcPr>
            <w:tcW w:w="1440" w:type="dxa"/>
            <w:hideMark/>
          </w:tcPr>
          <w:p w14:paraId="746A1FC1"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26512E0B"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r w:rsidR="0076104F" w:rsidRPr="0076104F" w14:paraId="1964CCC3" w14:textId="77777777" w:rsidTr="0076104F">
        <w:tc>
          <w:tcPr>
            <w:tcW w:w="2605" w:type="dxa"/>
            <w:hideMark/>
          </w:tcPr>
          <w:p w14:paraId="6B493812"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Full (16:9) Scaling 720P [Normal]</w:t>
            </w:r>
          </w:p>
        </w:tc>
        <w:tc>
          <w:tcPr>
            <w:tcW w:w="2070" w:type="dxa"/>
            <w:hideMark/>
          </w:tcPr>
          <w:p w14:paraId="72F8F084"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348(H) × 762(V) 1MP</w:t>
            </w:r>
          </w:p>
        </w:tc>
        <w:tc>
          <w:tcPr>
            <w:tcW w:w="2430" w:type="dxa"/>
            <w:hideMark/>
          </w:tcPr>
          <w:p w14:paraId="532FDA09"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79</w:t>
            </w:r>
          </w:p>
        </w:tc>
        <w:tc>
          <w:tcPr>
            <w:tcW w:w="1440" w:type="dxa"/>
            <w:hideMark/>
          </w:tcPr>
          <w:p w14:paraId="6DCC5C44"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CSI-2</w:t>
            </w:r>
          </w:p>
        </w:tc>
        <w:tc>
          <w:tcPr>
            <w:tcW w:w="990" w:type="dxa"/>
            <w:hideMark/>
          </w:tcPr>
          <w:p w14:paraId="53FC841A" w14:textId="77777777" w:rsidR="0076104F" w:rsidRPr="0076104F" w:rsidRDefault="0076104F" w:rsidP="0076104F">
            <w:pPr>
              <w:rPr>
                <w:rFonts w:eastAsia="Times New Roman" w:cs="Times New Roman"/>
                <w:color w:val="000000" w:themeColor="text1"/>
                <w:sz w:val="16"/>
                <w:szCs w:val="16"/>
              </w:rPr>
            </w:pPr>
            <w:r w:rsidRPr="0076104F">
              <w:rPr>
                <w:rFonts w:eastAsia="Times New Roman" w:cs="Times New Roman"/>
                <w:color w:val="000000" w:themeColor="text1"/>
                <w:sz w:val="16"/>
                <w:szCs w:val="16"/>
              </w:rPr>
              <w:t>10</w:t>
            </w:r>
          </w:p>
        </w:tc>
      </w:tr>
    </w:tbl>
    <w:p w14:paraId="5CA909D9" w14:textId="77777777" w:rsidR="0076104F" w:rsidRPr="0076104F" w:rsidRDefault="0076104F" w:rsidP="0076104F"/>
    <w:p w14:paraId="4C7807A9" w14:textId="39B5EEEC" w:rsidR="00965242" w:rsidRPr="003F41F7" w:rsidRDefault="00965242" w:rsidP="00041281">
      <w:pPr>
        <w:pStyle w:val="Heading1"/>
      </w:pPr>
      <w:r w:rsidRPr="003F41F7">
        <w:t>FEATURES</w:t>
      </w:r>
      <w:bookmarkEnd w:id="200"/>
    </w:p>
    <w:p w14:paraId="6FB7D87C" w14:textId="77777777" w:rsidR="00F971AE" w:rsidRPr="00202C94" w:rsidRDefault="00F971AE" w:rsidP="00041281">
      <w:pPr>
        <w:pStyle w:val="ListParagraph"/>
        <w:numPr>
          <w:ilvl w:val="0"/>
          <w:numId w:val="5"/>
        </w:numPr>
      </w:pPr>
      <w:proofErr w:type="gramStart"/>
      <w:r w:rsidRPr="00202C94">
        <w:t>Back-illuminated</w:t>
      </w:r>
      <w:proofErr w:type="gramEnd"/>
      <w:r w:rsidRPr="00202C94">
        <w:t xml:space="preserve"> and stacked CMOS image sensor Exmor RS </w:t>
      </w:r>
    </w:p>
    <w:p w14:paraId="7AF8FD10" w14:textId="77777777" w:rsidR="00F971AE" w:rsidRPr="00202C94" w:rsidRDefault="00F971AE" w:rsidP="00041281">
      <w:pPr>
        <w:pStyle w:val="ListParagraph"/>
        <w:numPr>
          <w:ilvl w:val="0"/>
          <w:numId w:val="5"/>
        </w:numPr>
      </w:pPr>
      <w:r w:rsidRPr="00202C94">
        <w:t xml:space="preserve">Digital Overlap High Dynamic Range (DOL-HDR) mode with raw data output. </w:t>
      </w:r>
    </w:p>
    <w:p w14:paraId="3D113DEF" w14:textId="77777777" w:rsidR="00F971AE" w:rsidRPr="00202C94" w:rsidRDefault="00F971AE" w:rsidP="00041281">
      <w:pPr>
        <w:pStyle w:val="ListParagraph"/>
        <w:numPr>
          <w:ilvl w:val="0"/>
          <w:numId w:val="5"/>
        </w:numPr>
      </w:pPr>
      <w:r w:rsidRPr="00202C94">
        <w:t xml:space="preserve">High signal to noise ratio (SNR). </w:t>
      </w:r>
    </w:p>
    <w:p w14:paraId="5981BBAF" w14:textId="77777777" w:rsidR="00F971AE" w:rsidRPr="00202C94" w:rsidRDefault="00F971AE" w:rsidP="00041281">
      <w:pPr>
        <w:pStyle w:val="ListParagraph"/>
        <w:numPr>
          <w:ilvl w:val="0"/>
          <w:numId w:val="5"/>
        </w:numPr>
      </w:pPr>
      <w:r w:rsidRPr="00202C94">
        <w:t xml:space="preserve">Full resolution @60 frame/s (Normal), 4K2K @60 frame/s (Normal), 1080p @240 frame/s </w:t>
      </w:r>
    </w:p>
    <w:p w14:paraId="610A1BD0" w14:textId="77777777" w:rsidR="00F971AE" w:rsidRPr="00202C94" w:rsidRDefault="00F971AE" w:rsidP="00041281">
      <w:pPr>
        <w:pStyle w:val="ListParagraph"/>
        <w:numPr>
          <w:ilvl w:val="0"/>
          <w:numId w:val="5"/>
        </w:numPr>
      </w:pPr>
      <w:r w:rsidRPr="00202C94">
        <w:t xml:space="preserve">Full resolution @40 frame/s (12 bit Normal), Full resolution @30 frame/s (DOL-HDR, 2 frame) </w:t>
      </w:r>
    </w:p>
    <w:p w14:paraId="5BD9E256" w14:textId="77777777" w:rsidR="00F971AE" w:rsidRPr="00202C94" w:rsidRDefault="00F971AE" w:rsidP="00041281">
      <w:pPr>
        <w:pStyle w:val="ListParagraph"/>
        <w:numPr>
          <w:ilvl w:val="0"/>
          <w:numId w:val="5"/>
        </w:numPr>
      </w:pPr>
      <w:r w:rsidRPr="00202C94">
        <w:t xml:space="preserve">Output video format of RAW12/10/8, COMP8. </w:t>
      </w:r>
    </w:p>
    <w:p w14:paraId="50CCED09" w14:textId="77777777" w:rsidR="00F971AE" w:rsidRPr="00202C94" w:rsidRDefault="00F971AE" w:rsidP="00041281">
      <w:pPr>
        <w:pStyle w:val="ListParagraph"/>
        <w:numPr>
          <w:ilvl w:val="0"/>
          <w:numId w:val="5"/>
        </w:numPr>
      </w:pPr>
      <w:r w:rsidRPr="00202C94">
        <w:t xml:space="preserve">Power Save Mode </w:t>
      </w:r>
    </w:p>
    <w:p w14:paraId="60AE4C68" w14:textId="77777777" w:rsidR="00F971AE" w:rsidRPr="00202C94" w:rsidRDefault="00F971AE" w:rsidP="00041281">
      <w:pPr>
        <w:pStyle w:val="ListParagraph"/>
        <w:numPr>
          <w:ilvl w:val="0"/>
          <w:numId w:val="5"/>
        </w:numPr>
      </w:pPr>
      <w:r w:rsidRPr="00202C94">
        <w:t xml:space="preserve">Pixel binning readout and V sub-sampling function. </w:t>
      </w:r>
    </w:p>
    <w:p w14:paraId="19B61F54" w14:textId="77777777" w:rsidR="00F971AE" w:rsidRPr="00202C94" w:rsidRDefault="00F971AE" w:rsidP="00041281">
      <w:pPr>
        <w:pStyle w:val="ListParagraph"/>
        <w:numPr>
          <w:ilvl w:val="0"/>
          <w:numId w:val="5"/>
        </w:numPr>
      </w:pPr>
      <w:r w:rsidRPr="00202C94">
        <w:t xml:space="preserve">Independent flipping and mirroring. </w:t>
      </w:r>
    </w:p>
    <w:p w14:paraId="7ADCA26B" w14:textId="77777777" w:rsidR="00F971AE" w:rsidRPr="00202C94" w:rsidRDefault="00F971AE" w:rsidP="00041281">
      <w:pPr>
        <w:pStyle w:val="ListParagraph"/>
        <w:numPr>
          <w:ilvl w:val="0"/>
          <w:numId w:val="5"/>
        </w:numPr>
      </w:pPr>
      <w:r w:rsidRPr="00202C94">
        <w:t xml:space="preserve">Input clock frequency 6 to 27 MHz </w:t>
      </w:r>
    </w:p>
    <w:p w14:paraId="7D4FD8F4" w14:textId="77777777" w:rsidR="00F971AE" w:rsidRPr="00202C94" w:rsidRDefault="00F971AE" w:rsidP="00041281">
      <w:pPr>
        <w:pStyle w:val="ListParagraph"/>
        <w:numPr>
          <w:ilvl w:val="0"/>
          <w:numId w:val="5"/>
        </w:numPr>
      </w:pPr>
      <w:r w:rsidRPr="00202C94">
        <w:t xml:space="preserve">CSI-2 serial data output (MIPI 2lane/4lane, Max. 2.1 Gbps/lane, D-PHY spec. ver. 1.2 compliant) </w:t>
      </w:r>
    </w:p>
    <w:p w14:paraId="7B431308" w14:textId="77777777" w:rsidR="00F971AE" w:rsidRPr="00202C94" w:rsidRDefault="00F971AE" w:rsidP="00041281">
      <w:pPr>
        <w:pStyle w:val="ListParagraph"/>
        <w:numPr>
          <w:ilvl w:val="0"/>
          <w:numId w:val="5"/>
        </w:numPr>
      </w:pPr>
      <w:r w:rsidRPr="00202C94">
        <w:t xml:space="preserve">2-wire serial communication. </w:t>
      </w:r>
    </w:p>
    <w:p w14:paraId="573E06A0" w14:textId="77777777" w:rsidR="00F971AE" w:rsidRPr="00202C94" w:rsidRDefault="00F971AE" w:rsidP="00041281">
      <w:pPr>
        <w:pStyle w:val="ListParagraph"/>
        <w:numPr>
          <w:ilvl w:val="0"/>
          <w:numId w:val="5"/>
        </w:numPr>
      </w:pPr>
      <w:r w:rsidRPr="00202C94">
        <w:t xml:space="preserve">Two PLLs for independent clock generation for pixel control and data output interface. </w:t>
      </w:r>
    </w:p>
    <w:p w14:paraId="0191178C" w14:textId="77777777" w:rsidR="00F971AE" w:rsidRPr="00202C94" w:rsidRDefault="00F971AE" w:rsidP="00041281">
      <w:pPr>
        <w:pStyle w:val="ListParagraph"/>
        <w:numPr>
          <w:ilvl w:val="0"/>
          <w:numId w:val="5"/>
        </w:numPr>
      </w:pPr>
      <w:r w:rsidRPr="00202C94">
        <w:t xml:space="preserve">Ambient Light Sensor (ALS) </w:t>
      </w:r>
    </w:p>
    <w:p w14:paraId="36410D28" w14:textId="2E3684FA" w:rsidR="00F971AE" w:rsidRPr="00202C94" w:rsidRDefault="00F971AE" w:rsidP="00041281">
      <w:pPr>
        <w:pStyle w:val="ListParagraph"/>
        <w:numPr>
          <w:ilvl w:val="0"/>
          <w:numId w:val="5"/>
        </w:numPr>
      </w:pPr>
      <w:r w:rsidRPr="00202C94">
        <w:t xml:space="preserve">Fast mode transition. </w:t>
      </w:r>
    </w:p>
    <w:p w14:paraId="78A29351" w14:textId="77777777" w:rsidR="00F971AE" w:rsidRPr="00202C94" w:rsidRDefault="00F971AE" w:rsidP="00041281">
      <w:pPr>
        <w:pStyle w:val="ListParagraph"/>
        <w:numPr>
          <w:ilvl w:val="0"/>
          <w:numId w:val="5"/>
        </w:numPr>
      </w:pPr>
      <w:r w:rsidRPr="00202C94">
        <w:lastRenderedPageBreak/>
        <w:t xml:space="preserve">Dual sensor synchronization operation (Multi camera compatible) </w:t>
      </w:r>
    </w:p>
    <w:p w14:paraId="0FFA834A" w14:textId="77777777" w:rsidR="00F971AE" w:rsidRPr="00202C94" w:rsidRDefault="00F971AE" w:rsidP="00041281">
      <w:pPr>
        <w:pStyle w:val="ListParagraph"/>
        <w:numPr>
          <w:ilvl w:val="0"/>
          <w:numId w:val="5"/>
        </w:numPr>
      </w:pPr>
      <w:r w:rsidRPr="00202C94">
        <w:t xml:space="preserve">7 K bit of OTP ROM for users. </w:t>
      </w:r>
    </w:p>
    <w:p w14:paraId="188B60E9" w14:textId="77777777" w:rsidR="00F971AE" w:rsidRPr="00202C94" w:rsidRDefault="00F971AE" w:rsidP="00041281">
      <w:pPr>
        <w:pStyle w:val="ListParagraph"/>
        <w:numPr>
          <w:ilvl w:val="0"/>
          <w:numId w:val="5"/>
        </w:numPr>
      </w:pPr>
      <w:r w:rsidRPr="00202C94">
        <w:t xml:space="preserve">Built-in temperature sensor </w:t>
      </w:r>
    </w:p>
    <w:p w14:paraId="361198DF" w14:textId="77777777" w:rsidR="00F971AE" w:rsidRPr="00202C94" w:rsidRDefault="00F971AE" w:rsidP="00041281">
      <w:pPr>
        <w:pStyle w:val="ListParagraph"/>
        <w:numPr>
          <w:ilvl w:val="0"/>
          <w:numId w:val="5"/>
        </w:numPr>
      </w:pPr>
      <w:r w:rsidRPr="00202C94">
        <w:t xml:space="preserve">10-bit/12-bit A/D conversion on chip </w:t>
      </w:r>
    </w:p>
    <w:p w14:paraId="2AA5C4CB" w14:textId="5C226EC3" w:rsidR="00965242" w:rsidRPr="00202C94" w:rsidRDefault="00F971AE" w:rsidP="00041281">
      <w:pPr>
        <w:pStyle w:val="ListParagraph"/>
        <w:numPr>
          <w:ilvl w:val="0"/>
          <w:numId w:val="5"/>
        </w:numPr>
      </w:pPr>
      <w:r w:rsidRPr="00202C94">
        <w:t>92-pin high-precision ceramic package</w:t>
      </w:r>
    </w:p>
    <w:p w14:paraId="6085CF12" w14:textId="64347BA3" w:rsidR="00EE2ADE" w:rsidRPr="00580F7A" w:rsidRDefault="00EE2ADE" w:rsidP="00041281">
      <w:pPr>
        <w:pStyle w:val="Heading1"/>
      </w:pPr>
      <w:bookmarkStart w:id="201" w:name="_Toc122413723"/>
      <w:r w:rsidRPr="00580F7A">
        <w:t>INTERFACE</w:t>
      </w:r>
      <w:bookmarkEnd w:id="201"/>
    </w:p>
    <w:p w14:paraId="0865CD78" w14:textId="77777777" w:rsidR="00EE2ADE" w:rsidRDefault="00EE2ADE" w:rsidP="00041281">
      <w:r>
        <w:t xml:space="preserve">IMX477 Camera module and the KRIA KV260 development board are connected through the FPC flexible flat cable. Camera </w:t>
      </w:r>
      <w:r w:rsidRPr="00450CE9">
        <w:t xml:space="preserve">pixels data is transferred over dual -lane MIPI CSI-2 interface which is connected to development </w:t>
      </w:r>
      <w:r>
        <w:t xml:space="preserve">board </w:t>
      </w:r>
      <w:r w:rsidRPr="00450CE9">
        <w:t xml:space="preserve">via 15-pin flat flexible cable. </w:t>
      </w:r>
    </w:p>
    <w:p w14:paraId="44882599" w14:textId="77777777" w:rsidR="00EE2ADE" w:rsidRDefault="00EE2ADE" w:rsidP="00041281">
      <w:r>
        <w:t>The interface is defined as follows:</w:t>
      </w:r>
    </w:p>
    <w:tbl>
      <w:tblPr>
        <w:tblStyle w:val="TableGrid"/>
        <w:tblW w:w="0" w:type="auto"/>
        <w:tblLook w:val="04A0" w:firstRow="1" w:lastRow="0" w:firstColumn="1" w:lastColumn="0" w:noHBand="0" w:noVBand="1"/>
      </w:tblPr>
      <w:tblGrid>
        <w:gridCol w:w="975"/>
        <w:gridCol w:w="1622"/>
        <w:gridCol w:w="3248"/>
      </w:tblGrid>
      <w:tr w:rsidR="00EE2ADE" w14:paraId="3C208038" w14:textId="77777777" w:rsidTr="00FF2A57">
        <w:tc>
          <w:tcPr>
            <w:tcW w:w="975" w:type="dxa"/>
          </w:tcPr>
          <w:p w14:paraId="3617307B" w14:textId="16A60C46" w:rsidR="00EE2ADE" w:rsidRPr="00FF2A57" w:rsidRDefault="00FF2A57" w:rsidP="00041281">
            <w:pPr>
              <w:rPr>
                <w:b/>
                <w:bCs/>
                <w:sz w:val="18"/>
                <w:szCs w:val="18"/>
              </w:rPr>
            </w:pPr>
            <w:r w:rsidRPr="00FF2A57">
              <w:rPr>
                <w:b/>
                <w:bCs/>
                <w:sz w:val="18"/>
                <w:szCs w:val="18"/>
              </w:rPr>
              <w:t>PIN</w:t>
            </w:r>
          </w:p>
        </w:tc>
        <w:tc>
          <w:tcPr>
            <w:tcW w:w="1622" w:type="dxa"/>
          </w:tcPr>
          <w:p w14:paraId="32ABA69E" w14:textId="3A55CB28" w:rsidR="00EE2ADE" w:rsidRPr="00FF2A57" w:rsidRDefault="00FF2A57" w:rsidP="00041281">
            <w:pPr>
              <w:rPr>
                <w:b/>
                <w:bCs/>
                <w:sz w:val="18"/>
                <w:szCs w:val="18"/>
              </w:rPr>
            </w:pPr>
            <w:r w:rsidRPr="00FF2A57">
              <w:rPr>
                <w:b/>
                <w:bCs/>
                <w:sz w:val="18"/>
                <w:szCs w:val="18"/>
              </w:rPr>
              <w:t>SIGNAL NAME</w:t>
            </w:r>
          </w:p>
        </w:tc>
        <w:tc>
          <w:tcPr>
            <w:tcW w:w="3248" w:type="dxa"/>
          </w:tcPr>
          <w:p w14:paraId="7E23BD42" w14:textId="54E5F8B4" w:rsidR="00EE2ADE" w:rsidRPr="00FF2A57" w:rsidRDefault="00FF2A57" w:rsidP="00041281">
            <w:pPr>
              <w:rPr>
                <w:b/>
                <w:bCs/>
                <w:sz w:val="18"/>
                <w:szCs w:val="18"/>
              </w:rPr>
            </w:pPr>
            <w:r w:rsidRPr="00FF2A57">
              <w:rPr>
                <w:b/>
                <w:bCs/>
                <w:sz w:val="18"/>
                <w:szCs w:val="18"/>
              </w:rPr>
              <w:t>DESCRIPTION</w:t>
            </w:r>
          </w:p>
        </w:tc>
      </w:tr>
      <w:tr w:rsidR="00EE2ADE" w14:paraId="685C28D2" w14:textId="77777777" w:rsidTr="00FF2A57">
        <w:tc>
          <w:tcPr>
            <w:tcW w:w="975" w:type="dxa"/>
          </w:tcPr>
          <w:p w14:paraId="45E3A5E8" w14:textId="77777777" w:rsidR="00EE2ADE" w:rsidRPr="00FF2A57" w:rsidRDefault="00EE2ADE" w:rsidP="00041281">
            <w:pPr>
              <w:rPr>
                <w:sz w:val="16"/>
                <w:szCs w:val="16"/>
              </w:rPr>
            </w:pPr>
            <w:r w:rsidRPr="00FF2A57">
              <w:rPr>
                <w:sz w:val="16"/>
                <w:szCs w:val="16"/>
              </w:rPr>
              <w:t>PIN 1</w:t>
            </w:r>
          </w:p>
        </w:tc>
        <w:tc>
          <w:tcPr>
            <w:tcW w:w="1622" w:type="dxa"/>
          </w:tcPr>
          <w:p w14:paraId="49608CA6" w14:textId="77777777" w:rsidR="00EE2ADE" w:rsidRPr="00FF2A57" w:rsidRDefault="00EE2ADE" w:rsidP="00041281">
            <w:pPr>
              <w:rPr>
                <w:sz w:val="16"/>
                <w:szCs w:val="16"/>
              </w:rPr>
            </w:pPr>
            <w:r w:rsidRPr="00FF2A57">
              <w:rPr>
                <w:sz w:val="16"/>
                <w:szCs w:val="16"/>
              </w:rPr>
              <w:t>Ground</w:t>
            </w:r>
          </w:p>
        </w:tc>
        <w:tc>
          <w:tcPr>
            <w:tcW w:w="3248" w:type="dxa"/>
          </w:tcPr>
          <w:p w14:paraId="18008E34" w14:textId="77777777" w:rsidR="00EE2ADE" w:rsidRPr="00FF2A57" w:rsidRDefault="00EE2ADE" w:rsidP="00041281">
            <w:pPr>
              <w:rPr>
                <w:sz w:val="16"/>
                <w:szCs w:val="16"/>
              </w:rPr>
            </w:pPr>
            <w:r w:rsidRPr="00FF2A57">
              <w:rPr>
                <w:sz w:val="16"/>
                <w:szCs w:val="16"/>
              </w:rPr>
              <w:t>Ground</w:t>
            </w:r>
          </w:p>
        </w:tc>
      </w:tr>
      <w:tr w:rsidR="00EE2ADE" w14:paraId="7BF86D2C" w14:textId="77777777" w:rsidTr="00FF2A57">
        <w:tc>
          <w:tcPr>
            <w:tcW w:w="975" w:type="dxa"/>
          </w:tcPr>
          <w:p w14:paraId="3296E884" w14:textId="77777777" w:rsidR="00EE2ADE" w:rsidRPr="00FF2A57" w:rsidRDefault="00EE2ADE" w:rsidP="00041281">
            <w:pPr>
              <w:rPr>
                <w:sz w:val="16"/>
                <w:szCs w:val="16"/>
              </w:rPr>
            </w:pPr>
            <w:r w:rsidRPr="00FF2A57">
              <w:rPr>
                <w:sz w:val="16"/>
                <w:szCs w:val="16"/>
              </w:rPr>
              <w:t>PIN 2</w:t>
            </w:r>
          </w:p>
        </w:tc>
        <w:tc>
          <w:tcPr>
            <w:tcW w:w="1622" w:type="dxa"/>
          </w:tcPr>
          <w:p w14:paraId="6262DCD4" w14:textId="77777777" w:rsidR="00EE2ADE" w:rsidRPr="00FF2A57" w:rsidRDefault="00EE2ADE" w:rsidP="00041281">
            <w:pPr>
              <w:rPr>
                <w:sz w:val="16"/>
                <w:szCs w:val="16"/>
              </w:rPr>
            </w:pPr>
            <w:r w:rsidRPr="00FF2A57">
              <w:rPr>
                <w:sz w:val="16"/>
                <w:szCs w:val="16"/>
              </w:rPr>
              <w:t>MIPI_LAN0_N</w:t>
            </w:r>
          </w:p>
        </w:tc>
        <w:tc>
          <w:tcPr>
            <w:tcW w:w="3248" w:type="dxa"/>
          </w:tcPr>
          <w:p w14:paraId="05BE98CC" w14:textId="77777777" w:rsidR="00EE2ADE" w:rsidRPr="00FF2A57" w:rsidRDefault="00EE2ADE" w:rsidP="00041281">
            <w:pPr>
              <w:rPr>
                <w:sz w:val="16"/>
                <w:szCs w:val="16"/>
              </w:rPr>
            </w:pPr>
            <w:r w:rsidRPr="00FF2A57">
              <w:rPr>
                <w:sz w:val="16"/>
                <w:szCs w:val="16"/>
              </w:rPr>
              <w:t>Camera CMOS LANE0 Data Negative Output</w:t>
            </w:r>
          </w:p>
        </w:tc>
      </w:tr>
      <w:tr w:rsidR="00EE2ADE" w14:paraId="21285C64" w14:textId="77777777" w:rsidTr="00FF2A57">
        <w:tc>
          <w:tcPr>
            <w:tcW w:w="975" w:type="dxa"/>
          </w:tcPr>
          <w:p w14:paraId="0481317E" w14:textId="77777777" w:rsidR="00EE2ADE" w:rsidRPr="00FF2A57" w:rsidRDefault="00EE2ADE" w:rsidP="00041281">
            <w:pPr>
              <w:rPr>
                <w:sz w:val="16"/>
                <w:szCs w:val="16"/>
              </w:rPr>
            </w:pPr>
            <w:r w:rsidRPr="00FF2A57">
              <w:rPr>
                <w:sz w:val="16"/>
                <w:szCs w:val="16"/>
              </w:rPr>
              <w:t>PIN 3</w:t>
            </w:r>
          </w:p>
        </w:tc>
        <w:tc>
          <w:tcPr>
            <w:tcW w:w="1622" w:type="dxa"/>
          </w:tcPr>
          <w:p w14:paraId="6B544FAA" w14:textId="77777777" w:rsidR="00EE2ADE" w:rsidRPr="00FF2A57" w:rsidRDefault="00EE2ADE" w:rsidP="00041281">
            <w:pPr>
              <w:rPr>
                <w:sz w:val="16"/>
                <w:szCs w:val="16"/>
              </w:rPr>
            </w:pPr>
            <w:r w:rsidRPr="00FF2A57">
              <w:rPr>
                <w:sz w:val="16"/>
                <w:szCs w:val="16"/>
              </w:rPr>
              <w:t>MIPI_LAN0_P</w:t>
            </w:r>
          </w:p>
        </w:tc>
        <w:tc>
          <w:tcPr>
            <w:tcW w:w="3248" w:type="dxa"/>
          </w:tcPr>
          <w:p w14:paraId="1C8122FF" w14:textId="77777777" w:rsidR="00EE2ADE" w:rsidRPr="00FF2A57" w:rsidRDefault="00EE2ADE" w:rsidP="00041281">
            <w:pPr>
              <w:rPr>
                <w:sz w:val="16"/>
                <w:szCs w:val="16"/>
              </w:rPr>
            </w:pPr>
            <w:r w:rsidRPr="00FF2A57">
              <w:rPr>
                <w:sz w:val="16"/>
                <w:szCs w:val="16"/>
              </w:rPr>
              <w:t>Camera CMOS LANE0 Data Positive Output</w:t>
            </w:r>
          </w:p>
        </w:tc>
      </w:tr>
      <w:tr w:rsidR="00EE2ADE" w14:paraId="134C28EE" w14:textId="77777777" w:rsidTr="00FF2A57">
        <w:tc>
          <w:tcPr>
            <w:tcW w:w="975" w:type="dxa"/>
          </w:tcPr>
          <w:p w14:paraId="246D344F" w14:textId="77777777" w:rsidR="00EE2ADE" w:rsidRPr="00FF2A57" w:rsidRDefault="00EE2ADE" w:rsidP="00041281">
            <w:pPr>
              <w:rPr>
                <w:sz w:val="16"/>
                <w:szCs w:val="16"/>
              </w:rPr>
            </w:pPr>
            <w:r w:rsidRPr="00FF2A57">
              <w:rPr>
                <w:sz w:val="16"/>
                <w:szCs w:val="16"/>
              </w:rPr>
              <w:t>PIN 4</w:t>
            </w:r>
          </w:p>
        </w:tc>
        <w:tc>
          <w:tcPr>
            <w:tcW w:w="1622" w:type="dxa"/>
          </w:tcPr>
          <w:p w14:paraId="0C7C7539" w14:textId="77777777" w:rsidR="00EE2ADE" w:rsidRPr="00FF2A57" w:rsidRDefault="00EE2ADE" w:rsidP="00041281">
            <w:pPr>
              <w:rPr>
                <w:sz w:val="16"/>
                <w:szCs w:val="16"/>
              </w:rPr>
            </w:pPr>
            <w:r w:rsidRPr="00FF2A57">
              <w:rPr>
                <w:sz w:val="16"/>
                <w:szCs w:val="16"/>
              </w:rPr>
              <w:t>Ground</w:t>
            </w:r>
          </w:p>
        </w:tc>
        <w:tc>
          <w:tcPr>
            <w:tcW w:w="3248" w:type="dxa"/>
          </w:tcPr>
          <w:p w14:paraId="1DA9B9DE" w14:textId="77777777" w:rsidR="00EE2ADE" w:rsidRPr="00FF2A57" w:rsidRDefault="00EE2ADE" w:rsidP="00041281">
            <w:pPr>
              <w:rPr>
                <w:sz w:val="16"/>
                <w:szCs w:val="16"/>
              </w:rPr>
            </w:pPr>
            <w:r w:rsidRPr="00FF2A57">
              <w:rPr>
                <w:sz w:val="16"/>
                <w:szCs w:val="16"/>
              </w:rPr>
              <w:t>Ground</w:t>
            </w:r>
          </w:p>
        </w:tc>
      </w:tr>
      <w:tr w:rsidR="00EE2ADE" w14:paraId="4880C908" w14:textId="77777777" w:rsidTr="00FF2A57">
        <w:tc>
          <w:tcPr>
            <w:tcW w:w="975" w:type="dxa"/>
          </w:tcPr>
          <w:p w14:paraId="6BCAFD89" w14:textId="77777777" w:rsidR="00EE2ADE" w:rsidRPr="00FF2A57" w:rsidRDefault="00EE2ADE" w:rsidP="00041281">
            <w:pPr>
              <w:rPr>
                <w:sz w:val="16"/>
                <w:szCs w:val="16"/>
              </w:rPr>
            </w:pPr>
            <w:r w:rsidRPr="00FF2A57">
              <w:rPr>
                <w:sz w:val="16"/>
                <w:szCs w:val="16"/>
              </w:rPr>
              <w:t>PIN 5</w:t>
            </w:r>
          </w:p>
        </w:tc>
        <w:tc>
          <w:tcPr>
            <w:tcW w:w="1622" w:type="dxa"/>
          </w:tcPr>
          <w:p w14:paraId="656D711F" w14:textId="77777777" w:rsidR="00EE2ADE" w:rsidRPr="00FF2A57" w:rsidRDefault="00EE2ADE" w:rsidP="00041281">
            <w:pPr>
              <w:rPr>
                <w:sz w:val="16"/>
                <w:szCs w:val="16"/>
              </w:rPr>
            </w:pPr>
            <w:r w:rsidRPr="00FF2A57">
              <w:rPr>
                <w:sz w:val="16"/>
                <w:szCs w:val="16"/>
              </w:rPr>
              <w:t>MIPI_LAN1_N</w:t>
            </w:r>
          </w:p>
        </w:tc>
        <w:tc>
          <w:tcPr>
            <w:tcW w:w="3248" w:type="dxa"/>
          </w:tcPr>
          <w:p w14:paraId="329991F2" w14:textId="77777777" w:rsidR="00EE2ADE" w:rsidRPr="00FF2A57" w:rsidRDefault="00EE2ADE" w:rsidP="00041281">
            <w:pPr>
              <w:rPr>
                <w:sz w:val="16"/>
                <w:szCs w:val="16"/>
              </w:rPr>
            </w:pPr>
            <w:r w:rsidRPr="00FF2A57">
              <w:rPr>
                <w:sz w:val="16"/>
                <w:szCs w:val="16"/>
              </w:rPr>
              <w:t>Camera CMOS LANE1 Data Negative Output</w:t>
            </w:r>
          </w:p>
        </w:tc>
      </w:tr>
      <w:tr w:rsidR="00EE2ADE" w14:paraId="5B3A23DA" w14:textId="77777777" w:rsidTr="00FF2A57">
        <w:tc>
          <w:tcPr>
            <w:tcW w:w="975" w:type="dxa"/>
          </w:tcPr>
          <w:p w14:paraId="0FAD02C3" w14:textId="77777777" w:rsidR="00EE2ADE" w:rsidRPr="00FF2A57" w:rsidRDefault="00EE2ADE" w:rsidP="00041281">
            <w:pPr>
              <w:rPr>
                <w:sz w:val="16"/>
                <w:szCs w:val="16"/>
              </w:rPr>
            </w:pPr>
            <w:r w:rsidRPr="00FF2A57">
              <w:rPr>
                <w:sz w:val="16"/>
                <w:szCs w:val="16"/>
              </w:rPr>
              <w:t>PIN 6</w:t>
            </w:r>
          </w:p>
        </w:tc>
        <w:tc>
          <w:tcPr>
            <w:tcW w:w="1622" w:type="dxa"/>
          </w:tcPr>
          <w:p w14:paraId="7B4FB7EC" w14:textId="77777777" w:rsidR="00EE2ADE" w:rsidRPr="00FF2A57" w:rsidRDefault="00EE2ADE" w:rsidP="00041281">
            <w:pPr>
              <w:rPr>
                <w:sz w:val="16"/>
                <w:szCs w:val="16"/>
              </w:rPr>
            </w:pPr>
            <w:r w:rsidRPr="00FF2A57">
              <w:rPr>
                <w:sz w:val="16"/>
                <w:szCs w:val="16"/>
              </w:rPr>
              <w:t>MIPI_LAN1_P</w:t>
            </w:r>
          </w:p>
        </w:tc>
        <w:tc>
          <w:tcPr>
            <w:tcW w:w="3248" w:type="dxa"/>
          </w:tcPr>
          <w:p w14:paraId="3C4FC4B5" w14:textId="77777777" w:rsidR="00EE2ADE" w:rsidRPr="00FF2A57" w:rsidRDefault="00EE2ADE" w:rsidP="00041281">
            <w:pPr>
              <w:rPr>
                <w:sz w:val="16"/>
                <w:szCs w:val="16"/>
              </w:rPr>
            </w:pPr>
            <w:r w:rsidRPr="00FF2A57">
              <w:rPr>
                <w:sz w:val="16"/>
                <w:szCs w:val="16"/>
              </w:rPr>
              <w:t>Camera CMOS LANE1 Data Positive Output</w:t>
            </w:r>
          </w:p>
        </w:tc>
      </w:tr>
      <w:tr w:rsidR="00EE2ADE" w14:paraId="647E51D2" w14:textId="77777777" w:rsidTr="00FF2A57">
        <w:tc>
          <w:tcPr>
            <w:tcW w:w="975" w:type="dxa"/>
          </w:tcPr>
          <w:p w14:paraId="607E42B4" w14:textId="77777777" w:rsidR="00EE2ADE" w:rsidRPr="00FF2A57" w:rsidRDefault="00EE2ADE" w:rsidP="00041281">
            <w:pPr>
              <w:rPr>
                <w:sz w:val="16"/>
                <w:szCs w:val="16"/>
              </w:rPr>
            </w:pPr>
            <w:r w:rsidRPr="00FF2A57">
              <w:rPr>
                <w:sz w:val="16"/>
                <w:szCs w:val="16"/>
              </w:rPr>
              <w:t>PIN 7</w:t>
            </w:r>
          </w:p>
        </w:tc>
        <w:tc>
          <w:tcPr>
            <w:tcW w:w="1622" w:type="dxa"/>
          </w:tcPr>
          <w:p w14:paraId="66D1CB6E" w14:textId="77777777" w:rsidR="00EE2ADE" w:rsidRPr="00FF2A57" w:rsidRDefault="00EE2ADE" w:rsidP="00041281">
            <w:pPr>
              <w:rPr>
                <w:sz w:val="16"/>
                <w:szCs w:val="16"/>
              </w:rPr>
            </w:pPr>
            <w:r w:rsidRPr="00FF2A57">
              <w:rPr>
                <w:sz w:val="16"/>
                <w:szCs w:val="16"/>
              </w:rPr>
              <w:t>Ground</w:t>
            </w:r>
          </w:p>
        </w:tc>
        <w:tc>
          <w:tcPr>
            <w:tcW w:w="3248" w:type="dxa"/>
          </w:tcPr>
          <w:p w14:paraId="19762536" w14:textId="77777777" w:rsidR="00EE2ADE" w:rsidRPr="00FF2A57" w:rsidRDefault="00EE2ADE" w:rsidP="00041281">
            <w:pPr>
              <w:rPr>
                <w:sz w:val="16"/>
                <w:szCs w:val="16"/>
              </w:rPr>
            </w:pPr>
            <w:r w:rsidRPr="00FF2A57">
              <w:rPr>
                <w:sz w:val="16"/>
                <w:szCs w:val="16"/>
              </w:rPr>
              <w:t>Ground</w:t>
            </w:r>
          </w:p>
        </w:tc>
      </w:tr>
      <w:tr w:rsidR="00EE2ADE" w14:paraId="46C4FF4D" w14:textId="77777777" w:rsidTr="00FF2A57">
        <w:tc>
          <w:tcPr>
            <w:tcW w:w="975" w:type="dxa"/>
          </w:tcPr>
          <w:p w14:paraId="5D15D0E2" w14:textId="77777777" w:rsidR="00EE2ADE" w:rsidRPr="00FF2A57" w:rsidRDefault="00EE2ADE" w:rsidP="00041281">
            <w:pPr>
              <w:rPr>
                <w:sz w:val="16"/>
                <w:szCs w:val="16"/>
              </w:rPr>
            </w:pPr>
            <w:r w:rsidRPr="00FF2A57">
              <w:rPr>
                <w:sz w:val="16"/>
                <w:szCs w:val="16"/>
              </w:rPr>
              <w:t>PIN 8</w:t>
            </w:r>
          </w:p>
        </w:tc>
        <w:tc>
          <w:tcPr>
            <w:tcW w:w="1622" w:type="dxa"/>
          </w:tcPr>
          <w:p w14:paraId="28FB6803" w14:textId="77777777" w:rsidR="00EE2ADE" w:rsidRPr="00FF2A57" w:rsidRDefault="00EE2ADE" w:rsidP="00041281">
            <w:pPr>
              <w:rPr>
                <w:sz w:val="16"/>
                <w:szCs w:val="16"/>
              </w:rPr>
            </w:pPr>
            <w:r w:rsidRPr="00FF2A57">
              <w:rPr>
                <w:sz w:val="16"/>
                <w:szCs w:val="16"/>
              </w:rPr>
              <w:t>MIPI_CLK_N</w:t>
            </w:r>
          </w:p>
        </w:tc>
        <w:tc>
          <w:tcPr>
            <w:tcW w:w="3248" w:type="dxa"/>
          </w:tcPr>
          <w:p w14:paraId="4FD202DF" w14:textId="77777777" w:rsidR="00EE2ADE" w:rsidRPr="00FF2A57" w:rsidRDefault="00EE2ADE" w:rsidP="00041281">
            <w:pPr>
              <w:rPr>
                <w:sz w:val="16"/>
                <w:szCs w:val="16"/>
              </w:rPr>
            </w:pPr>
            <w:r w:rsidRPr="00FF2A57">
              <w:rPr>
                <w:sz w:val="16"/>
                <w:szCs w:val="16"/>
              </w:rPr>
              <w:t>Camera CMOS Clock Negative Output</w:t>
            </w:r>
          </w:p>
        </w:tc>
      </w:tr>
      <w:tr w:rsidR="00EE2ADE" w14:paraId="09B720E4" w14:textId="77777777" w:rsidTr="00FF2A57">
        <w:tc>
          <w:tcPr>
            <w:tcW w:w="975" w:type="dxa"/>
          </w:tcPr>
          <w:p w14:paraId="0E830218" w14:textId="77777777" w:rsidR="00EE2ADE" w:rsidRPr="00FF2A57" w:rsidRDefault="00EE2ADE" w:rsidP="00041281">
            <w:pPr>
              <w:rPr>
                <w:sz w:val="16"/>
                <w:szCs w:val="16"/>
              </w:rPr>
            </w:pPr>
            <w:r w:rsidRPr="00FF2A57">
              <w:rPr>
                <w:sz w:val="16"/>
                <w:szCs w:val="16"/>
              </w:rPr>
              <w:t>PIN 9</w:t>
            </w:r>
          </w:p>
        </w:tc>
        <w:tc>
          <w:tcPr>
            <w:tcW w:w="1622" w:type="dxa"/>
          </w:tcPr>
          <w:p w14:paraId="52F41362" w14:textId="77777777" w:rsidR="00EE2ADE" w:rsidRPr="00FF2A57" w:rsidRDefault="00EE2ADE" w:rsidP="00041281">
            <w:pPr>
              <w:rPr>
                <w:sz w:val="16"/>
                <w:szCs w:val="16"/>
              </w:rPr>
            </w:pPr>
            <w:r w:rsidRPr="00FF2A57">
              <w:rPr>
                <w:sz w:val="16"/>
                <w:szCs w:val="16"/>
              </w:rPr>
              <w:t>MIPI_CLK_P</w:t>
            </w:r>
          </w:p>
        </w:tc>
        <w:tc>
          <w:tcPr>
            <w:tcW w:w="3248" w:type="dxa"/>
          </w:tcPr>
          <w:p w14:paraId="78986712" w14:textId="77777777" w:rsidR="00EE2ADE" w:rsidRPr="00FF2A57" w:rsidRDefault="00EE2ADE" w:rsidP="00041281">
            <w:pPr>
              <w:rPr>
                <w:sz w:val="16"/>
                <w:szCs w:val="16"/>
              </w:rPr>
            </w:pPr>
            <w:r w:rsidRPr="00FF2A57">
              <w:rPr>
                <w:sz w:val="16"/>
                <w:szCs w:val="16"/>
              </w:rPr>
              <w:t>Camera CMOS Clock Data Positive Output</w:t>
            </w:r>
          </w:p>
        </w:tc>
      </w:tr>
      <w:tr w:rsidR="00EE2ADE" w14:paraId="3C3AAE84" w14:textId="77777777" w:rsidTr="00FF2A57">
        <w:tc>
          <w:tcPr>
            <w:tcW w:w="975" w:type="dxa"/>
          </w:tcPr>
          <w:p w14:paraId="51758E56" w14:textId="77777777" w:rsidR="00EE2ADE" w:rsidRPr="00FF2A57" w:rsidRDefault="00EE2ADE" w:rsidP="00041281">
            <w:pPr>
              <w:rPr>
                <w:sz w:val="16"/>
                <w:szCs w:val="16"/>
              </w:rPr>
            </w:pPr>
            <w:r w:rsidRPr="00FF2A57">
              <w:rPr>
                <w:sz w:val="16"/>
                <w:szCs w:val="16"/>
              </w:rPr>
              <w:t>PIN 10</w:t>
            </w:r>
          </w:p>
        </w:tc>
        <w:tc>
          <w:tcPr>
            <w:tcW w:w="1622" w:type="dxa"/>
          </w:tcPr>
          <w:p w14:paraId="25E26C55" w14:textId="77777777" w:rsidR="00EE2ADE" w:rsidRPr="00FF2A57" w:rsidRDefault="00EE2ADE" w:rsidP="00041281">
            <w:pPr>
              <w:rPr>
                <w:sz w:val="16"/>
                <w:szCs w:val="16"/>
              </w:rPr>
            </w:pPr>
            <w:r w:rsidRPr="00FF2A57">
              <w:rPr>
                <w:sz w:val="16"/>
                <w:szCs w:val="16"/>
              </w:rPr>
              <w:t>Ground</w:t>
            </w:r>
          </w:p>
        </w:tc>
        <w:tc>
          <w:tcPr>
            <w:tcW w:w="3248" w:type="dxa"/>
          </w:tcPr>
          <w:p w14:paraId="7A62D2B7" w14:textId="77777777" w:rsidR="00EE2ADE" w:rsidRPr="00FF2A57" w:rsidRDefault="00EE2ADE" w:rsidP="00041281">
            <w:pPr>
              <w:rPr>
                <w:sz w:val="16"/>
                <w:szCs w:val="16"/>
              </w:rPr>
            </w:pPr>
            <w:r w:rsidRPr="00FF2A57">
              <w:rPr>
                <w:sz w:val="16"/>
                <w:szCs w:val="16"/>
              </w:rPr>
              <w:t>Ground</w:t>
            </w:r>
          </w:p>
        </w:tc>
      </w:tr>
      <w:tr w:rsidR="00EE2ADE" w14:paraId="3540C9C1" w14:textId="77777777" w:rsidTr="00FF2A57">
        <w:tc>
          <w:tcPr>
            <w:tcW w:w="975" w:type="dxa"/>
          </w:tcPr>
          <w:p w14:paraId="3245D77E" w14:textId="77777777" w:rsidR="00EE2ADE" w:rsidRPr="00FF2A57" w:rsidRDefault="00EE2ADE" w:rsidP="00041281">
            <w:pPr>
              <w:rPr>
                <w:sz w:val="16"/>
                <w:szCs w:val="16"/>
              </w:rPr>
            </w:pPr>
            <w:r w:rsidRPr="00FF2A57">
              <w:rPr>
                <w:sz w:val="16"/>
                <w:szCs w:val="16"/>
              </w:rPr>
              <w:t>PIN 11</w:t>
            </w:r>
          </w:p>
        </w:tc>
        <w:tc>
          <w:tcPr>
            <w:tcW w:w="1622" w:type="dxa"/>
          </w:tcPr>
          <w:p w14:paraId="3C68D8F0" w14:textId="77777777" w:rsidR="00EE2ADE" w:rsidRPr="00FF2A57" w:rsidRDefault="00EE2ADE" w:rsidP="00041281">
            <w:pPr>
              <w:rPr>
                <w:sz w:val="16"/>
                <w:szCs w:val="16"/>
              </w:rPr>
            </w:pPr>
            <w:r w:rsidRPr="00FF2A57">
              <w:rPr>
                <w:sz w:val="16"/>
                <w:szCs w:val="16"/>
              </w:rPr>
              <w:t>CAM_PWUP</w:t>
            </w:r>
          </w:p>
        </w:tc>
        <w:tc>
          <w:tcPr>
            <w:tcW w:w="3248" w:type="dxa"/>
          </w:tcPr>
          <w:p w14:paraId="1D5732B3" w14:textId="77777777" w:rsidR="00EE2ADE" w:rsidRPr="00FF2A57" w:rsidRDefault="00EE2ADE" w:rsidP="00041281">
            <w:pPr>
              <w:rPr>
                <w:sz w:val="16"/>
                <w:szCs w:val="16"/>
              </w:rPr>
            </w:pPr>
            <w:r w:rsidRPr="00FF2A57">
              <w:rPr>
                <w:sz w:val="16"/>
                <w:szCs w:val="16"/>
              </w:rPr>
              <w:t>Camera CMOS Power-on Control Signal</w:t>
            </w:r>
          </w:p>
        </w:tc>
      </w:tr>
      <w:tr w:rsidR="00EE2ADE" w14:paraId="4383D25E" w14:textId="77777777" w:rsidTr="00FF2A57">
        <w:tc>
          <w:tcPr>
            <w:tcW w:w="975" w:type="dxa"/>
          </w:tcPr>
          <w:p w14:paraId="1188CAF5" w14:textId="77777777" w:rsidR="00EE2ADE" w:rsidRPr="00FF2A57" w:rsidRDefault="00EE2ADE" w:rsidP="00041281">
            <w:pPr>
              <w:rPr>
                <w:sz w:val="16"/>
                <w:szCs w:val="16"/>
              </w:rPr>
            </w:pPr>
            <w:r w:rsidRPr="00FF2A57">
              <w:rPr>
                <w:sz w:val="16"/>
                <w:szCs w:val="16"/>
              </w:rPr>
              <w:t>PIN 12</w:t>
            </w:r>
          </w:p>
        </w:tc>
        <w:tc>
          <w:tcPr>
            <w:tcW w:w="1622" w:type="dxa"/>
          </w:tcPr>
          <w:p w14:paraId="47DEC450" w14:textId="77777777" w:rsidR="00EE2ADE" w:rsidRPr="00FF2A57" w:rsidRDefault="00EE2ADE" w:rsidP="00041281">
            <w:pPr>
              <w:rPr>
                <w:sz w:val="16"/>
                <w:szCs w:val="16"/>
              </w:rPr>
            </w:pPr>
            <w:r w:rsidRPr="00FF2A57">
              <w:rPr>
                <w:sz w:val="16"/>
                <w:szCs w:val="16"/>
              </w:rPr>
              <w:t>CAM_CLK</w:t>
            </w:r>
          </w:p>
        </w:tc>
        <w:tc>
          <w:tcPr>
            <w:tcW w:w="3248" w:type="dxa"/>
          </w:tcPr>
          <w:p w14:paraId="481E0A74" w14:textId="77777777" w:rsidR="00EE2ADE" w:rsidRPr="00FF2A57" w:rsidRDefault="00EE2ADE" w:rsidP="00041281">
            <w:pPr>
              <w:rPr>
                <w:sz w:val="16"/>
                <w:szCs w:val="16"/>
              </w:rPr>
            </w:pPr>
            <w:r w:rsidRPr="00FF2A57">
              <w:rPr>
                <w:sz w:val="16"/>
                <w:szCs w:val="16"/>
              </w:rPr>
              <w:t>Camera CMOS Input Clock Signal</w:t>
            </w:r>
          </w:p>
        </w:tc>
      </w:tr>
      <w:tr w:rsidR="00EE2ADE" w14:paraId="0ECA1F80" w14:textId="77777777" w:rsidTr="00FF2A57">
        <w:tc>
          <w:tcPr>
            <w:tcW w:w="975" w:type="dxa"/>
          </w:tcPr>
          <w:p w14:paraId="332A2BE7" w14:textId="77777777" w:rsidR="00EE2ADE" w:rsidRPr="00FF2A57" w:rsidRDefault="00EE2ADE" w:rsidP="00041281">
            <w:pPr>
              <w:rPr>
                <w:sz w:val="16"/>
                <w:szCs w:val="16"/>
              </w:rPr>
            </w:pPr>
            <w:r w:rsidRPr="00FF2A57">
              <w:rPr>
                <w:sz w:val="16"/>
                <w:szCs w:val="16"/>
              </w:rPr>
              <w:t>PIN 13</w:t>
            </w:r>
          </w:p>
        </w:tc>
        <w:tc>
          <w:tcPr>
            <w:tcW w:w="1622" w:type="dxa"/>
          </w:tcPr>
          <w:p w14:paraId="73E308E4" w14:textId="77777777" w:rsidR="00EE2ADE" w:rsidRPr="00FF2A57" w:rsidRDefault="00EE2ADE" w:rsidP="00041281">
            <w:pPr>
              <w:rPr>
                <w:sz w:val="16"/>
                <w:szCs w:val="16"/>
              </w:rPr>
            </w:pPr>
            <w:r w:rsidRPr="00FF2A57">
              <w:rPr>
                <w:sz w:val="16"/>
                <w:szCs w:val="16"/>
              </w:rPr>
              <w:t>CAM_SCL</w:t>
            </w:r>
          </w:p>
        </w:tc>
        <w:tc>
          <w:tcPr>
            <w:tcW w:w="3248" w:type="dxa"/>
          </w:tcPr>
          <w:p w14:paraId="67D91A12" w14:textId="77777777" w:rsidR="00EE2ADE" w:rsidRPr="00FF2A57" w:rsidRDefault="00EE2ADE" w:rsidP="00041281">
            <w:pPr>
              <w:rPr>
                <w:sz w:val="16"/>
                <w:szCs w:val="16"/>
              </w:rPr>
            </w:pPr>
            <w:r w:rsidRPr="00FF2A57">
              <w:rPr>
                <w:sz w:val="16"/>
                <w:szCs w:val="16"/>
              </w:rPr>
              <w:t>Camera CMOS I2C Clock Signal</w:t>
            </w:r>
          </w:p>
        </w:tc>
      </w:tr>
      <w:tr w:rsidR="00EE2ADE" w14:paraId="7EECBBDA" w14:textId="77777777" w:rsidTr="00FF2A57">
        <w:tc>
          <w:tcPr>
            <w:tcW w:w="975" w:type="dxa"/>
          </w:tcPr>
          <w:p w14:paraId="7B2727BF" w14:textId="77777777" w:rsidR="00EE2ADE" w:rsidRPr="00FF2A57" w:rsidRDefault="00EE2ADE" w:rsidP="00041281">
            <w:pPr>
              <w:rPr>
                <w:sz w:val="16"/>
                <w:szCs w:val="16"/>
              </w:rPr>
            </w:pPr>
            <w:r w:rsidRPr="00FF2A57">
              <w:rPr>
                <w:sz w:val="16"/>
                <w:szCs w:val="16"/>
              </w:rPr>
              <w:t>PIN 14</w:t>
            </w:r>
          </w:p>
        </w:tc>
        <w:tc>
          <w:tcPr>
            <w:tcW w:w="1622" w:type="dxa"/>
          </w:tcPr>
          <w:p w14:paraId="282CB7B5" w14:textId="77777777" w:rsidR="00EE2ADE" w:rsidRPr="00FF2A57" w:rsidRDefault="00EE2ADE" w:rsidP="00041281">
            <w:pPr>
              <w:rPr>
                <w:sz w:val="16"/>
                <w:szCs w:val="16"/>
              </w:rPr>
            </w:pPr>
            <w:r w:rsidRPr="00FF2A57">
              <w:rPr>
                <w:sz w:val="16"/>
                <w:szCs w:val="16"/>
              </w:rPr>
              <w:t>CAM_SDA</w:t>
            </w:r>
          </w:p>
        </w:tc>
        <w:tc>
          <w:tcPr>
            <w:tcW w:w="3248" w:type="dxa"/>
          </w:tcPr>
          <w:p w14:paraId="56907531" w14:textId="77777777" w:rsidR="00EE2ADE" w:rsidRPr="00FF2A57" w:rsidRDefault="00EE2ADE" w:rsidP="00041281">
            <w:pPr>
              <w:rPr>
                <w:sz w:val="16"/>
                <w:szCs w:val="16"/>
              </w:rPr>
            </w:pPr>
            <w:r w:rsidRPr="00FF2A57">
              <w:rPr>
                <w:sz w:val="16"/>
                <w:szCs w:val="16"/>
              </w:rPr>
              <w:t>Camera CMOS I2C Data Signal</w:t>
            </w:r>
          </w:p>
        </w:tc>
      </w:tr>
      <w:tr w:rsidR="00EE2ADE" w14:paraId="1F8006DE" w14:textId="77777777" w:rsidTr="00FF2A57">
        <w:tc>
          <w:tcPr>
            <w:tcW w:w="975" w:type="dxa"/>
          </w:tcPr>
          <w:p w14:paraId="5AEF9F57" w14:textId="77777777" w:rsidR="00EE2ADE" w:rsidRPr="00FF2A57" w:rsidRDefault="00EE2ADE" w:rsidP="00041281">
            <w:pPr>
              <w:rPr>
                <w:sz w:val="16"/>
                <w:szCs w:val="16"/>
              </w:rPr>
            </w:pPr>
            <w:r w:rsidRPr="00FF2A57">
              <w:rPr>
                <w:sz w:val="16"/>
                <w:szCs w:val="16"/>
              </w:rPr>
              <w:t>PIN 15</w:t>
            </w:r>
          </w:p>
        </w:tc>
        <w:tc>
          <w:tcPr>
            <w:tcW w:w="1622" w:type="dxa"/>
          </w:tcPr>
          <w:p w14:paraId="35C0C444" w14:textId="77777777" w:rsidR="00EE2ADE" w:rsidRPr="00FF2A57" w:rsidRDefault="00EE2ADE" w:rsidP="00041281">
            <w:pPr>
              <w:rPr>
                <w:sz w:val="16"/>
                <w:szCs w:val="16"/>
              </w:rPr>
            </w:pPr>
            <w:r w:rsidRPr="00FF2A57">
              <w:rPr>
                <w:sz w:val="16"/>
                <w:szCs w:val="16"/>
              </w:rPr>
              <w:t>+3.3V</w:t>
            </w:r>
          </w:p>
        </w:tc>
        <w:tc>
          <w:tcPr>
            <w:tcW w:w="3248" w:type="dxa"/>
          </w:tcPr>
          <w:p w14:paraId="3F36419D" w14:textId="77777777" w:rsidR="00EE2ADE" w:rsidRPr="00FF2A57" w:rsidRDefault="00EE2ADE" w:rsidP="00041281">
            <w:pPr>
              <w:rPr>
                <w:sz w:val="16"/>
                <w:szCs w:val="16"/>
              </w:rPr>
            </w:pPr>
            <w:r w:rsidRPr="00FF2A57">
              <w:rPr>
                <w:sz w:val="16"/>
                <w:szCs w:val="16"/>
              </w:rPr>
              <w:t>Power Supply 3.3V</w:t>
            </w:r>
          </w:p>
        </w:tc>
      </w:tr>
    </w:tbl>
    <w:p w14:paraId="58A81511" w14:textId="77777777" w:rsidR="008331C1" w:rsidRDefault="008331C1" w:rsidP="00041281"/>
    <w:p w14:paraId="24CED54F" w14:textId="77777777" w:rsidR="00C90DE0" w:rsidRDefault="00EE2ADE" w:rsidP="007B768B">
      <w:r w:rsidRPr="00256C26">
        <w:t>The Camera Serial Interface (CSI), a division from the MIPI Alliance which have formulated set of interface standards to standardize the interface of mobile devices such as camera and display. MIPI's full name is "Mobile Industry Processor Interface", MIPI DSI correspond to video display and MIPI CSI correspond to video input standards respectively. CSI interface is divided into physical layer (D-PHY) and protocol layer (CSI-2).</w:t>
      </w:r>
      <w:bookmarkStart w:id="202" w:name="_Toc122413724"/>
      <w:bookmarkEnd w:id="202"/>
    </w:p>
    <w:p w14:paraId="2BBB5DA8" w14:textId="77777777" w:rsidR="008A0BD8" w:rsidRDefault="00C90DE0" w:rsidP="007B768B">
      <w:pPr>
        <w:rPr>
          <w:b/>
          <w:bCs/>
        </w:rPr>
      </w:pPr>
      <w:r>
        <w:object w:dxaOrig="7440" w:dyaOrig="5505" w14:anchorId="2DD9F8F7">
          <v:shape id="_x0000_i1060" type="#_x0000_t75" style="width:278.65pt;height:206.25pt" o:ole="">
            <v:imagedata r:id="rId10" o:title=""/>
          </v:shape>
          <o:OLEObject Type="Embed" ProgID="Visio.Drawing.15" ShapeID="_x0000_i1060" DrawAspect="Content" ObjectID="_1733484435" r:id="rId276"/>
        </w:object>
      </w:r>
      <w:r w:rsidR="00EE2ADE">
        <w:br/>
      </w:r>
      <w:bookmarkStart w:id="203" w:name="_Toc122413725"/>
    </w:p>
    <w:p w14:paraId="54B2E5A8" w14:textId="0E4C99F7" w:rsidR="00EE2ADE" w:rsidRPr="00C90DE0" w:rsidRDefault="00EE2ADE" w:rsidP="007B768B">
      <w:r w:rsidRPr="007B768B">
        <w:rPr>
          <w:b/>
          <w:bCs/>
        </w:rPr>
        <w:t>CONFIGURATION</w:t>
      </w:r>
      <w:bookmarkEnd w:id="203"/>
    </w:p>
    <w:p w14:paraId="683947ED" w14:textId="52D915AE" w:rsidR="0039231A" w:rsidRDefault="0039231A" w:rsidP="00041281">
      <w:r>
        <w:t xml:space="preserve">For this design application, the </w:t>
      </w:r>
      <w:r w:rsidRPr="00450CE9">
        <w:t>IMX477 camera</w:t>
      </w:r>
      <w:r>
        <w:t xml:space="preserve"> device is configured to output 1920x1080p video frames with RGB 30 bits pixel format, at 60 frames rate.</w:t>
      </w:r>
      <w:r w:rsidR="00194F68">
        <w:t xml:space="preserve"> Both the camera </w:t>
      </w:r>
      <w:r w:rsidR="00911ADD">
        <w:t xml:space="preserve">device </w:t>
      </w:r>
      <w:r w:rsidR="00194F68">
        <w:t xml:space="preserve">and </w:t>
      </w:r>
      <w:r w:rsidR="00194F68" w:rsidRPr="00450CE9">
        <w:t>MIPI CSI-2 subsystem module</w:t>
      </w:r>
      <w:r w:rsidR="00194F68">
        <w:t xml:space="preserve"> is configured in advance.</w:t>
      </w:r>
    </w:p>
    <w:p w14:paraId="6D21A8DF" w14:textId="6B41FFBF" w:rsidR="00AC2897" w:rsidRDefault="00AC2897" w:rsidP="00041281">
      <w:r>
        <w:rPr>
          <w:b/>
          <w:bCs/>
        </w:rPr>
        <w:t>VIDEO INPUT SUBSYSTEMS</w:t>
      </w:r>
    </w:p>
    <w:p w14:paraId="0A2A260B" w14:textId="09C440ED" w:rsidR="00EE2ADE" w:rsidRDefault="00EE2ADE" w:rsidP="00041281">
      <w:r>
        <w:t xml:space="preserve">The </w:t>
      </w:r>
      <w:r w:rsidR="00911ADD" w:rsidRPr="00450CE9">
        <w:t>MIPI CSI-2 subsystem module</w:t>
      </w:r>
      <w:r w:rsidR="00911ADD">
        <w:t xml:space="preserve"> </w:t>
      </w:r>
      <w:r>
        <w:t>is used to captures images from IMX477 camera sensor and outputs to axi4 stream video stream. Demosaic module is used to convert raw axi4 stream video data to rgb format video stream.</w:t>
      </w:r>
    </w:p>
    <w:p w14:paraId="0690B980" w14:textId="77777777" w:rsidR="00882354" w:rsidRDefault="00C5633B" w:rsidP="00041281">
      <w:r>
        <w:t xml:space="preserve">VDMA IP is used convert </w:t>
      </w:r>
      <w:r w:rsidR="00A72305">
        <w:t>Demosaic</w:t>
      </w:r>
      <w:r>
        <w:t xml:space="preserve"> video stream data to AXI4 memory map format </w:t>
      </w:r>
      <w:r w:rsidR="00A72305">
        <w:t>and DDR</w:t>
      </w:r>
      <w:r>
        <w:t xml:space="preserve"> fetching decoding and execution via AXI_HP interface.</w:t>
      </w:r>
      <w:r w:rsidR="005125C0">
        <w:t xml:space="preserve"> </w:t>
      </w:r>
    </w:p>
    <w:p w14:paraId="29C0980D" w14:textId="6A9E348B" w:rsidR="00C5633B" w:rsidRDefault="008A1119" w:rsidP="00041281">
      <w:r w:rsidRPr="008A1119">
        <w:t>VDMA (Video Direct Memory Access)</w:t>
      </w:r>
      <w:r w:rsidR="005125C0" w:rsidRPr="008A1119">
        <w:t xml:space="preserve"> is</w:t>
      </w:r>
      <w:r w:rsidRPr="008A1119">
        <w:t xml:space="preserve"> a general</w:t>
      </w:r>
      <w:r w:rsidR="005125C0" w:rsidRPr="008A1119">
        <w:t xml:space="preserve"> DMA, specially used for video </w:t>
      </w:r>
      <w:r w:rsidRPr="008A1119">
        <w:t>and image applications</w:t>
      </w:r>
      <w:r w:rsidR="005125C0" w:rsidRPr="008A1119">
        <w:t xml:space="preserve">. It has an AXI4 Memory Map interface for </w:t>
      </w:r>
      <w:r w:rsidR="00882354" w:rsidRPr="008A1119">
        <w:t>reading (</w:t>
      </w:r>
      <w:r w:rsidRPr="008A1119">
        <w:t>writing channel)</w:t>
      </w:r>
      <w:r w:rsidR="005125C0" w:rsidRPr="008A1119">
        <w:t xml:space="preserve"> and </w:t>
      </w:r>
      <w:r w:rsidR="00882354" w:rsidRPr="008A1119">
        <w:t>writing (</w:t>
      </w:r>
      <w:r w:rsidRPr="008A1119">
        <w:t>read channel)</w:t>
      </w:r>
      <w:r w:rsidR="005125C0" w:rsidRPr="008A1119">
        <w:t xml:space="preserve"> video to memory</w:t>
      </w:r>
      <w:r w:rsidRPr="008A1119">
        <w:t>.</w:t>
      </w:r>
    </w:p>
    <w:p w14:paraId="4C31E28E" w14:textId="6D0D13E1" w:rsidR="00CF761B" w:rsidRDefault="00CF761B" w:rsidP="00041281">
      <w:r>
        <w:t>The display port controller in the PS is coupled to the STDP4320 demultiplexer on the carrier which consists of dual mode output ports configured as DP/HDMI.</w:t>
      </w:r>
    </w:p>
    <w:p w14:paraId="0E02242E" w14:textId="098354D8" w:rsidR="00EE2ADE" w:rsidRPr="00A730C9" w:rsidRDefault="00882354" w:rsidP="00041281">
      <w:r>
        <w:object w:dxaOrig="10261" w:dyaOrig="1501" w14:anchorId="42AED95A">
          <v:shape id="_x0000_i1061" type="#_x0000_t75" style="width:468pt;height:68.65pt" o:ole="">
            <v:imagedata r:id="rId277" o:title=""/>
          </v:shape>
          <o:OLEObject Type="Embed" ProgID="Visio.Drawing.15" ShapeID="_x0000_i1061" DrawAspect="Content" ObjectID="_1733484436" r:id="rId278"/>
        </w:object>
      </w:r>
    </w:p>
    <w:p w14:paraId="0332A453" w14:textId="77777777" w:rsidR="00EE2ADE" w:rsidRDefault="00EE2ADE" w:rsidP="00041281">
      <w:pPr>
        <w:pStyle w:val="Title"/>
      </w:pPr>
      <w:bookmarkStart w:id="204" w:name="_Toc122413726"/>
      <w:r>
        <w:t>16MP IMX519 SENSOR INTERFACE</w:t>
      </w:r>
      <w:bookmarkEnd w:id="204"/>
    </w:p>
    <w:p w14:paraId="48D6ACB0" w14:textId="77777777" w:rsidR="00EE2ADE" w:rsidRPr="001906F0" w:rsidRDefault="00EE2ADE" w:rsidP="00041281">
      <w:r>
        <w:lastRenderedPageBreak/>
        <w:t>The image sensor in the PCAM 5C Module is a CMOS type digital sensor model OV5640 which is 5 Megapixel (MP) color image sensor.</w:t>
      </w:r>
    </w:p>
    <w:p w14:paraId="6EABC00B" w14:textId="77777777" w:rsidR="00EE2ADE" w:rsidRPr="00A730C9" w:rsidRDefault="00EE2ADE" w:rsidP="00041281">
      <w:r>
        <w:t>Image pixels data is transferred over dual -lane MIPI CSI-2 interface which is connected to KRIA KV260 development via 15-pin flat flexible cable.</w:t>
      </w:r>
    </w:p>
    <w:p w14:paraId="4DF34A40" w14:textId="77777777" w:rsidR="00EE2ADE" w:rsidRDefault="00EE2ADE" w:rsidP="00041281">
      <w:pPr>
        <w:pStyle w:val="Title"/>
      </w:pPr>
      <w:bookmarkStart w:id="205" w:name="_Toc122413727"/>
      <w:r>
        <w:t>64mp imx682 SENSOR interface</w:t>
      </w:r>
      <w:bookmarkEnd w:id="205"/>
    </w:p>
    <w:p w14:paraId="09745497" w14:textId="77777777" w:rsidR="00EE2ADE" w:rsidRPr="001906F0" w:rsidRDefault="00EE2ADE" w:rsidP="00041281">
      <w:r>
        <w:t>The image sensor in the PCAM 5C Module is a CMOS type digital sensor model OV5640 which is 5 Megapixel (MP) color image sensor.</w:t>
      </w:r>
    </w:p>
    <w:p w14:paraId="4EDDE871" w14:textId="77777777" w:rsidR="00EE2ADE" w:rsidRPr="00A730C9" w:rsidRDefault="00EE2ADE" w:rsidP="00041281">
      <w:r>
        <w:t>Image pixels data is transferred over dual -lane MIPI CSI-2 interface which is connected to KRIA KV260 development via 15-pin flat flexible cable.</w:t>
      </w:r>
    </w:p>
    <w:p w14:paraId="6FE2F845" w14:textId="77777777" w:rsidR="00A97052" w:rsidRDefault="00A97052" w:rsidP="00A97052">
      <w:pPr>
        <w:rPr>
          <w:rFonts w:eastAsiaTheme="majorEastAsia" w:cstheme="majorBidi"/>
          <w:b/>
          <w:bCs/>
          <w:caps/>
          <w:spacing w:val="-10"/>
          <w:kern w:val="28"/>
          <w:sz w:val="32"/>
          <w:szCs w:val="56"/>
        </w:rPr>
      </w:pPr>
      <w:r w:rsidRPr="00DB55E5">
        <w:rPr>
          <w:rFonts w:eastAsiaTheme="majorEastAsia" w:cstheme="majorBidi"/>
          <w:b/>
          <w:bCs/>
          <w:caps/>
          <w:spacing w:val="-10"/>
          <w:kern w:val="28"/>
          <w:sz w:val="32"/>
          <w:szCs w:val="56"/>
        </w:rPr>
        <w:t>Vitis program development</w:t>
      </w:r>
    </w:p>
    <w:p w14:paraId="715B57BD" w14:textId="77777777" w:rsidR="00A97052" w:rsidRDefault="00A97052" w:rsidP="00A97052">
      <w:r w:rsidRPr="00C86DE0">
        <w:t xml:space="preserve">The program design is mainly divided into </w:t>
      </w:r>
      <w:r>
        <w:t>five</w:t>
      </w:r>
      <w:r w:rsidRPr="00C86DE0">
        <w:t xml:space="preserve"> parts, video </w:t>
      </w:r>
      <w:r>
        <w:t xml:space="preserve">initialization, </w:t>
      </w:r>
      <w:r w:rsidRPr="00C86DE0">
        <w:t>configuration, control, and transmission.</w:t>
      </w:r>
      <w:r>
        <w:t xml:space="preserve"> Below figure present the overall software structure of implemented application, which shows the program and data flow.</w:t>
      </w:r>
    </w:p>
    <w:p w14:paraId="5841E46C" w14:textId="77777777" w:rsidR="00A97052" w:rsidRDefault="00A97052" w:rsidP="00A97052">
      <w:r>
        <w:object w:dxaOrig="6811" w:dyaOrig="6211" w14:anchorId="7A0012ED">
          <v:shape id="_x0000_i1062" type="#_x0000_t75" style="width:189.4pt;height:172.5pt" o:ole="">
            <v:imagedata r:id="rId279" o:title=""/>
          </v:shape>
          <o:OLEObject Type="Embed" ProgID="Visio.Drawing.15" ShapeID="_x0000_i1062" DrawAspect="Content" ObjectID="_1733484437" r:id="rId280"/>
        </w:object>
      </w:r>
    </w:p>
    <w:p w14:paraId="72E4D953" w14:textId="77777777" w:rsidR="00A97052" w:rsidRDefault="00A97052" w:rsidP="00A97052">
      <w:r w:rsidRPr="00D2567A">
        <w:rPr>
          <w:noProof/>
        </w:rPr>
        <w:drawing>
          <wp:inline distT="0" distB="0" distL="0" distR="0" wp14:anchorId="49297942" wp14:editId="571DBAD5">
            <wp:extent cx="1357085" cy="2070202"/>
            <wp:effectExtent l="0" t="0" r="0" b="6350"/>
            <wp:docPr id="184" name="Picture 184"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Text&#10;&#10;Description automatically generated with medium confidence"/>
                    <pic:cNvPicPr/>
                  </pic:nvPicPr>
                  <pic:blipFill rotWithShape="1">
                    <a:blip r:embed="rId281"/>
                    <a:srcRect t="1337"/>
                    <a:stretch/>
                  </pic:blipFill>
                  <pic:spPr bwMode="auto">
                    <a:xfrm>
                      <a:off x="0" y="0"/>
                      <a:ext cx="1360947" cy="2076094"/>
                    </a:xfrm>
                    <a:prstGeom prst="rect">
                      <a:avLst/>
                    </a:prstGeom>
                    <a:ln>
                      <a:noFill/>
                    </a:ln>
                    <a:extLst>
                      <a:ext uri="{53640926-AAD7-44D8-BBD7-CCE9431645EC}">
                        <a14:shadowObscured xmlns:a14="http://schemas.microsoft.com/office/drawing/2010/main"/>
                      </a:ext>
                    </a:extLst>
                  </pic:spPr>
                </pic:pic>
              </a:graphicData>
            </a:graphic>
          </wp:inline>
        </w:drawing>
      </w:r>
      <w:r w:rsidRPr="00100C63">
        <w:t xml:space="preserve"> </w:t>
      </w:r>
    </w:p>
    <w:p w14:paraId="50723A0A" w14:textId="77777777" w:rsidR="00A97052" w:rsidRDefault="00A97052" w:rsidP="00A97052">
      <w:r>
        <w:lastRenderedPageBreak/>
        <w:t>In the main function, the initialization of the 1 frame buffered is performed for VDMA1.</w:t>
      </w:r>
      <w:r w:rsidRPr="00FB1D79">
        <w:t xml:space="preserve"> The </w:t>
      </w:r>
      <w:r w:rsidRPr="00C86DE0">
        <w:t>VIDEO2_MAX_FRAME</w:t>
      </w:r>
      <w:r w:rsidRPr="00FB1D79">
        <w:t xml:space="preserve"> macro definition is set to </w:t>
      </w:r>
      <w:r>
        <w:t>1</w:t>
      </w:r>
      <w:r w:rsidRPr="00FB1D79">
        <w:t>, the initial initialization of pFrame0 pointer, pFrame0 points to the cache of camera 1.</w:t>
      </w:r>
    </w:p>
    <w:p w14:paraId="4B5E9DB2" w14:textId="77777777" w:rsidR="00DE5F23" w:rsidRDefault="00DE5F23" w:rsidP="00041281">
      <w:pPr>
        <w:rPr>
          <w:lang w:val="en"/>
        </w:rPr>
      </w:pPr>
    </w:p>
    <w:p w14:paraId="4B5E9DB3" w14:textId="77777777" w:rsidR="00DE5F23" w:rsidRDefault="00DE5F23" w:rsidP="00041281">
      <w:pPr>
        <w:rPr>
          <w:lang w:val="en"/>
        </w:rPr>
      </w:pPr>
    </w:p>
    <w:p w14:paraId="4B5E9DB5" w14:textId="77777777" w:rsidR="00DE5F23" w:rsidRDefault="00DE5F23" w:rsidP="00041281">
      <w:pPr>
        <w:rPr>
          <w:lang w:val="en"/>
        </w:rPr>
      </w:pPr>
    </w:p>
    <w:p w14:paraId="03028C8D" w14:textId="77777777" w:rsidR="002341D6" w:rsidRDefault="002341D6" w:rsidP="00041281">
      <w:pPr>
        <w:rPr>
          <w:lang w:val="en"/>
        </w:rPr>
      </w:pPr>
    </w:p>
    <w:p w14:paraId="2BC6F1AA" w14:textId="77777777" w:rsidR="002341D6" w:rsidRDefault="002341D6" w:rsidP="00041281">
      <w:pPr>
        <w:rPr>
          <w:lang w:val="en"/>
        </w:rPr>
      </w:pPr>
    </w:p>
    <w:p w14:paraId="1F8F4D60" w14:textId="77777777" w:rsidR="002341D6" w:rsidRDefault="002341D6" w:rsidP="00041281">
      <w:pPr>
        <w:rPr>
          <w:lang w:val="en"/>
        </w:rPr>
      </w:pPr>
    </w:p>
    <w:p w14:paraId="5EE59ADD" w14:textId="77777777" w:rsidR="002341D6" w:rsidRDefault="002341D6" w:rsidP="00041281">
      <w:pPr>
        <w:rPr>
          <w:lang w:val="en"/>
        </w:rPr>
      </w:pPr>
    </w:p>
    <w:p w14:paraId="1883283D" w14:textId="77777777" w:rsidR="002341D6" w:rsidRDefault="002341D6" w:rsidP="00041281">
      <w:pPr>
        <w:rPr>
          <w:lang w:val="en"/>
        </w:rPr>
      </w:pPr>
    </w:p>
    <w:p w14:paraId="4B5E9DB6" w14:textId="1BEF80E6" w:rsidR="00DE5F23" w:rsidRDefault="00C751FC" w:rsidP="00041281">
      <w:pPr>
        <w:pStyle w:val="Title"/>
      </w:pPr>
      <w:bookmarkStart w:id="206" w:name="_Toc122413728"/>
      <w:r w:rsidRPr="00CB0685">
        <w:t>TESTBENCH</w:t>
      </w:r>
      <w:bookmarkEnd w:id="206"/>
      <w:r w:rsidRPr="00CB0685">
        <w:t xml:space="preserve"> </w:t>
      </w:r>
    </w:p>
    <w:p w14:paraId="5E47D3A9" w14:textId="13E33EB1" w:rsidR="005E6979" w:rsidRPr="005E6979" w:rsidRDefault="00443E13" w:rsidP="00041281">
      <w:r>
        <w:t xml:space="preserve">For </w:t>
      </w:r>
      <w:r w:rsidR="008B39FE">
        <w:t xml:space="preserve">filter modules </w:t>
      </w:r>
      <w:r>
        <w:t xml:space="preserve">verification </w:t>
      </w:r>
      <w:proofErr w:type="spellStart"/>
      <w:r w:rsidR="00BA7ECB">
        <w:t>vhdl</w:t>
      </w:r>
      <w:proofErr w:type="spellEnd"/>
      <w:r w:rsidR="00BA7ECB">
        <w:t xml:space="preserve"> testbench </w:t>
      </w:r>
      <w:r w:rsidR="001D4304">
        <w:t xml:space="preserve">is </w:t>
      </w:r>
      <w:r w:rsidR="008B39FE">
        <w:t xml:space="preserve">being used </w:t>
      </w:r>
      <w:r w:rsidR="001B1791">
        <w:t>to generate</w:t>
      </w:r>
      <w:r w:rsidR="00E25BE3">
        <w:t xml:space="preserve"> image.</w:t>
      </w:r>
      <w:r w:rsidR="00B426B9" w:rsidRPr="00B426B9">
        <w:t xml:space="preserve"> </w:t>
      </w:r>
      <w:r w:rsidR="00B426B9">
        <w:t>Approach used to generate stimulus and checking response by using single process testbench.</w:t>
      </w:r>
      <w:r w:rsidR="00B17899">
        <w:t xml:space="preserve"> Testbench </w:t>
      </w:r>
      <w:r w:rsidR="006928C6">
        <w:t xml:space="preserve">include a process which read image file </w:t>
      </w:r>
      <w:r w:rsidR="00654BBC">
        <w:t>to apply rgb stimulus to design filter section</w:t>
      </w:r>
      <w:r w:rsidR="00D272F1">
        <w:t xml:space="preserve"> and then wait </w:t>
      </w:r>
      <w:r w:rsidR="00317FB5">
        <w:t>until end of frame</w:t>
      </w:r>
      <w:r w:rsidR="00FF5BB7">
        <w:t xml:space="preserve"> </w:t>
      </w:r>
      <w:r w:rsidR="00823D95">
        <w:t xml:space="preserve">to generate valid output image </w:t>
      </w:r>
      <w:r w:rsidR="0039772C">
        <w:t>bmp file.</w:t>
      </w:r>
    </w:p>
    <w:p w14:paraId="03F5D561" w14:textId="77777777" w:rsidR="0023774C" w:rsidRDefault="0023774C" w:rsidP="00041281">
      <w:pPr>
        <w:pStyle w:val="Title"/>
      </w:pPr>
    </w:p>
    <w:p w14:paraId="040C493A" w14:textId="77777777" w:rsidR="0023774C" w:rsidRDefault="0023774C" w:rsidP="00041281">
      <w:pPr>
        <w:pStyle w:val="Title"/>
      </w:pPr>
    </w:p>
    <w:p w14:paraId="539A44EE" w14:textId="77777777" w:rsidR="0023774C" w:rsidRDefault="0023774C" w:rsidP="00041281">
      <w:pPr>
        <w:pStyle w:val="Title"/>
      </w:pPr>
    </w:p>
    <w:p w14:paraId="74392CEB" w14:textId="77777777" w:rsidR="0023774C" w:rsidRDefault="0023774C" w:rsidP="00041281">
      <w:pPr>
        <w:pStyle w:val="Title"/>
      </w:pPr>
    </w:p>
    <w:p w14:paraId="6AC0C7B8" w14:textId="77777777" w:rsidR="0023774C" w:rsidRDefault="0023774C" w:rsidP="00041281">
      <w:pPr>
        <w:pStyle w:val="Title"/>
      </w:pPr>
    </w:p>
    <w:p w14:paraId="1C21A151" w14:textId="77777777" w:rsidR="0023774C" w:rsidRDefault="0023774C" w:rsidP="00041281">
      <w:pPr>
        <w:pStyle w:val="Title"/>
      </w:pPr>
    </w:p>
    <w:p w14:paraId="30739198" w14:textId="77777777" w:rsidR="0023774C" w:rsidRDefault="0023774C" w:rsidP="00041281">
      <w:pPr>
        <w:pStyle w:val="Title"/>
      </w:pPr>
    </w:p>
    <w:p w14:paraId="4D31C14D" w14:textId="77777777" w:rsidR="0023774C" w:rsidRDefault="0023774C" w:rsidP="00041281">
      <w:pPr>
        <w:pStyle w:val="Title"/>
      </w:pPr>
    </w:p>
    <w:p w14:paraId="692A9304" w14:textId="77777777" w:rsidR="0023774C" w:rsidRDefault="0023774C" w:rsidP="00041281">
      <w:pPr>
        <w:pStyle w:val="Title"/>
      </w:pPr>
    </w:p>
    <w:p w14:paraId="1EE3FFAF" w14:textId="77777777" w:rsidR="0023774C" w:rsidRDefault="0023774C" w:rsidP="00041281">
      <w:pPr>
        <w:pStyle w:val="Title"/>
      </w:pPr>
    </w:p>
    <w:p w14:paraId="16D79B2E" w14:textId="77777777" w:rsidR="0023774C" w:rsidRDefault="0023774C" w:rsidP="00041281">
      <w:pPr>
        <w:pStyle w:val="Title"/>
      </w:pPr>
    </w:p>
    <w:p w14:paraId="1BB64B65" w14:textId="77777777" w:rsidR="0023774C" w:rsidRDefault="0023774C" w:rsidP="00041281">
      <w:pPr>
        <w:pStyle w:val="Title"/>
      </w:pPr>
    </w:p>
    <w:p w14:paraId="66A9D3CB" w14:textId="77777777" w:rsidR="0023774C" w:rsidRDefault="0023774C" w:rsidP="00041281">
      <w:pPr>
        <w:pStyle w:val="Title"/>
      </w:pPr>
    </w:p>
    <w:p w14:paraId="5344B97A" w14:textId="77777777" w:rsidR="0023774C" w:rsidRDefault="0023774C" w:rsidP="00041281">
      <w:pPr>
        <w:pStyle w:val="Title"/>
      </w:pPr>
    </w:p>
    <w:p w14:paraId="5F66418A" w14:textId="77777777" w:rsidR="0023774C" w:rsidRDefault="0023774C" w:rsidP="00041281">
      <w:pPr>
        <w:pStyle w:val="Title"/>
      </w:pPr>
    </w:p>
    <w:p w14:paraId="7C1625CD" w14:textId="61103169" w:rsidR="005E6979" w:rsidRPr="005E6979" w:rsidRDefault="005E6979" w:rsidP="00041281">
      <w:pPr>
        <w:pStyle w:val="Title"/>
      </w:pPr>
      <w:bookmarkStart w:id="207" w:name="_Toc122413729"/>
      <w:r w:rsidRPr="00CB0685">
        <w:lastRenderedPageBreak/>
        <w:t>TESTBENCH COMPONENTS/OBJECTS</w:t>
      </w:r>
      <w:bookmarkEnd w:id="207"/>
    </w:p>
    <w:p w14:paraId="3D5255D1" w14:textId="5E8EA7E4" w:rsidR="004E7E15" w:rsidRPr="004E7E15" w:rsidRDefault="00402AB2" w:rsidP="00041281">
      <w:r>
        <w:t xml:space="preserve">D5M verification testbench is created through </w:t>
      </w:r>
      <w:r w:rsidR="00816B9E">
        <w:t>configuration</w:t>
      </w:r>
      <w:r w:rsidR="007619A2">
        <w:t>, the factory and the phase build process which allows</w:t>
      </w:r>
      <w:r w:rsidR="002648B2">
        <w:t xml:space="preserve"> stimulus and ran</w:t>
      </w:r>
      <w:r w:rsidR="00816B9E">
        <w:t xml:space="preserve">domization generation. </w:t>
      </w:r>
      <w:r w:rsidR="004E7E15">
        <w:t xml:space="preserve">The testbench describes </w:t>
      </w:r>
      <w:r w:rsidR="00683D77">
        <w:t xml:space="preserve">image filters </w:t>
      </w:r>
      <w:r w:rsidR="004E7E15">
        <w:t xml:space="preserve">of design, </w:t>
      </w:r>
      <w:r w:rsidR="00D76ACC">
        <w:t xml:space="preserve">where </w:t>
      </w:r>
      <w:r w:rsidR="004E7E15">
        <w:t>source of input stimuli, or test patterns</w:t>
      </w:r>
      <w:r w:rsidR="00BB7E60">
        <w:t xml:space="preserve"> are applied</w:t>
      </w:r>
      <w:r w:rsidR="004E7E15">
        <w:t xml:space="preserve"> and monitor of output results</w:t>
      </w:r>
      <w:r w:rsidR="007507D0">
        <w:t xml:space="preserve"> inform of output generated images</w:t>
      </w:r>
      <w:r w:rsidR="004E7E15">
        <w:t>.</w:t>
      </w:r>
      <w:r w:rsidR="00FE4849">
        <w:t xml:space="preserve"> Testbench requires </w:t>
      </w:r>
      <w:r w:rsidR="00EA414E">
        <w:t xml:space="preserve">the user to </w:t>
      </w:r>
      <w:r w:rsidR="00BE1590">
        <w:t xml:space="preserve">manually </w:t>
      </w:r>
      <w:r w:rsidR="00EA414E">
        <w:t xml:space="preserve">check </w:t>
      </w:r>
      <w:r w:rsidR="00535E1F">
        <w:t xml:space="preserve">filtered </w:t>
      </w:r>
      <w:r w:rsidR="00EA414E">
        <w:t xml:space="preserve">output </w:t>
      </w:r>
      <w:r w:rsidR="00535E1F">
        <w:t xml:space="preserve">image and </w:t>
      </w:r>
      <w:r w:rsidR="006C63C4">
        <w:t xml:space="preserve">check pass/fail </w:t>
      </w:r>
      <w:r w:rsidR="00B7529E">
        <w:t xml:space="preserve">test pattern </w:t>
      </w:r>
      <w:r w:rsidR="006C63C4">
        <w:t>testing</w:t>
      </w:r>
      <w:r w:rsidR="00B7529E">
        <w:t>.</w:t>
      </w:r>
    </w:p>
    <w:p w14:paraId="4B5E9DB7" w14:textId="77777777" w:rsidR="00DE5F23" w:rsidRDefault="00C751FC" w:rsidP="00041281">
      <w:pPr>
        <w:rPr>
          <w:lang w:val="en"/>
        </w:rPr>
      </w:pPr>
      <w:r>
        <w:rPr>
          <w:lang w:val="en"/>
        </w:rPr>
        <w:t>UVM testbench build from classes. Test has environment, the environment has d5m agent.</w:t>
      </w:r>
    </w:p>
    <w:p w14:paraId="4B5E9DB8" w14:textId="77777777" w:rsidR="00DE5F23" w:rsidRDefault="00C751FC" w:rsidP="00041281">
      <w:pPr>
        <w:rPr>
          <w:lang w:val="en"/>
        </w:rPr>
      </w:pPr>
      <w:r>
        <w:rPr>
          <w:lang w:val="en"/>
        </w:rPr>
        <w:t>Flow of testbench is to connect DUT and testbench, configure d5m agent, generate stimulus.</w:t>
      </w:r>
    </w:p>
    <w:p w14:paraId="4B5E9DB9" w14:textId="77777777" w:rsidR="00DE5F23" w:rsidRDefault="00C751FC" w:rsidP="00041281">
      <w:pPr>
        <w:rPr>
          <w:lang w:val="en"/>
        </w:rPr>
      </w:pPr>
      <w:r w:rsidRPr="00C91A3E">
        <w:rPr>
          <w:lang w:val="en"/>
        </w:rPr>
        <w:t xml:space="preserve">In the filter’s </w:t>
      </w:r>
      <w:r>
        <w:rPr>
          <w:lang w:val="en"/>
        </w:rPr>
        <w:t>generic</w:t>
      </w:r>
      <w:r w:rsidRPr="00C91A3E">
        <w:rPr>
          <w:lang w:val="en"/>
        </w:rPr>
        <w:t xml:space="preserve"> package, a common verification scenario for </w:t>
      </w:r>
      <w:proofErr w:type="spellStart"/>
      <w:r w:rsidRPr="00C91A3E">
        <w:rPr>
          <w:lang w:val="en"/>
        </w:rPr>
        <w:t>vfp</w:t>
      </w:r>
      <w:proofErr w:type="spellEnd"/>
      <w:r w:rsidRPr="00C91A3E">
        <w:rPr>
          <w:lang w:val="en"/>
        </w:rPr>
        <w:t xml:space="preserve"> tests is to initialize set of parameters by setting to define enable variable in frame enable package.</w:t>
      </w:r>
      <w:r w:rsidRPr="0016253F">
        <w:t xml:space="preserve"> </w:t>
      </w:r>
      <w:r w:rsidRPr="0016253F">
        <w:rPr>
          <w:lang w:val="en"/>
        </w:rPr>
        <w:t>This type of initialization can be done at terminal during compilation unit scope.</w:t>
      </w:r>
      <w:r>
        <w:rPr>
          <w:lang w:val="en"/>
        </w:rPr>
        <w:t xml:space="preserve"> In table shows available define variable with available size for image testing.</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BD"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BA" w14:textId="77777777" w:rsidR="00DE5F23" w:rsidRPr="000C46B3" w:rsidRDefault="00C751FC" w:rsidP="00041281">
            <w:pPr>
              <w:rPr>
                <w:b w:val="0"/>
                <w:bCs w:val="0"/>
                <w:lang w:val="en"/>
              </w:rPr>
            </w:pPr>
            <w:r w:rsidRPr="000C46B3">
              <w:rPr>
                <w:lang w:val="en"/>
              </w:rPr>
              <w:t>`define</w:t>
            </w:r>
          </w:p>
        </w:tc>
        <w:tc>
          <w:tcPr>
            <w:tcW w:w="1440" w:type="dxa"/>
          </w:tcPr>
          <w:p w14:paraId="4B5E9DBB"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size</w:t>
            </w:r>
          </w:p>
        </w:tc>
        <w:tc>
          <w:tcPr>
            <w:tcW w:w="5598" w:type="dxa"/>
          </w:tcPr>
          <w:p w14:paraId="4B5E9DBC"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C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BE" w14:textId="77777777" w:rsidR="00DE5F23" w:rsidRDefault="00C751FC" w:rsidP="00041281">
            <w:pPr>
              <w:rPr>
                <w:lang w:val="en"/>
              </w:rPr>
            </w:pPr>
            <w:r>
              <w:rPr>
                <w:lang w:val="en"/>
              </w:rPr>
              <w:t>rgb</w:t>
            </w:r>
          </w:p>
        </w:tc>
        <w:tc>
          <w:tcPr>
            <w:tcW w:w="1440" w:type="dxa"/>
            <w:vMerge w:val="restart"/>
          </w:tcPr>
          <w:p w14:paraId="4B5E9DBF"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0</w:t>
            </w:r>
            <w:r>
              <w:rPr>
                <w:lang w:val="en"/>
              </w:rPr>
              <w:t>=64x64,</w:t>
            </w:r>
          </w:p>
          <w:p w14:paraId="4B5E9DC0"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1</w:t>
            </w:r>
            <w:r>
              <w:rPr>
                <w:lang w:val="en"/>
              </w:rPr>
              <w:t>=128x125,</w:t>
            </w:r>
          </w:p>
          <w:p w14:paraId="4B5E9DC1"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2</w:t>
            </w:r>
            <w:r>
              <w:rPr>
                <w:lang w:val="en"/>
              </w:rPr>
              <w:t>=255x255,</w:t>
            </w:r>
          </w:p>
          <w:p w14:paraId="4B5E9DC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3</w:t>
            </w:r>
            <w:r>
              <w:rPr>
                <w:lang w:val="en"/>
              </w:rPr>
              <w:t>=1920x1080</w:t>
            </w:r>
          </w:p>
        </w:tc>
        <w:tc>
          <w:tcPr>
            <w:tcW w:w="5598" w:type="dxa"/>
          </w:tcPr>
          <w:p w14:paraId="4B5E9DC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5" w14:textId="77777777" w:rsidR="00DE5F23" w:rsidRDefault="00C751FC" w:rsidP="00041281">
            <w:pPr>
              <w:rPr>
                <w:lang w:val="en"/>
              </w:rPr>
            </w:pPr>
            <w:r>
              <w:rPr>
                <w:lang w:val="en"/>
              </w:rPr>
              <w:t>sharp</w:t>
            </w:r>
          </w:p>
        </w:tc>
        <w:tc>
          <w:tcPr>
            <w:tcW w:w="1440" w:type="dxa"/>
            <w:vMerge/>
          </w:tcPr>
          <w:p w14:paraId="4B5E9DC6"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9" w14:textId="77777777" w:rsidR="00DE5F23" w:rsidRDefault="00C751FC" w:rsidP="00041281">
            <w:pPr>
              <w:rPr>
                <w:lang w:val="en"/>
              </w:rPr>
            </w:pPr>
            <w:r>
              <w:rPr>
                <w:lang w:val="en"/>
              </w:rPr>
              <w:t>blur</w:t>
            </w:r>
          </w:p>
        </w:tc>
        <w:tc>
          <w:tcPr>
            <w:tcW w:w="1440" w:type="dxa"/>
            <w:vMerge/>
          </w:tcPr>
          <w:p w14:paraId="4B5E9DCA"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D" w14:textId="77777777" w:rsidR="00DE5F23" w:rsidRDefault="00C751FC" w:rsidP="00041281">
            <w:pPr>
              <w:rPr>
                <w:lang w:val="en"/>
              </w:rPr>
            </w:pPr>
            <w:proofErr w:type="spellStart"/>
            <w:r>
              <w:rPr>
                <w:lang w:val="en"/>
              </w:rPr>
              <w:t>embross</w:t>
            </w:r>
            <w:proofErr w:type="spellEnd"/>
          </w:p>
        </w:tc>
        <w:tc>
          <w:tcPr>
            <w:tcW w:w="1440" w:type="dxa"/>
            <w:vMerge/>
          </w:tcPr>
          <w:p w14:paraId="4B5E9DCE"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1" w14:textId="77777777" w:rsidR="00DE5F23" w:rsidRDefault="00C751FC" w:rsidP="00041281">
            <w:pPr>
              <w:rPr>
                <w:lang w:val="en"/>
              </w:rPr>
            </w:pPr>
            <w:proofErr w:type="spellStart"/>
            <w:r>
              <w:rPr>
                <w:lang w:val="en"/>
              </w:rPr>
              <w:t>hsl</w:t>
            </w:r>
            <w:proofErr w:type="spellEnd"/>
          </w:p>
        </w:tc>
        <w:tc>
          <w:tcPr>
            <w:tcW w:w="1440" w:type="dxa"/>
            <w:vMerge/>
          </w:tcPr>
          <w:p w14:paraId="4B5E9DD2"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5" w14:textId="77777777" w:rsidR="00DE5F23" w:rsidRDefault="00C751FC" w:rsidP="00041281">
            <w:pPr>
              <w:rPr>
                <w:lang w:val="en"/>
              </w:rPr>
            </w:pPr>
            <w:proofErr w:type="spellStart"/>
            <w:r>
              <w:rPr>
                <w:lang w:val="en"/>
              </w:rPr>
              <w:t>hsv</w:t>
            </w:r>
            <w:proofErr w:type="spellEnd"/>
          </w:p>
        </w:tc>
        <w:tc>
          <w:tcPr>
            <w:tcW w:w="1440" w:type="dxa"/>
            <w:vMerge/>
          </w:tcPr>
          <w:p w14:paraId="4B5E9DD6"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9" w14:textId="77777777" w:rsidR="00DE5F23" w:rsidRDefault="00C751FC" w:rsidP="00041281">
            <w:pPr>
              <w:rPr>
                <w:lang w:val="en"/>
              </w:rPr>
            </w:pPr>
            <w:proofErr w:type="spellStart"/>
            <w:r w:rsidRPr="002B34D7">
              <w:rPr>
                <w:lang w:val="en"/>
              </w:rPr>
              <w:t>cgain</w:t>
            </w:r>
            <w:proofErr w:type="spellEnd"/>
          </w:p>
        </w:tc>
        <w:tc>
          <w:tcPr>
            <w:tcW w:w="1440" w:type="dxa"/>
            <w:vMerge/>
          </w:tcPr>
          <w:p w14:paraId="4B5E9DDA"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E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D" w14:textId="77777777" w:rsidR="00DE5F23" w:rsidRDefault="00C751FC" w:rsidP="00041281">
            <w:pPr>
              <w:rPr>
                <w:lang w:val="en"/>
              </w:rPr>
            </w:pPr>
            <w:r w:rsidRPr="002B34D7">
              <w:rPr>
                <w:lang w:val="en"/>
              </w:rPr>
              <w:t>sobel</w:t>
            </w:r>
          </w:p>
        </w:tc>
        <w:tc>
          <w:tcPr>
            <w:tcW w:w="1440" w:type="dxa"/>
            <w:vMerge/>
          </w:tcPr>
          <w:p w14:paraId="4B5E9DDE"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bl>
    <w:p w14:paraId="4B5E9DE1" w14:textId="77777777" w:rsidR="00DE5F23" w:rsidRDefault="00DE5F23" w:rsidP="00041281">
      <w:pPr>
        <w:rPr>
          <w:lang w:val="en"/>
        </w:rPr>
      </w:pPr>
    </w:p>
    <w:p w14:paraId="4B5E9DE2" w14:textId="77777777" w:rsidR="00DE5F23" w:rsidRDefault="00C751FC" w:rsidP="00041281">
      <w:pPr>
        <w:rPr>
          <w:lang w:val="en"/>
        </w:rPr>
      </w:pPr>
      <w:r>
        <w:rPr>
          <w:lang w:val="en"/>
        </w:rPr>
        <w:t>Set of parameters for image filter type and their size are assigned for current test values as shown in table 2 via defined macro in frame enable package according to table 1.</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E6"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E3" w14:textId="77777777" w:rsidR="00DE5F23" w:rsidRPr="000C46B3" w:rsidRDefault="00C751FC" w:rsidP="00041281">
            <w:pPr>
              <w:rPr>
                <w:b w:val="0"/>
                <w:bCs w:val="0"/>
                <w:lang w:val="en"/>
              </w:rPr>
            </w:pPr>
            <w:r>
              <w:rPr>
                <w:lang w:val="en"/>
              </w:rPr>
              <w:t>parameter</w:t>
            </w:r>
          </w:p>
        </w:tc>
        <w:tc>
          <w:tcPr>
            <w:tcW w:w="1440" w:type="dxa"/>
          </w:tcPr>
          <w:p w14:paraId="4B5E9DE4"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Pr>
                <w:lang w:val="en"/>
              </w:rPr>
              <w:t>value</w:t>
            </w:r>
          </w:p>
        </w:tc>
        <w:tc>
          <w:tcPr>
            <w:tcW w:w="5598" w:type="dxa"/>
          </w:tcPr>
          <w:p w14:paraId="4B5E9DE5" w14:textId="77777777" w:rsidR="00DE5F23" w:rsidRPr="000C46B3"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E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7" w14:textId="77777777" w:rsidR="00DE5F23" w:rsidRDefault="00C751FC" w:rsidP="00041281">
            <w:pPr>
              <w:rPr>
                <w:lang w:val="en"/>
              </w:rPr>
            </w:pPr>
            <w:r w:rsidRPr="00E64B44">
              <w:t>F_CGA</w:t>
            </w:r>
          </w:p>
        </w:tc>
        <w:tc>
          <w:tcPr>
            <w:tcW w:w="1440" w:type="dxa"/>
          </w:tcPr>
          <w:p w14:paraId="4B5E9DE8"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9"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Cgain</w:t>
            </w:r>
            <w:proofErr w:type="spellEnd"/>
            <w:r>
              <w:rPr>
                <w:lang w:val="en"/>
              </w:rPr>
              <w:t xml:space="preserve"> color adjust for test.</w:t>
            </w:r>
          </w:p>
        </w:tc>
      </w:tr>
      <w:tr w:rsidR="00DE5F23" w14:paraId="4B5E9DE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B" w14:textId="77777777" w:rsidR="00DE5F23" w:rsidRDefault="00C751FC" w:rsidP="00041281">
            <w:pPr>
              <w:rPr>
                <w:lang w:val="en"/>
              </w:rPr>
            </w:pPr>
            <w:r w:rsidRPr="00E64B44">
              <w:t>F_SHP</w:t>
            </w:r>
          </w:p>
        </w:tc>
        <w:tc>
          <w:tcPr>
            <w:tcW w:w="1440" w:type="dxa"/>
          </w:tcPr>
          <w:p w14:paraId="4B5E9DEC"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D"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Sharp Filter for test.</w:t>
            </w:r>
          </w:p>
        </w:tc>
      </w:tr>
      <w:tr w:rsidR="00DE5F23" w14:paraId="4B5E9DF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F" w14:textId="77777777" w:rsidR="00DE5F23" w:rsidRDefault="00C751FC" w:rsidP="00041281">
            <w:pPr>
              <w:rPr>
                <w:lang w:val="en"/>
              </w:rPr>
            </w:pPr>
            <w:r w:rsidRPr="00E64B44">
              <w:t>F_BLU</w:t>
            </w:r>
          </w:p>
        </w:tc>
        <w:tc>
          <w:tcPr>
            <w:tcW w:w="1440" w:type="dxa"/>
          </w:tcPr>
          <w:p w14:paraId="4B5E9DF0"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1"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Blure</w:t>
            </w:r>
            <w:proofErr w:type="spellEnd"/>
            <w:r>
              <w:rPr>
                <w:lang w:val="en"/>
              </w:rPr>
              <w:t xml:space="preserve"> Filter for test.</w:t>
            </w:r>
          </w:p>
        </w:tc>
      </w:tr>
      <w:tr w:rsidR="00DE5F23" w14:paraId="4B5E9DF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3" w14:textId="77777777" w:rsidR="00DE5F23" w:rsidRDefault="00C751FC" w:rsidP="00041281">
            <w:pPr>
              <w:rPr>
                <w:lang w:val="en"/>
              </w:rPr>
            </w:pPr>
            <w:r w:rsidRPr="00E64B44">
              <w:t>F_HSL</w:t>
            </w:r>
          </w:p>
        </w:tc>
        <w:tc>
          <w:tcPr>
            <w:tcW w:w="1440" w:type="dxa"/>
          </w:tcPr>
          <w:p w14:paraId="4B5E9DF4"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5"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HSL color space for test.</w:t>
            </w:r>
          </w:p>
        </w:tc>
      </w:tr>
      <w:tr w:rsidR="00DE5F23" w14:paraId="4B5E9DF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7" w14:textId="77777777" w:rsidR="00DE5F23" w:rsidRDefault="00C751FC" w:rsidP="00041281">
            <w:pPr>
              <w:rPr>
                <w:lang w:val="en"/>
              </w:rPr>
            </w:pPr>
            <w:r w:rsidRPr="00E64B44">
              <w:t>F_HSV</w:t>
            </w:r>
          </w:p>
        </w:tc>
        <w:tc>
          <w:tcPr>
            <w:tcW w:w="1440" w:type="dxa"/>
          </w:tcPr>
          <w:p w14:paraId="4B5E9DF8"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9"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HSV color space for test.</w:t>
            </w:r>
          </w:p>
        </w:tc>
      </w:tr>
      <w:tr w:rsidR="00DE5F23" w14:paraId="4B5E9DF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B" w14:textId="77777777" w:rsidR="00DE5F23" w:rsidRDefault="00C751FC" w:rsidP="00041281">
            <w:pPr>
              <w:rPr>
                <w:lang w:val="en"/>
              </w:rPr>
            </w:pPr>
            <w:r w:rsidRPr="00E64B44">
              <w:t>F_RGB</w:t>
            </w:r>
          </w:p>
        </w:tc>
        <w:tc>
          <w:tcPr>
            <w:tcW w:w="1440" w:type="dxa"/>
          </w:tcPr>
          <w:p w14:paraId="4B5E9DFC"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D"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RGB color space for test.</w:t>
            </w:r>
          </w:p>
        </w:tc>
      </w:tr>
      <w:tr w:rsidR="00DE5F23" w14:paraId="4B5E9E0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F" w14:textId="77777777" w:rsidR="00DE5F23" w:rsidRDefault="00C751FC" w:rsidP="00041281">
            <w:pPr>
              <w:rPr>
                <w:lang w:val="en"/>
              </w:rPr>
            </w:pPr>
            <w:r w:rsidRPr="00E64B44">
              <w:t>F_SOB</w:t>
            </w:r>
          </w:p>
        </w:tc>
        <w:tc>
          <w:tcPr>
            <w:tcW w:w="1440" w:type="dxa"/>
          </w:tcPr>
          <w:p w14:paraId="4B5E9E00"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1"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Enable ‘1’ Sobel filter for test.</w:t>
            </w:r>
          </w:p>
        </w:tc>
      </w:tr>
      <w:tr w:rsidR="00DE5F23" w14:paraId="4B5E9E0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E03" w14:textId="77777777" w:rsidR="00DE5F23" w:rsidRDefault="00C751FC" w:rsidP="00041281">
            <w:pPr>
              <w:rPr>
                <w:lang w:val="en"/>
              </w:rPr>
            </w:pPr>
            <w:r w:rsidRPr="00E64B44">
              <w:t>F_EMB</w:t>
            </w:r>
          </w:p>
        </w:tc>
        <w:tc>
          <w:tcPr>
            <w:tcW w:w="1440" w:type="dxa"/>
          </w:tcPr>
          <w:p w14:paraId="4B5E9E04"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5"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Embross</w:t>
            </w:r>
            <w:proofErr w:type="spellEnd"/>
            <w:r>
              <w:rPr>
                <w:lang w:val="en"/>
              </w:rPr>
              <w:t xml:space="preserve"> Filter for test.</w:t>
            </w:r>
          </w:p>
        </w:tc>
      </w:tr>
    </w:tbl>
    <w:p w14:paraId="4B5E9E07" w14:textId="77777777" w:rsidR="00DE5F23" w:rsidRDefault="00DE5F23" w:rsidP="00041281">
      <w:pPr>
        <w:rPr>
          <w:lang w:val="en"/>
        </w:rPr>
      </w:pPr>
    </w:p>
    <w:p w14:paraId="4B5E9E08" w14:textId="77777777" w:rsidR="00DE5F23" w:rsidRDefault="00C751FC" w:rsidP="00041281">
      <w:pPr>
        <w:rPr>
          <w:lang w:val="en"/>
        </w:rPr>
      </w:pPr>
      <w:r>
        <w:rPr>
          <w:lang w:val="en"/>
        </w:rPr>
        <w:t xml:space="preserve">For axi4-lite module registers in </w:t>
      </w:r>
      <w:proofErr w:type="spellStart"/>
      <w:r>
        <w:rPr>
          <w:lang w:val="en"/>
        </w:rPr>
        <w:t>rtl</w:t>
      </w:r>
      <w:proofErr w:type="spellEnd"/>
      <w:r>
        <w:rPr>
          <w:lang w:val="en"/>
        </w:rPr>
        <w:t>, following parameters offset for base address are set for axi4 lite transections as shown table below.</w:t>
      </w:r>
    </w:p>
    <w:tbl>
      <w:tblPr>
        <w:tblStyle w:val="GridTable1Light"/>
        <w:tblW w:w="0" w:type="auto"/>
        <w:tblLook w:val="04A0" w:firstRow="1" w:lastRow="0" w:firstColumn="1" w:lastColumn="0" w:noHBand="0" w:noVBand="1"/>
      </w:tblPr>
      <w:tblGrid>
        <w:gridCol w:w="2416"/>
        <w:gridCol w:w="782"/>
        <w:gridCol w:w="6152"/>
      </w:tblGrid>
      <w:tr w:rsidR="00DE5F23" w14:paraId="4B5E9E0C"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B5E9E09" w14:textId="77777777" w:rsidR="00DE5F23" w:rsidRPr="00BA449A" w:rsidRDefault="00C751FC" w:rsidP="00041281">
            <w:pPr>
              <w:rPr>
                <w:b w:val="0"/>
                <w:bCs w:val="0"/>
                <w:lang w:val="en"/>
              </w:rPr>
            </w:pPr>
            <w:r w:rsidRPr="00BA449A">
              <w:rPr>
                <w:lang w:val="en"/>
              </w:rPr>
              <w:t>Register Name</w:t>
            </w:r>
          </w:p>
        </w:tc>
        <w:tc>
          <w:tcPr>
            <w:tcW w:w="743" w:type="dxa"/>
          </w:tcPr>
          <w:p w14:paraId="4B5E9E0A" w14:textId="77777777" w:rsidR="00DE5F23" w:rsidRPr="00BA449A"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proofErr w:type="spellStart"/>
            <w:r w:rsidRPr="00BA449A">
              <w:rPr>
                <w:lang w:val="en"/>
              </w:rPr>
              <w:t>Offet</w:t>
            </w:r>
            <w:proofErr w:type="spellEnd"/>
          </w:p>
        </w:tc>
        <w:tc>
          <w:tcPr>
            <w:tcW w:w="6475" w:type="dxa"/>
          </w:tcPr>
          <w:p w14:paraId="4B5E9E0B" w14:textId="77777777" w:rsidR="00DE5F23" w:rsidRPr="00BA449A" w:rsidRDefault="00C751FC" w:rsidP="00041281">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Description</w:t>
            </w:r>
          </w:p>
        </w:tc>
      </w:tr>
      <w:tr w:rsidR="00DE5F23" w14:paraId="4B5E9E1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0D" w14:textId="77777777" w:rsidR="00DE5F23" w:rsidRDefault="00C751FC" w:rsidP="00041281">
            <w:pPr>
              <w:rPr>
                <w:lang w:val="en"/>
              </w:rPr>
            </w:pPr>
            <w:proofErr w:type="spellStart"/>
            <w:r w:rsidRPr="00D92776">
              <w:t>initAddr</w:t>
            </w:r>
            <w:proofErr w:type="spellEnd"/>
            <w:r w:rsidRPr="00D92776">
              <w:t xml:space="preserve">            </w:t>
            </w:r>
          </w:p>
        </w:tc>
        <w:tc>
          <w:tcPr>
            <w:tcW w:w="743" w:type="dxa"/>
          </w:tcPr>
          <w:p w14:paraId="4B5E9E0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0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1" w14:textId="77777777" w:rsidR="00DE5F23" w:rsidRDefault="00C751FC" w:rsidP="00041281">
            <w:pPr>
              <w:rPr>
                <w:lang w:val="en"/>
              </w:rPr>
            </w:pPr>
            <w:proofErr w:type="spellStart"/>
            <w:r w:rsidRPr="00D92776">
              <w:t>oRgbOsharp</w:t>
            </w:r>
            <w:proofErr w:type="spellEnd"/>
            <w:r w:rsidRPr="00D92776">
              <w:t xml:space="preserve">          </w:t>
            </w:r>
          </w:p>
        </w:tc>
        <w:tc>
          <w:tcPr>
            <w:tcW w:w="743" w:type="dxa"/>
          </w:tcPr>
          <w:p w14:paraId="4B5E9E1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1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5" w14:textId="77777777" w:rsidR="00DE5F23" w:rsidRDefault="00C751FC" w:rsidP="00041281">
            <w:pPr>
              <w:rPr>
                <w:lang w:val="en"/>
              </w:rPr>
            </w:pPr>
            <w:proofErr w:type="spellStart"/>
            <w:r w:rsidRPr="00D92776">
              <w:lastRenderedPageBreak/>
              <w:t>oEdgeType</w:t>
            </w:r>
            <w:proofErr w:type="spellEnd"/>
            <w:r w:rsidRPr="00D92776">
              <w:t xml:space="preserve">           </w:t>
            </w:r>
          </w:p>
        </w:tc>
        <w:tc>
          <w:tcPr>
            <w:tcW w:w="743" w:type="dxa"/>
          </w:tcPr>
          <w:p w14:paraId="4B5E9E1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4</w:t>
            </w:r>
          </w:p>
        </w:tc>
        <w:tc>
          <w:tcPr>
            <w:tcW w:w="6475" w:type="dxa"/>
          </w:tcPr>
          <w:p w14:paraId="4B5E9E1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9" w14:textId="77777777" w:rsidR="00DE5F23" w:rsidRDefault="00C751FC" w:rsidP="00041281">
            <w:pPr>
              <w:rPr>
                <w:lang w:val="en"/>
              </w:rPr>
            </w:pPr>
            <w:proofErr w:type="spellStart"/>
            <w:r w:rsidRPr="00D92776">
              <w:t>filter_id</w:t>
            </w:r>
            <w:proofErr w:type="spellEnd"/>
            <w:r w:rsidRPr="00D92776">
              <w:t xml:space="preserve">           </w:t>
            </w:r>
          </w:p>
        </w:tc>
        <w:tc>
          <w:tcPr>
            <w:tcW w:w="743" w:type="dxa"/>
          </w:tcPr>
          <w:p w14:paraId="4B5E9E1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8</w:t>
            </w:r>
          </w:p>
        </w:tc>
        <w:tc>
          <w:tcPr>
            <w:tcW w:w="6475" w:type="dxa"/>
          </w:tcPr>
          <w:p w14:paraId="4B5E9E1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D" w14:textId="77777777" w:rsidR="00DE5F23" w:rsidRDefault="00C751FC" w:rsidP="00041281">
            <w:pPr>
              <w:rPr>
                <w:lang w:val="en"/>
              </w:rPr>
            </w:pPr>
            <w:proofErr w:type="spellStart"/>
            <w:r w:rsidRPr="00D92776">
              <w:t>aBusSelect</w:t>
            </w:r>
            <w:proofErr w:type="spellEnd"/>
            <w:r w:rsidRPr="00D92776">
              <w:t xml:space="preserve">          </w:t>
            </w:r>
          </w:p>
        </w:tc>
        <w:tc>
          <w:tcPr>
            <w:tcW w:w="743" w:type="dxa"/>
          </w:tcPr>
          <w:p w14:paraId="4B5E9E1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0C</w:t>
            </w:r>
          </w:p>
        </w:tc>
        <w:tc>
          <w:tcPr>
            <w:tcW w:w="6475" w:type="dxa"/>
          </w:tcPr>
          <w:p w14:paraId="4B5E9E1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1" w14:textId="77777777" w:rsidR="00DE5F23" w:rsidRDefault="00C751FC" w:rsidP="00041281">
            <w:pPr>
              <w:rPr>
                <w:lang w:val="en"/>
              </w:rPr>
            </w:pPr>
            <w:r w:rsidRPr="00D92776">
              <w:t xml:space="preserve">threshold           </w:t>
            </w:r>
          </w:p>
        </w:tc>
        <w:tc>
          <w:tcPr>
            <w:tcW w:w="743" w:type="dxa"/>
          </w:tcPr>
          <w:p w14:paraId="4B5E9E2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0</w:t>
            </w:r>
          </w:p>
        </w:tc>
        <w:tc>
          <w:tcPr>
            <w:tcW w:w="6475" w:type="dxa"/>
          </w:tcPr>
          <w:p w14:paraId="4B5E9E2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5" w14:textId="77777777" w:rsidR="00DE5F23" w:rsidRDefault="00C751FC" w:rsidP="00041281">
            <w:pPr>
              <w:rPr>
                <w:lang w:val="en"/>
              </w:rPr>
            </w:pPr>
            <w:proofErr w:type="spellStart"/>
            <w:r w:rsidRPr="00D92776">
              <w:t>videoChannel</w:t>
            </w:r>
            <w:proofErr w:type="spellEnd"/>
            <w:r w:rsidRPr="00D92776">
              <w:t xml:space="preserve">        </w:t>
            </w:r>
          </w:p>
        </w:tc>
        <w:tc>
          <w:tcPr>
            <w:tcW w:w="743" w:type="dxa"/>
          </w:tcPr>
          <w:p w14:paraId="4B5E9E2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4</w:t>
            </w:r>
          </w:p>
        </w:tc>
        <w:tc>
          <w:tcPr>
            <w:tcW w:w="6475" w:type="dxa"/>
          </w:tcPr>
          <w:p w14:paraId="4B5E9E2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9" w14:textId="77777777" w:rsidR="00DE5F23" w:rsidRDefault="00C751FC" w:rsidP="00041281">
            <w:pPr>
              <w:rPr>
                <w:lang w:val="en"/>
              </w:rPr>
            </w:pPr>
            <w:proofErr w:type="spellStart"/>
            <w:r w:rsidRPr="00D92776">
              <w:t>dChannel</w:t>
            </w:r>
            <w:proofErr w:type="spellEnd"/>
            <w:r w:rsidRPr="00D92776">
              <w:t xml:space="preserve">            </w:t>
            </w:r>
          </w:p>
        </w:tc>
        <w:tc>
          <w:tcPr>
            <w:tcW w:w="743" w:type="dxa"/>
          </w:tcPr>
          <w:p w14:paraId="4B5E9E2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8</w:t>
            </w:r>
          </w:p>
        </w:tc>
        <w:tc>
          <w:tcPr>
            <w:tcW w:w="6475" w:type="dxa"/>
          </w:tcPr>
          <w:p w14:paraId="4B5E9E2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D" w14:textId="77777777" w:rsidR="00DE5F23" w:rsidRDefault="00C751FC" w:rsidP="00041281">
            <w:pPr>
              <w:rPr>
                <w:lang w:val="en"/>
              </w:rPr>
            </w:pPr>
            <w:proofErr w:type="spellStart"/>
            <w:r w:rsidRPr="00D92776">
              <w:t>cChannel</w:t>
            </w:r>
            <w:proofErr w:type="spellEnd"/>
            <w:r w:rsidRPr="00D92776">
              <w:t xml:space="preserve">            </w:t>
            </w:r>
          </w:p>
        </w:tc>
        <w:tc>
          <w:tcPr>
            <w:tcW w:w="743" w:type="dxa"/>
          </w:tcPr>
          <w:p w14:paraId="4B5E9E2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1C</w:t>
            </w:r>
          </w:p>
        </w:tc>
        <w:tc>
          <w:tcPr>
            <w:tcW w:w="6475" w:type="dxa"/>
          </w:tcPr>
          <w:p w14:paraId="4B5E9E2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1" w14:textId="77777777" w:rsidR="00DE5F23" w:rsidRDefault="00C751FC" w:rsidP="00041281">
            <w:pPr>
              <w:rPr>
                <w:lang w:val="en"/>
              </w:rPr>
            </w:pPr>
            <w:r w:rsidRPr="00D92776">
              <w:t xml:space="preserve">kls_k1              </w:t>
            </w:r>
          </w:p>
        </w:tc>
        <w:tc>
          <w:tcPr>
            <w:tcW w:w="743" w:type="dxa"/>
          </w:tcPr>
          <w:p w14:paraId="4B5E9E3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0</w:t>
            </w:r>
          </w:p>
        </w:tc>
        <w:tc>
          <w:tcPr>
            <w:tcW w:w="6475" w:type="dxa"/>
          </w:tcPr>
          <w:p w14:paraId="4B5E9E3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5" w14:textId="77777777" w:rsidR="00DE5F23" w:rsidRDefault="00C751FC" w:rsidP="00041281">
            <w:pPr>
              <w:rPr>
                <w:lang w:val="en"/>
              </w:rPr>
            </w:pPr>
            <w:r w:rsidRPr="00D92776">
              <w:t xml:space="preserve">kls_k2              </w:t>
            </w:r>
          </w:p>
        </w:tc>
        <w:tc>
          <w:tcPr>
            <w:tcW w:w="743" w:type="dxa"/>
          </w:tcPr>
          <w:p w14:paraId="4B5E9E3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4</w:t>
            </w:r>
          </w:p>
        </w:tc>
        <w:tc>
          <w:tcPr>
            <w:tcW w:w="6475" w:type="dxa"/>
          </w:tcPr>
          <w:p w14:paraId="4B5E9E3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9" w14:textId="77777777" w:rsidR="00DE5F23" w:rsidRDefault="00C751FC" w:rsidP="00041281">
            <w:pPr>
              <w:rPr>
                <w:lang w:val="en"/>
              </w:rPr>
            </w:pPr>
            <w:r w:rsidRPr="00D92776">
              <w:t xml:space="preserve">kls_k3              </w:t>
            </w:r>
          </w:p>
        </w:tc>
        <w:tc>
          <w:tcPr>
            <w:tcW w:w="743" w:type="dxa"/>
          </w:tcPr>
          <w:p w14:paraId="4B5E9E3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8</w:t>
            </w:r>
          </w:p>
        </w:tc>
        <w:tc>
          <w:tcPr>
            <w:tcW w:w="6475" w:type="dxa"/>
          </w:tcPr>
          <w:p w14:paraId="4B5E9E3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D" w14:textId="77777777" w:rsidR="00DE5F23" w:rsidRDefault="00C751FC" w:rsidP="00041281">
            <w:pPr>
              <w:rPr>
                <w:lang w:val="en"/>
              </w:rPr>
            </w:pPr>
            <w:r w:rsidRPr="00D92776">
              <w:t xml:space="preserve">kls_k4              </w:t>
            </w:r>
          </w:p>
        </w:tc>
        <w:tc>
          <w:tcPr>
            <w:tcW w:w="743" w:type="dxa"/>
          </w:tcPr>
          <w:p w14:paraId="4B5E9E3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2C</w:t>
            </w:r>
          </w:p>
        </w:tc>
        <w:tc>
          <w:tcPr>
            <w:tcW w:w="6475" w:type="dxa"/>
          </w:tcPr>
          <w:p w14:paraId="4B5E9E3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1" w14:textId="77777777" w:rsidR="00DE5F23" w:rsidRDefault="00C751FC" w:rsidP="00041281">
            <w:pPr>
              <w:rPr>
                <w:lang w:val="en"/>
              </w:rPr>
            </w:pPr>
            <w:r w:rsidRPr="00D92776">
              <w:t xml:space="preserve">kls_k5              </w:t>
            </w:r>
          </w:p>
        </w:tc>
        <w:tc>
          <w:tcPr>
            <w:tcW w:w="743" w:type="dxa"/>
          </w:tcPr>
          <w:p w14:paraId="4B5E9E4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0</w:t>
            </w:r>
          </w:p>
        </w:tc>
        <w:tc>
          <w:tcPr>
            <w:tcW w:w="6475" w:type="dxa"/>
          </w:tcPr>
          <w:p w14:paraId="4B5E9E4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5" w14:textId="77777777" w:rsidR="00DE5F23" w:rsidRDefault="00C751FC" w:rsidP="00041281">
            <w:pPr>
              <w:rPr>
                <w:lang w:val="en"/>
              </w:rPr>
            </w:pPr>
            <w:r w:rsidRPr="00D92776">
              <w:t xml:space="preserve">kls_k6              </w:t>
            </w:r>
          </w:p>
        </w:tc>
        <w:tc>
          <w:tcPr>
            <w:tcW w:w="743" w:type="dxa"/>
          </w:tcPr>
          <w:p w14:paraId="4B5E9E4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4</w:t>
            </w:r>
          </w:p>
        </w:tc>
        <w:tc>
          <w:tcPr>
            <w:tcW w:w="6475" w:type="dxa"/>
          </w:tcPr>
          <w:p w14:paraId="4B5E9E4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9" w14:textId="77777777" w:rsidR="00DE5F23" w:rsidRDefault="00C751FC" w:rsidP="00041281">
            <w:pPr>
              <w:rPr>
                <w:lang w:val="en"/>
              </w:rPr>
            </w:pPr>
            <w:r w:rsidRPr="00D92776">
              <w:t xml:space="preserve">kls_k7              </w:t>
            </w:r>
          </w:p>
        </w:tc>
        <w:tc>
          <w:tcPr>
            <w:tcW w:w="743" w:type="dxa"/>
          </w:tcPr>
          <w:p w14:paraId="4B5E9E4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8</w:t>
            </w:r>
          </w:p>
        </w:tc>
        <w:tc>
          <w:tcPr>
            <w:tcW w:w="6475" w:type="dxa"/>
          </w:tcPr>
          <w:p w14:paraId="4B5E9E4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D" w14:textId="77777777" w:rsidR="00DE5F23" w:rsidRDefault="00C751FC" w:rsidP="00041281">
            <w:pPr>
              <w:rPr>
                <w:lang w:val="en"/>
              </w:rPr>
            </w:pPr>
            <w:r w:rsidRPr="00D92776">
              <w:t xml:space="preserve">kls_k8              </w:t>
            </w:r>
          </w:p>
        </w:tc>
        <w:tc>
          <w:tcPr>
            <w:tcW w:w="743" w:type="dxa"/>
          </w:tcPr>
          <w:p w14:paraId="4B5E9E4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3C</w:t>
            </w:r>
          </w:p>
        </w:tc>
        <w:tc>
          <w:tcPr>
            <w:tcW w:w="6475" w:type="dxa"/>
          </w:tcPr>
          <w:p w14:paraId="4B5E9E4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1" w14:textId="77777777" w:rsidR="00DE5F23" w:rsidRDefault="00C751FC" w:rsidP="00041281">
            <w:pPr>
              <w:rPr>
                <w:lang w:val="en"/>
              </w:rPr>
            </w:pPr>
            <w:r w:rsidRPr="00D92776">
              <w:t xml:space="preserve">kls_k9              </w:t>
            </w:r>
          </w:p>
        </w:tc>
        <w:tc>
          <w:tcPr>
            <w:tcW w:w="743" w:type="dxa"/>
          </w:tcPr>
          <w:p w14:paraId="4B5E9E5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40</w:t>
            </w:r>
          </w:p>
        </w:tc>
        <w:tc>
          <w:tcPr>
            <w:tcW w:w="6475" w:type="dxa"/>
          </w:tcPr>
          <w:p w14:paraId="4B5E9E5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5" w14:textId="77777777" w:rsidR="00DE5F23" w:rsidRDefault="00C751FC" w:rsidP="00041281">
            <w:pPr>
              <w:rPr>
                <w:lang w:val="en"/>
              </w:rPr>
            </w:pPr>
            <w:proofErr w:type="spellStart"/>
            <w:r w:rsidRPr="00D92776">
              <w:t>kls_config</w:t>
            </w:r>
            <w:proofErr w:type="spellEnd"/>
            <w:r w:rsidRPr="00D92776">
              <w:t xml:space="preserve">          </w:t>
            </w:r>
          </w:p>
        </w:tc>
        <w:tc>
          <w:tcPr>
            <w:tcW w:w="743" w:type="dxa"/>
          </w:tcPr>
          <w:p w14:paraId="4B5E9E5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44</w:t>
            </w:r>
          </w:p>
        </w:tc>
        <w:tc>
          <w:tcPr>
            <w:tcW w:w="6475" w:type="dxa"/>
          </w:tcPr>
          <w:p w14:paraId="4B5E9E5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9" w14:textId="77777777" w:rsidR="00DE5F23" w:rsidRDefault="00C751FC" w:rsidP="00041281">
            <w:pPr>
              <w:rPr>
                <w:lang w:val="en"/>
              </w:rPr>
            </w:pPr>
            <w:r w:rsidRPr="00D92776">
              <w:t xml:space="preserve">als_k1              </w:t>
            </w:r>
          </w:p>
        </w:tc>
        <w:tc>
          <w:tcPr>
            <w:tcW w:w="743" w:type="dxa"/>
          </w:tcPr>
          <w:p w14:paraId="4B5E9E5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54</w:t>
            </w:r>
          </w:p>
        </w:tc>
        <w:tc>
          <w:tcPr>
            <w:tcW w:w="6475" w:type="dxa"/>
          </w:tcPr>
          <w:p w14:paraId="4B5E9E5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D" w14:textId="77777777" w:rsidR="00DE5F23" w:rsidRDefault="00C751FC" w:rsidP="00041281">
            <w:pPr>
              <w:rPr>
                <w:lang w:val="en"/>
              </w:rPr>
            </w:pPr>
            <w:r w:rsidRPr="00D92776">
              <w:t xml:space="preserve">als_k2              </w:t>
            </w:r>
          </w:p>
        </w:tc>
        <w:tc>
          <w:tcPr>
            <w:tcW w:w="743" w:type="dxa"/>
          </w:tcPr>
          <w:p w14:paraId="4B5E9E5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58</w:t>
            </w:r>
          </w:p>
        </w:tc>
        <w:tc>
          <w:tcPr>
            <w:tcW w:w="6475" w:type="dxa"/>
          </w:tcPr>
          <w:p w14:paraId="4B5E9E5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1" w14:textId="77777777" w:rsidR="00DE5F23" w:rsidRDefault="00C751FC" w:rsidP="00041281">
            <w:pPr>
              <w:rPr>
                <w:lang w:val="en"/>
              </w:rPr>
            </w:pPr>
            <w:r w:rsidRPr="00D92776">
              <w:t xml:space="preserve">als_k3              </w:t>
            </w:r>
          </w:p>
        </w:tc>
        <w:tc>
          <w:tcPr>
            <w:tcW w:w="743" w:type="dxa"/>
          </w:tcPr>
          <w:p w14:paraId="4B5E9E6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5C</w:t>
            </w:r>
          </w:p>
        </w:tc>
        <w:tc>
          <w:tcPr>
            <w:tcW w:w="6475" w:type="dxa"/>
          </w:tcPr>
          <w:p w14:paraId="4B5E9E6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5" w14:textId="77777777" w:rsidR="00DE5F23" w:rsidRDefault="00C751FC" w:rsidP="00041281">
            <w:pPr>
              <w:rPr>
                <w:lang w:val="en"/>
              </w:rPr>
            </w:pPr>
            <w:r w:rsidRPr="00D92776">
              <w:t xml:space="preserve">als_k4              </w:t>
            </w:r>
          </w:p>
        </w:tc>
        <w:tc>
          <w:tcPr>
            <w:tcW w:w="743" w:type="dxa"/>
          </w:tcPr>
          <w:p w14:paraId="4B5E9E6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0</w:t>
            </w:r>
          </w:p>
        </w:tc>
        <w:tc>
          <w:tcPr>
            <w:tcW w:w="6475" w:type="dxa"/>
          </w:tcPr>
          <w:p w14:paraId="4B5E9E6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9" w14:textId="77777777" w:rsidR="00DE5F23" w:rsidRDefault="00C751FC" w:rsidP="00041281">
            <w:pPr>
              <w:rPr>
                <w:lang w:val="en"/>
              </w:rPr>
            </w:pPr>
            <w:r w:rsidRPr="00D92776">
              <w:t xml:space="preserve">als_k5              </w:t>
            </w:r>
          </w:p>
        </w:tc>
        <w:tc>
          <w:tcPr>
            <w:tcW w:w="743" w:type="dxa"/>
          </w:tcPr>
          <w:p w14:paraId="4B5E9E6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4</w:t>
            </w:r>
          </w:p>
        </w:tc>
        <w:tc>
          <w:tcPr>
            <w:tcW w:w="6475" w:type="dxa"/>
          </w:tcPr>
          <w:p w14:paraId="4B5E9E6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D" w14:textId="77777777" w:rsidR="00DE5F23" w:rsidRDefault="00C751FC" w:rsidP="00041281">
            <w:pPr>
              <w:rPr>
                <w:lang w:val="en"/>
              </w:rPr>
            </w:pPr>
            <w:r w:rsidRPr="00D92776">
              <w:t xml:space="preserve">als_k6              </w:t>
            </w:r>
          </w:p>
        </w:tc>
        <w:tc>
          <w:tcPr>
            <w:tcW w:w="743" w:type="dxa"/>
          </w:tcPr>
          <w:p w14:paraId="4B5E9E6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8</w:t>
            </w:r>
          </w:p>
        </w:tc>
        <w:tc>
          <w:tcPr>
            <w:tcW w:w="6475" w:type="dxa"/>
          </w:tcPr>
          <w:p w14:paraId="4B5E9E6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1" w14:textId="77777777" w:rsidR="00DE5F23" w:rsidRDefault="00C751FC" w:rsidP="00041281">
            <w:pPr>
              <w:rPr>
                <w:lang w:val="en"/>
              </w:rPr>
            </w:pPr>
            <w:r w:rsidRPr="00D92776">
              <w:t xml:space="preserve">als_k7              </w:t>
            </w:r>
          </w:p>
        </w:tc>
        <w:tc>
          <w:tcPr>
            <w:tcW w:w="743" w:type="dxa"/>
          </w:tcPr>
          <w:p w14:paraId="4B5E9E7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6C</w:t>
            </w:r>
          </w:p>
        </w:tc>
        <w:tc>
          <w:tcPr>
            <w:tcW w:w="6475" w:type="dxa"/>
          </w:tcPr>
          <w:p w14:paraId="4B5E9E7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5" w14:textId="77777777" w:rsidR="00DE5F23" w:rsidRDefault="00C751FC" w:rsidP="00041281">
            <w:pPr>
              <w:rPr>
                <w:lang w:val="en"/>
              </w:rPr>
            </w:pPr>
            <w:r w:rsidRPr="00D92776">
              <w:t xml:space="preserve">als_k8              </w:t>
            </w:r>
          </w:p>
        </w:tc>
        <w:tc>
          <w:tcPr>
            <w:tcW w:w="743" w:type="dxa"/>
          </w:tcPr>
          <w:p w14:paraId="4B5E9E7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0</w:t>
            </w:r>
          </w:p>
        </w:tc>
        <w:tc>
          <w:tcPr>
            <w:tcW w:w="6475" w:type="dxa"/>
          </w:tcPr>
          <w:p w14:paraId="4B5E9E7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9" w14:textId="77777777" w:rsidR="00DE5F23" w:rsidRDefault="00C751FC" w:rsidP="00041281">
            <w:pPr>
              <w:rPr>
                <w:lang w:val="en"/>
              </w:rPr>
            </w:pPr>
            <w:r w:rsidRPr="00D92776">
              <w:t xml:space="preserve">als_k9              </w:t>
            </w:r>
          </w:p>
        </w:tc>
        <w:tc>
          <w:tcPr>
            <w:tcW w:w="743" w:type="dxa"/>
          </w:tcPr>
          <w:p w14:paraId="4B5E9E7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4</w:t>
            </w:r>
          </w:p>
        </w:tc>
        <w:tc>
          <w:tcPr>
            <w:tcW w:w="6475" w:type="dxa"/>
          </w:tcPr>
          <w:p w14:paraId="4B5E9E7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D" w14:textId="77777777" w:rsidR="00DE5F23" w:rsidRDefault="00C751FC" w:rsidP="00041281">
            <w:pPr>
              <w:rPr>
                <w:lang w:val="en"/>
              </w:rPr>
            </w:pPr>
            <w:proofErr w:type="spellStart"/>
            <w:r w:rsidRPr="00D92776">
              <w:t>als_config</w:t>
            </w:r>
            <w:proofErr w:type="spellEnd"/>
            <w:r w:rsidRPr="00D92776">
              <w:t xml:space="preserve">          </w:t>
            </w:r>
          </w:p>
        </w:tc>
        <w:tc>
          <w:tcPr>
            <w:tcW w:w="743" w:type="dxa"/>
          </w:tcPr>
          <w:p w14:paraId="4B5E9E7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8</w:t>
            </w:r>
          </w:p>
        </w:tc>
        <w:tc>
          <w:tcPr>
            <w:tcW w:w="6475" w:type="dxa"/>
          </w:tcPr>
          <w:p w14:paraId="4B5E9E7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1" w14:textId="77777777" w:rsidR="00DE5F23" w:rsidRDefault="00C751FC" w:rsidP="00041281">
            <w:pPr>
              <w:rPr>
                <w:lang w:val="en"/>
              </w:rPr>
            </w:pPr>
            <w:proofErr w:type="spellStart"/>
            <w:r w:rsidRPr="00D92776">
              <w:t>pReg_pointInterest</w:t>
            </w:r>
            <w:proofErr w:type="spellEnd"/>
            <w:r w:rsidRPr="00D92776">
              <w:t xml:space="preserve">  </w:t>
            </w:r>
          </w:p>
        </w:tc>
        <w:tc>
          <w:tcPr>
            <w:tcW w:w="743" w:type="dxa"/>
          </w:tcPr>
          <w:p w14:paraId="4B5E9E8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7C</w:t>
            </w:r>
          </w:p>
        </w:tc>
        <w:tc>
          <w:tcPr>
            <w:tcW w:w="6475" w:type="dxa"/>
          </w:tcPr>
          <w:p w14:paraId="4B5E9E8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5" w14:textId="77777777" w:rsidR="00DE5F23" w:rsidRDefault="00C751FC" w:rsidP="00041281">
            <w:pPr>
              <w:rPr>
                <w:lang w:val="en"/>
              </w:rPr>
            </w:pPr>
            <w:proofErr w:type="spellStart"/>
            <w:r w:rsidRPr="00D92776">
              <w:t>pReg_deltaConfig</w:t>
            </w:r>
            <w:proofErr w:type="spellEnd"/>
            <w:r w:rsidRPr="00D92776">
              <w:t xml:space="preserve">    </w:t>
            </w:r>
          </w:p>
        </w:tc>
        <w:tc>
          <w:tcPr>
            <w:tcW w:w="743" w:type="dxa"/>
          </w:tcPr>
          <w:p w14:paraId="4B5E9E8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0</w:t>
            </w:r>
          </w:p>
        </w:tc>
        <w:tc>
          <w:tcPr>
            <w:tcW w:w="6475" w:type="dxa"/>
          </w:tcPr>
          <w:p w14:paraId="4B5E9E8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9" w14:textId="77777777" w:rsidR="00DE5F23" w:rsidRDefault="00C751FC" w:rsidP="00041281">
            <w:pPr>
              <w:rPr>
                <w:lang w:val="en"/>
              </w:rPr>
            </w:pPr>
            <w:proofErr w:type="spellStart"/>
            <w:r w:rsidRPr="00D92776">
              <w:t>pReg_cpuAckGoAgain</w:t>
            </w:r>
            <w:proofErr w:type="spellEnd"/>
            <w:r w:rsidRPr="00D92776">
              <w:t xml:space="preserve">  </w:t>
            </w:r>
          </w:p>
        </w:tc>
        <w:tc>
          <w:tcPr>
            <w:tcW w:w="743" w:type="dxa"/>
          </w:tcPr>
          <w:p w14:paraId="4B5E9E8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4</w:t>
            </w:r>
          </w:p>
        </w:tc>
        <w:tc>
          <w:tcPr>
            <w:tcW w:w="6475" w:type="dxa"/>
          </w:tcPr>
          <w:p w14:paraId="4B5E9E8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D" w14:textId="77777777" w:rsidR="00DE5F23" w:rsidRDefault="00C751FC" w:rsidP="00041281">
            <w:pPr>
              <w:rPr>
                <w:lang w:val="en"/>
              </w:rPr>
            </w:pPr>
            <w:proofErr w:type="spellStart"/>
            <w:r w:rsidRPr="00D92776">
              <w:t>pReg_cpuWgridLock</w:t>
            </w:r>
            <w:proofErr w:type="spellEnd"/>
            <w:r w:rsidRPr="00D92776">
              <w:t xml:space="preserve">   </w:t>
            </w:r>
          </w:p>
        </w:tc>
        <w:tc>
          <w:tcPr>
            <w:tcW w:w="743" w:type="dxa"/>
          </w:tcPr>
          <w:p w14:paraId="4B5E9E8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8</w:t>
            </w:r>
          </w:p>
        </w:tc>
        <w:tc>
          <w:tcPr>
            <w:tcW w:w="6475" w:type="dxa"/>
          </w:tcPr>
          <w:p w14:paraId="4B5E9E8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1" w14:textId="77777777" w:rsidR="00DE5F23" w:rsidRDefault="00C751FC" w:rsidP="00041281">
            <w:pPr>
              <w:rPr>
                <w:lang w:val="en"/>
              </w:rPr>
            </w:pPr>
            <w:proofErr w:type="spellStart"/>
            <w:r w:rsidRPr="00D92776">
              <w:t>pReg_cpuAckoffFrame</w:t>
            </w:r>
            <w:proofErr w:type="spellEnd"/>
            <w:r w:rsidRPr="00D92776">
              <w:t xml:space="preserve"> </w:t>
            </w:r>
          </w:p>
        </w:tc>
        <w:tc>
          <w:tcPr>
            <w:tcW w:w="743" w:type="dxa"/>
          </w:tcPr>
          <w:p w14:paraId="4B5E9E9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8C</w:t>
            </w:r>
          </w:p>
        </w:tc>
        <w:tc>
          <w:tcPr>
            <w:tcW w:w="6475" w:type="dxa"/>
          </w:tcPr>
          <w:p w14:paraId="4B5E9E9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5" w14:textId="77777777" w:rsidR="00DE5F23" w:rsidRDefault="00C751FC" w:rsidP="00041281">
            <w:pPr>
              <w:rPr>
                <w:lang w:val="en"/>
              </w:rPr>
            </w:pPr>
            <w:proofErr w:type="spellStart"/>
            <w:r w:rsidRPr="00D92776">
              <w:t>pReg_fifoReadAddress</w:t>
            </w:r>
            <w:proofErr w:type="spellEnd"/>
          </w:p>
        </w:tc>
        <w:tc>
          <w:tcPr>
            <w:tcW w:w="743" w:type="dxa"/>
          </w:tcPr>
          <w:p w14:paraId="4B5E9E9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90</w:t>
            </w:r>
          </w:p>
        </w:tc>
        <w:tc>
          <w:tcPr>
            <w:tcW w:w="6475" w:type="dxa"/>
          </w:tcPr>
          <w:p w14:paraId="4B5E9E9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9" w14:textId="77777777" w:rsidR="00DE5F23" w:rsidRDefault="00C751FC" w:rsidP="00041281">
            <w:pPr>
              <w:rPr>
                <w:lang w:val="en"/>
              </w:rPr>
            </w:pPr>
            <w:proofErr w:type="spellStart"/>
            <w:r w:rsidRPr="00D92776">
              <w:t>pReg_clearFifoData</w:t>
            </w:r>
            <w:proofErr w:type="spellEnd"/>
            <w:r w:rsidRPr="00D92776">
              <w:t xml:space="preserve">  </w:t>
            </w:r>
          </w:p>
        </w:tc>
        <w:tc>
          <w:tcPr>
            <w:tcW w:w="743" w:type="dxa"/>
          </w:tcPr>
          <w:p w14:paraId="4B5E9E9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94</w:t>
            </w:r>
          </w:p>
        </w:tc>
        <w:tc>
          <w:tcPr>
            <w:tcW w:w="6475" w:type="dxa"/>
          </w:tcPr>
          <w:p w14:paraId="4B5E9E9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D" w14:textId="77777777" w:rsidR="00DE5F23" w:rsidRDefault="00C751FC" w:rsidP="00041281">
            <w:pPr>
              <w:rPr>
                <w:lang w:val="en"/>
              </w:rPr>
            </w:pPr>
            <w:proofErr w:type="spellStart"/>
            <w:r w:rsidRPr="00D92776">
              <w:t>rgbCoord_rl</w:t>
            </w:r>
            <w:proofErr w:type="spellEnd"/>
            <w:r w:rsidRPr="00D92776">
              <w:t xml:space="preserve">         </w:t>
            </w:r>
          </w:p>
        </w:tc>
        <w:tc>
          <w:tcPr>
            <w:tcW w:w="743" w:type="dxa"/>
          </w:tcPr>
          <w:p w14:paraId="4B5E9E9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C8</w:t>
            </w:r>
          </w:p>
        </w:tc>
        <w:tc>
          <w:tcPr>
            <w:tcW w:w="6475" w:type="dxa"/>
          </w:tcPr>
          <w:p w14:paraId="4B5E9E9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1" w14:textId="77777777" w:rsidR="00DE5F23" w:rsidRDefault="00C751FC" w:rsidP="00041281">
            <w:pPr>
              <w:rPr>
                <w:lang w:val="en"/>
              </w:rPr>
            </w:pPr>
            <w:proofErr w:type="spellStart"/>
            <w:r w:rsidRPr="00D92776">
              <w:t>rgbCoord_rh</w:t>
            </w:r>
            <w:proofErr w:type="spellEnd"/>
            <w:r w:rsidRPr="00D92776">
              <w:t xml:space="preserve">         </w:t>
            </w:r>
          </w:p>
        </w:tc>
        <w:tc>
          <w:tcPr>
            <w:tcW w:w="743" w:type="dxa"/>
          </w:tcPr>
          <w:p w14:paraId="4B5E9EA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CC</w:t>
            </w:r>
          </w:p>
        </w:tc>
        <w:tc>
          <w:tcPr>
            <w:tcW w:w="6475" w:type="dxa"/>
          </w:tcPr>
          <w:p w14:paraId="4B5E9EA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5" w14:textId="77777777" w:rsidR="00DE5F23" w:rsidRDefault="00C751FC" w:rsidP="00041281">
            <w:pPr>
              <w:rPr>
                <w:lang w:val="en"/>
              </w:rPr>
            </w:pPr>
            <w:proofErr w:type="spellStart"/>
            <w:r w:rsidRPr="00D92776">
              <w:t>rgbCoord_gl</w:t>
            </w:r>
            <w:proofErr w:type="spellEnd"/>
            <w:r w:rsidRPr="00D92776">
              <w:t xml:space="preserve">         </w:t>
            </w:r>
          </w:p>
        </w:tc>
        <w:tc>
          <w:tcPr>
            <w:tcW w:w="743" w:type="dxa"/>
          </w:tcPr>
          <w:p w14:paraId="4B5E9EA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0</w:t>
            </w:r>
          </w:p>
        </w:tc>
        <w:tc>
          <w:tcPr>
            <w:tcW w:w="6475" w:type="dxa"/>
          </w:tcPr>
          <w:p w14:paraId="4B5E9EA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9" w14:textId="77777777" w:rsidR="00DE5F23" w:rsidRDefault="00C751FC" w:rsidP="00041281">
            <w:pPr>
              <w:rPr>
                <w:lang w:val="en"/>
              </w:rPr>
            </w:pPr>
            <w:proofErr w:type="spellStart"/>
            <w:r w:rsidRPr="00D92776">
              <w:t>rgbCoord_gh</w:t>
            </w:r>
            <w:proofErr w:type="spellEnd"/>
            <w:r w:rsidRPr="00D92776">
              <w:t xml:space="preserve">         </w:t>
            </w:r>
          </w:p>
        </w:tc>
        <w:tc>
          <w:tcPr>
            <w:tcW w:w="743" w:type="dxa"/>
          </w:tcPr>
          <w:p w14:paraId="4B5E9EA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4</w:t>
            </w:r>
          </w:p>
        </w:tc>
        <w:tc>
          <w:tcPr>
            <w:tcW w:w="6475" w:type="dxa"/>
          </w:tcPr>
          <w:p w14:paraId="4B5E9EA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D" w14:textId="77777777" w:rsidR="00DE5F23" w:rsidRDefault="00C751FC" w:rsidP="00041281">
            <w:pPr>
              <w:rPr>
                <w:lang w:val="en"/>
              </w:rPr>
            </w:pPr>
            <w:proofErr w:type="spellStart"/>
            <w:r w:rsidRPr="00D92776">
              <w:t>rgbCoord_bl</w:t>
            </w:r>
            <w:proofErr w:type="spellEnd"/>
            <w:r w:rsidRPr="00D92776">
              <w:t xml:space="preserve">         </w:t>
            </w:r>
          </w:p>
        </w:tc>
        <w:tc>
          <w:tcPr>
            <w:tcW w:w="743" w:type="dxa"/>
          </w:tcPr>
          <w:p w14:paraId="4B5E9EA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8</w:t>
            </w:r>
          </w:p>
        </w:tc>
        <w:tc>
          <w:tcPr>
            <w:tcW w:w="6475" w:type="dxa"/>
          </w:tcPr>
          <w:p w14:paraId="4B5E9EA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1" w14:textId="77777777" w:rsidR="00DE5F23" w:rsidRDefault="00C751FC" w:rsidP="00041281">
            <w:pPr>
              <w:rPr>
                <w:lang w:val="en"/>
              </w:rPr>
            </w:pPr>
            <w:proofErr w:type="spellStart"/>
            <w:r w:rsidRPr="00D92776">
              <w:t>rgbCoord_bh</w:t>
            </w:r>
            <w:proofErr w:type="spellEnd"/>
            <w:r w:rsidRPr="00D92776">
              <w:t xml:space="preserve">         </w:t>
            </w:r>
          </w:p>
        </w:tc>
        <w:tc>
          <w:tcPr>
            <w:tcW w:w="743" w:type="dxa"/>
          </w:tcPr>
          <w:p w14:paraId="4B5E9EB2"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DC</w:t>
            </w:r>
          </w:p>
        </w:tc>
        <w:tc>
          <w:tcPr>
            <w:tcW w:w="6475" w:type="dxa"/>
          </w:tcPr>
          <w:p w14:paraId="4B5E9EB3"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5" w14:textId="77777777" w:rsidR="00DE5F23" w:rsidRDefault="00C751FC" w:rsidP="00041281">
            <w:pPr>
              <w:rPr>
                <w:lang w:val="en"/>
              </w:rPr>
            </w:pPr>
            <w:proofErr w:type="spellStart"/>
            <w:r w:rsidRPr="00D92776">
              <w:t>oLumTh</w:t>
            </w:r>
            <w:proofErr w:type="spellEnd"/>
            <w:r w:rsidRPr="00D92776">
              <w:t xml:space="preserve">              </w:t>
            </w:r>
          </w:p>
        </w:tc>
        <w:tc>
          <w:tcPr>
            <w:tcW w:w="743" w:type="dxa"/>
          </w:tcPr>
          <w:p w14:paraId="4B5E9EB6"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E0</w:t>
            </w:r>
          </w:p>
        </w:tc>
        <w:tc>
          <w:tcPr>
            <w:tcW w:w="6475" w:type="dxa"/>
          </w:tcPr>
          <w:p w14:paraId="4B5E9EB7"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9" w14:textId="77777777" w:rsidR="00DE5F23" w:rsidRDefault="00C751FC" w:rsidP="00041281">
            <w:pPr>
              <w:rPr>
                <w:lang w:val="en"/>
              </w:rPr>
            </w:pPr>
            <w:proofErr w:type="spellStart"/>
            <w:r w:rsidRPr="00D92776">
              <w:t>oHsvPerCh</w:t>
            </w:r>
            <w:proofErr w:type="spellEnd"/>
            <w:r w:rsidRPr="00D92776">
              <w:t xml:space="preserve">           </w:t>
            </w:r>
          </w:p>
        </w:tc>
        <w:tc>
          <w:tcPr>
            <w:tcW w:w="743" w:type="dxa"/>
          </w:tcPr>
          <w:p w14:paraId="4B5E9EBA"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E4</w:t>
            </w:r>
          </w:p>
        </w:tc>
        <w:tc>
          <w:tcPr>
            <w:tcW w:w="6475" w:type="dxa"/>
          </w:tcPr>
          <w:p w14:paraId="4B5E9EBB"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C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D" w14:textId="77777777" w:rsidR="00DE5F23" w:rsidRDefault="00C751FC" w:rsidP="00041281">
            <w:pPr>
              <w:rPr>
                <w:lang w:val="en"/>
              </w:rPr>
            </w:pPr>
            <w:proofErr w:type="spellStart"/>
            <w:r w:rsidRPr="00D92776">
              <w:t>oYccPerCh</w:t>
            </w:r>
            <w:proofErr w:type="spellEnd"/>
            <w:r w:rsidRPr="00D92776">
              <w:t xml:space="preserve">           </w:t>
            </w:r>
          </w:p>
        </w:tc>
        <w:tc>
          <w:tcPr>
            <w:tcW w:w="743" w:type="dxa"/>
          </w:tcPr>
          <w:p w14:paraId="4B5E9EBE" w14:textId="77777777" w:rsidR="00DE5F23" w:rsidRDefault="00C751FC" w:rsidP="00041281">
            <w:pPr>
              <w:cnfStyle w:val="000000000000" w:firstRow="0" w:lastRow="0" w:firstColumn="0" w:lastColumn="0" w:oddVBand="0" w:evenVBand="0" w:oddHBand="0" w:evenHBand="0" w:firstRowFirstColumn="0" w:firstRowLastColumn="0" w:lastRowFirstColumn="0" w:lastRowLastColumn="0"/>
              <w:rPr>
                <w:lang w:val="en"/>
              </w:rPr>
            </w:pPr>
            <w:r w:rsidRPr="00D56802">
              <w:t>8'hE8</w:t>
            </w:r>
          </w:p>
        </w:tc>
        <w:tc>
          <w:tcPr>
            <w:tcW w:w="6475" w:type="dxa"/>
          </w:tcPr>
          <w:p w14:paraId="4B5E9EBF" w14:textId="77777777" w:rsidR="00DE5F23" w:rsidRDefault="00DE5F23" w:rsidP="00041281">
            <w:pPr>
              <w:cnfStyle w:val="000000000000" w:firstRow="0" w:lastRow="0" w:firstColumn="0" w:lastColumn="0" w:oddVBand="0" w:evenVBand="0" w:oddHBand="0" w:evenHBand="0" w:firstRowFirstColumn="0" w:firstRowLastColumn="0" w:lastRowFirstColumn="0" w:lastRowLastColumn="0"/>
              <w:rPr>
                <w:lang w:val="en"/>
              </w:rPr>
            </w:pPr>
          </w:p>
        </w:tc>
      </w:tr>
    </w:tbl>
    <w:p w14:paraId="4B5E9EC1" w14:textId="77777777" w:rsidR="00DE5F23" w:rsidRDefault="00DE5F23" w:rsidP="00041281">
      <w:pPr>
        <w:rPr>
          <w:lang w:val="en"/>
        </w:rPr>
      </w:pPr>
    </w:p>
    <w:p w14:paraId="4B5E9EC2" w14:textId="77777777" w:rsidR="00DE5F23" w:rsidRDefault="00DE5F23" w:rsidP="00041281">
      <w:pPr>
        <w:rPr>
          <w:lang w:val="en"/>
        </w:rPr>
      </w:pPr>
    </w:p>
    <w:p w14:paraId="5D999431" w14:textId="77777777" w:rsidR="00B23ED7" w:rsidRDefault="00C751FC" w:rsidP="003E12DC">
      <w:pPr>
        <w:spacing w:after="0"/>
      </w:pPr>
      <w:r>
        <w:rPr>
          <w:noProof/>
          <w:lang w:val="en"/>
        </w:rPr>
        <w:lastRenderedPageBreak/>
        <w:drawing>
          <wp:inline distT="0" distB="0" distL="0" distR="0" wp14:anchorId="4B5EA1C2" wp14:editId="41AB3901">
            <wp:extent cx="5447199" cy="3772108"/>
            <wp:effectExtent l="76200" t="76200" r="115570" b="114300"/>
            <wp:docPr id="64" name="Picture 64" descr="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Map&#10;&#10;Description automatically generated with low confidence"/>
                    <pic:cNvPicPr/>
                  </pic:nvPicPr>
                  <pic:blipFill rotWithShape="1">
                    <a:blip r:embed="rId282"/>
                    <a:srcRect l="5152" t="6928" r="4527" b="6700"/>
                    <a:stretch/>
                  </pic:blipFill>
                  <pic:spPr bwMode="auto">
                    <a:xfrm>
                      <a:off x="0" y="0"/>
                      <a:ext cx="5463876" cy="378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7D70AEB" w14:textId="335A041D" w:rsidR="00B23ED7" w:rsidRDefault="00B23ED7" w:rsidP="003E12DC">
      <w:pPr>
        <w:pStyle w:val="Caption"/>
        <w:spacing w:after="0"/>
      </w:pPr>
      <w:bookmarkStart w:id="208" w:name="_Toc122413897"/>
      <w:r>
        <w:t xml:space="preserve">Figure </w:t>
      </w:r>
      <w:fldSimple w:instr=" SEQ Figure \* ARABIC ">
        <w:r w:rsidR="0053248E">
          <w:rPr>
            <w:noProof/>
          </w:rPr>
          <w:t>156</w:t>
        </w:r>
        <w:bookmarkEnd w:id="208"/>
      </w:fldSimple>
    </w:p>
    <w:p w14:paraId="1818B634" w14:textId="77777777" w:rsidR="00B23ED7" w:rsidRDefault="00C751FC" w:rsidP="00041281">
      <w:r>
        <w:rPr>
          <w:noProof/>
          <w:lang w:val="en"/>
        </w:rPr>
        <w:drawing>
          <wp:inline distT="0" distB="0" distL="0" distR="0" wp14:anchorId="4B5EA1C4" wp14:editId="4CB3E906">
            <wp:extent cx="5447030" cy="3539620"/>
            <wp:effectExtent l="76200" t="76200" r="115570" b="118110"/>
            <wp:docPr id="65" name="Picture 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10;&#10;Description automatically generated"/>
                    <pic:cNvPicPr/>
                  </pic:nvPicPr>
                  <pic:blipFill rotWithShape="1">
                    <a:blip r:embed="rId283"/>
                    <a:srcRect l="3413" t="5167" r="3329" b="4839"/>
                    <a:stretch/>
                  </pic:blipFill>
                  <pic:spPr bwMode="auto">
                    <a:xfrm>
                      <a:off x="0" y="0"/>
                      <a:ext cx="5449926" cy="35415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9EC3" w14:textId="250F4EE3" w:rsidR="00DE5F23" w:rsidRDefault="00B23ED7" w:rsidP="00041281">
      <w:pPr>
        <w:pStyle w:val="Caption"/>
        <w:rPr>
          <w:lang w:val="en"/>
        </w:rPr>
      </w:pPr>
      <w:bookmarkStart w:id="209" w:name="_Toc122413898"/>
      <w:r>
        <w:lastRenderedPageBreak/>
        <w:t xml:space="preserve">Figure </w:t>
      </w:r>
      <w:fldSimple w:instr=" SEQ Figure \* ARABIC ">
        <w:r w:rsidR="0053248E">
          <w:rPr>
            <w:noProof/>
          </w:rPr>
          <w:t>157</w:t>
        </w:r>
        <w:bookmarkEnd w:id="209"/>
      </w:fldSimple>
    </w:p>
    <w:p w14:paraId="6650948C" w14:textId="77777777" w:rsidR="00CA61C5" w:rsidRDefault="00CA61C5" w:rsidP="00041281">
      <w:pPr>
        <w:pStyle w:val="Title"/>
      </w:pPr>
    </w:p>
    <w:p w14:paraId="3AEA9745" w14:textId="77777777" w:rsidR="00CA61C5" w:rsidRDefault="00CA61C5" w:rsidP="00041281">
      <w:pPr>
        <w:pStyle w:val="Title"/>
      </w:pPr>
    </w:p>
    <w:p w14:paraId="7D65379C" w14:textId="77777777" w:rsidR="00CA61C5" w:rsidRDefault="00CA61C5" w:rsidP="00041281">
      <w:pPr>
        <w:pStyle w:val="Title"/>
      </w:pPr>
    </w:p>
    <w:p w14:paraId="1370C0DE" w14:textId="77777777" w:rsidR="00CA61C5" w:rsidRDefault="00CA61C5" w:rsidP="00041281">
      <w:pPr>
        <w:pStyle w:val="Title"/>
      </w:pPr>
    </w:p>
    <w:p w14:paraId="113FB9C1" w14:textId="77777777" w:rsidR="00CA61C5" w:rsidRDefault="00CA61C5" w:rsidP="00041281">
      <w:pPr>
        <w:pStyle w:val="Title"/>
      </w:pPr>
    </w:p>
    <w:p w14:paraId="45178F6A" w14:textId="77777777" w:rsidR="00CA61C5" w:rsidRDefault="00CA61C5" w:rsidP="00041281">
      <w:pPr>
        <w:pStyle w:val="Title"/>
      </w:pPr>
    </w:p>
    <w:p w14:paraId="0DFA95B4" w14:textId="77777777" w:rsidR="00CA61C5" w:rsidRDefault="00CA61C5" w:rsidP="00041281">
      <w:pPr>
        <w:pStyle w:val="Title"/>
      </w:pPr>
    </w:p>
    <w:p w14:paraId="043B08A8" w14:textId="77777777" w:rsidR="00CA61C5" w:rsidRDefault="00CA61C5" w:rsidP="00041281">
      <w:pPr>
        <w:pStyle w:val="Title"/>
      </w:pPr>
    </w:p>
    <w:p w14:paraId="75A35D8F" w14:textId="77777777" w:rsidR="00CA61C5" w:rsidRDefault="00CA61C5" w:rsidP="00041281">
      <w:pPr>
        <w:pStyle w:val="Title"/>
      </w:pPr>
    </w:p>
    <w:p w14:paraId="6FE6B8B3" w14:textId="77777777" w:rsidR="00CA61C5" w:rsidRDefault="00CA61C5" w:rsidP="00041281">
      <w:pPr>
        <w:pStyle w:val="Title"/>
      </w:pPr>
    </w:p>
    <w:p w14:paraId="5CB55E8E" w14:textId="77777777" w:rsidR="00CA61C5" w:rsidRDefault="00CA61C5" w:rsidP="00041281">
      <w:pPr>
        <w:pStyle w:val="Title"/>
      </w:pPr>
    </w:p>
    <w:p w14:paraId="5BE80A34" w14:textId="77777777" w:rsidR="00CA61C5" w:rsidRDefault="00CA61C5" w:rsidP="00041281">
      <w:pPr>
        <w:pStyle w:val="Title"/>
      </w:pPr>
    </w:p>
    <w:p w14:paraId="73C8609E" w14:textId="77777777" w:rsidR="00CA61C5" w:rsidRDefault="00CA61C5" w:rsidP="00041281">
      <w:pPr>
        <w:pStyle w:val="Title"/>
      </w:pPr>
    </w:p>
    <w:p w14:paraId="5C1F4F51" w14:textId="77777777" w:rsidR="00CA61C5" w:rsidRDefault="00CA61C5" w:rsidP="00041281">
      <w:pPr>
        <w:pStyle w:val="Title"/>
      </w:pPr>
    </w:p>
    <w:p w14:paraId="0ED9ED43" w14:textId="77777777" w:rsidR="00CA61C5" w:rsidRDefault="00CA61C5" w:rsidP="00041281">
      <w:pPr>
        <w:pStyle w:val="Title"/>
      </w:pPr>
    </w:p>
    <w:p w14:paraId="3379B720" w14:textId="77777777" w:rsidR="00CA61C5" w:rsidRDefault="00CA61C5" w:rsidP="00041281">
      <w:pPr>
        <w:pStyle w:val="Title"/>
      </w:pPr>
    </w:p>
    <w:p w14:paraId="5A98161B" w14:textId="77777777" w:rsidR="00CA61C5" w:rsidRDefault="00CA61C5" w:rsidP="00041281">
      <w:pPr>
        <w:pStyle w:val="Title"/>
      </w:pPr>
    </w:p>
    <w:p w14:paraId="64B510A5" w14:textId="2E40E47F" w:rsidR="002341D6" w:rsidRDefault="00A47F3B" w:rsidP="00041281">
      <w:pPr>
        <w:pStyle w:val="Title"/>
      </w:pPr>
      <w:bookmarkStart w:id="210" w:name="_Toc122413730"/>
      <w:r>
        <w:t>DUT CONNECTIONS</w:t>
      </w:r>
      <w:bookmarkEnd w:id="210"/>
    </w:p>
    <w:p w14:paraId="5A2120D4" w14:textId="736A8FD9" w:rsidR="00A37B13" w:rsidRDefault="00121612" w:rsidP="00041281">
      <w:r>
        <w:t>Input protocol interface</w:t>
      </w:r>
    </w:p>
    <w:p w14:paraId="4B5E9EC4" w14:textId="120BC018" w:rsidR="00DE5F23" w:rsidRPr="00516C67" w:rsidRDefault="008F57B4" w:rsidP="00041281">
      <w:r>
        <w:t>Output</w:t>
      </w:r>
      <w:r w:rsidR="00121612">
        <w:t xml:space="preserve"> protocol interface</w:t>
      </w:r>
    </w:p>
    <w:p w14:paraId="4B5E9EC5" w14:textId="77777777" w:rsidR="00DE5F23" w:rsidRDefault="00DE5F23" w:rsidP="00041281">
      <w:pPr>
        <w:rPr>
          <w:lang w:val="en"/>
        </w:rPr>
      </w:pPr>
    </w:p>
    <w:p w14:paraId="71EB9B39" w14:textId="77777777" w:rsidR="00516C67" w:rsidRDefault="00516C67" w:rsidP="00041281">
      <w:pPr>
        <w:rPr>
          <w:lang w:val="en"/>
        </w:rPr>
      </w:pPr>
    </w:p>
    <w:p w14:paraId="2B9A4099" w14:textId="77777777" w:rsidR="00516C67" w:rsidRDefault="00516C67" w:rsidP="00041281">
      <w:pPr>
        <w:rPr>
          <w:lang w:val="en"/>
        </w:rPr>
      </w:pPr>
    </w:p>
    <w:p w14:paraId="64723899" w14:textId="77777777" w:rsidR="00516C67" w:rsidRDefault="00516C67" w:rsidP="00041281">
      <w:pPr>
        <w:rPr>
          <w:lang w:val="en"/>
        </w:rPr>
      </w:pPr>
    </w:p>
    <w:p w14:paraId="37F91858" w14:textId="77777777" w:rsidR="00516C67" w:rsidRDefault="00516C67" w:rsidP="00041281">
      <w:pPr>
        <w:rPr>
          <w:lang w:val="en"/>
        </w:rPr>
      </w:pPr>
    </w:p>
    <w:p w14:paraId="4921BE8A" w14:textId="77777777" w:rsidR="00516C67" w:rsidRDefault="00516C67" w:rsidP="00041281">
      <w:pPr>
        <w:rPr>
          <w:lang w:val="en"/>
        </w:rPr>
      </w:pPr>
    </w:p>
    <w:p w14:paraId="3C5B0716" w14:textId="77777777" w:rsidR="00516C67" w:rsidRDefault="00516C67" w:rsidP="00041281">
      <w:pPr>
        <w:rPr>
          <w:lang w:val="en"/>
        </w:rPr>
      </w:pPr>
    </w:p>
    <w:p w14:paraId="4775A588" w14:textId="77777777" w:rsidR="00516C67" w:rsidRDefault="00516C67" w:rsidP="00041281">
      <w:pPr>
        <w:rPr>
          <w:lang w:val="en"/>
        </w:rPr>
      </w:pPr>
    </w:p>
    <w:p w14:paraId="0DEAFBE1" w14:textId="77777777" w:rsidR="00516C67" w:rsidRDefault="00516C67" w:rsidP="00041281">
      <w:pPr>
        <w:rPr>
          <w:lang w:val="en"/>
        </w:rPr>
      </w:pPr>
    </w:p>
    <w:p w14:paraId="01B45163" w14:textId="77777777" w:rsidR="00516C67" w:rsidRDefault="00516C67" w:rsidP="00041281">
      <w:pPr>
        <w:rPr>
          <w:lang w:val="en"/>
        </w:rPr>
      </w:pPr>
    </w:p>
    <w:p w14:paraId="0808ABA7" w14:textId="77777777" w:rsidR="00516C67" w:rsidRDefault="00516C67" w:rsidP="00041281">
      <w:pPr>
        <w:rPr>
          <w:lang w:val="en"/>
        </w:rPr>
      </w:pPr>
    </w:p>
    <w:p w14:paraId="11697C09" w14:textId="77777777" w:rsidR="00516C67" w:rsidRDefault="00516C67" w:rsidP="00041281">
      <w:pPr>
        <w:rPr>
          <w:lang w:val="en"/>
        </w:rPr>
      </w:pPr>
    </w:p>
    <w:p w14:paraId="3F477B84" w14:textId="77777777" w:rsidR="00516C67" w:rsidRDefault="00516C67" w:rsidP="00041281">
      <w:pPr>
        <w:rPr>
          <w:lang w:val="en"/>
        </w:rPr>
      </w:pPr>
    </w:p>
    <w:p w14:paraId="30000A63" w14:textId="77777777" w:rsidR="00516C67" w:rsidRDefault="00516C67" w:rsidP="00041281">
      <w:pPr>
        <w:rPr>
          <w:lang w:val="en"/>
        </w:rPr>
      </w:pPr>
    </w:p>
    <w:p w14:paraId="5DCC8B0E" w14:textId="77777777" w:rsidR="00516C67" w:rsidRDefault="00516C67" w:rsidP="00041281">
      <w:pPr>
        <w:rPr>
          <w:lang w:val="en"/>
        </w:rPr>
      </w:pPr>
    </w:p>
    <w:p w14:paraId="1A5EFC12" w14:textId="77777777" w:rsidR="00516C67" w:rsidRDefault="00516C67" w:rsidP="00041281">
      <w:pPr>
        <w:rPr>
          <w:lang w:val="en"/>
        </w:rPr>
      </w:pPr>
    </w:p>
    <w:p w14:paraId="3BB1B216" w14:textId="77777777" w:rsidR="00516C67" w:rsidRDefault="00516C67" w:rsidP="00041281">
      <w:pPr>
        <w:rPr>
          <w:lang w:val="en"/>
        </w:rPr>
      </w:pPr>
    </w:p>
    <w:p w14:paraId="057431E6" w14:textId="77777777" w:rsidR="00516C67" w:rsidRDefault="00516C67" w:rsidP="00041281">
      <w:pPr>
        <w:rPr>
          <w:lang w:val="en"/>
        </w:rPr>
      </w:pPr>
    </w:p>
    <w:p w14:paraId="469F2A69" w14:textId="77777777" w:rsidR="00516C67" w:rsidRDefault="00516C67" w:rsidP="00041281">
      <w:pPr>
        <w:rPr>
          <w:lang w:val="en"/>
        </w:rPr>
      </w:pPr>
    </w:p>
    <w:p w14:paraId="48D98EAD" w14:textId="77777777" w:rsidR="00516C67" w:rsidRDefault="00516C67" w:rsidP="00041281">
      <w:pPr>
        <w:rPr>
          <w:lang w:val="en"/>
        </w:rPr>
      </w:pPr>
    </w:p>
    <w:p w14:paraId="2F78CFDA" w14:textId="77777777" w:rsidR="00516C67" w:rsidRDefault="00516C67" w:rsidP="00041281">
      <w:pPr>
        <w:rPr>
          <w:lang w:val="en"/>
        </w:rPr>
      </w:pPr>
    </w:p>
    <w:p w14:paraId="5E063739" w14:textId="77777777" w:rsidR="00516C67" w:rsidRDefault="00516C67" w:rsidP="00041281">
      <w:pPr>
        <w:rPr>
          <w:lang w:val="en"/>
        </w:rPr>
      </w:pPr>
    </w:p>
    <w:p w14:paraId="50C45CA5" w14:textId="77777777" w:rsidR="00516C67" w:rsidRDefault="00516C67" w:rsidP="00041281">
      <w:pPr>
        <w:rPr>
          <w:lang w:val="en"/>
        </w:rPr>
      </w:pPr>
    </w:p>
    <w:p w14:paraId="462A41C5" w14:textId="77777777" w:rsidR="00516C67" w:rsidRPr="00F34B88" w:rsidRDefault="00516C67" w:rsidP="00041281">
      <w:pPr>
        <w:rPr>
          <w:lang w:val="en"/>
        </w:rPr>
      </w:pPr>
    </w:p>
    <w:p w14:paraId="4B5E9EC6" w14:textId="035EFF3D" w:rsidR="00DE5F23" w:rsidRDefault="00C751FC" w:rsidP="00041281">
      <w:pPr>
        <w:pStyle w:val="Title"/>
      </w:pPr>
      <w:bookmarkStart w:id="211" w:name="_Toc122413731"/>
      <w:r w:rsidRPr="00CB0685">
        <w:t>SEQUENCE ITEM</w:t>
      </w:r>
      <w:bookmarkEnd w:id="211"/>
    </w:p>
    <w:p w14:paraId="4B5E9EC7" w14:textId="77777777" w:rsidR="00DE5F23" w:rsidRDefault="00DE5F23" w:rsidP="00041281">
      <w:pPr>
        <w:rPr>
          <w:lang w:val="en"/>
        </w:rPr>
      </w:pPr>
    </w:p>
    <w:p w14:paraId="48457831" w14:textId="77777777" w:rsidR="00516C67" w:rsidRDefault="00516C67" w:rsidP="00041281">
      <w:pPr>
        <w:rPr>
          <w:lang w:val="en"/>
        </w:rPr>
      </w:pPr>
    </w:p>
    <w:p w14:paraId="2D01E28D" w14:textId="77777777" w:rsidR="00516C67" w:rsidRDefault="00516C67" w:rsidP="00041281">
      <w:pPr>
        <w:rPr>
          <w:lang w:val="en"/>
        </w:rPr>
      </w:pPr>
    </w:p>
    <w:p w14:paraId="5762B519" w14:textId="77777777" w:rsidR="00516C67" w:rsidRDefault="00516C67" w:rsidP="00041281">
      <w:pPr>
        <w:rPr>
          <w:lang w:val="en"/>
        </w:rPr>
      </w:pPr>
    </w:p>
    <w:p w14:paraId="404C3355" w14:textId="77777777" w:rsidR="00516C67" w:rsidRDefault="00516C67" w:rsidP="00041281">
      <w:pPr>
        <w:rPr>
          <w:lang w:val="en"/>
        </w:rPr>
      </w:pPr>
    </w:p>
    <w:p w14:paraId="0D2E2E1D" w14:textId="77777777" w:rsidR="00516C67" w:rsidRDefault="00516C67" w:rsidP="00041281">
      <w:pPr>
        <w:rPr>
          <w:lang w:val="en"/>
        </w:rPr>
      </w:pPr>
    </w:p>
    <w:p w14:paraId="59ACDDB2" w14:textId="77777777" w:rsidR="00516C67" w:rsidRDefault="00516C67" w:rsidP="00041281">
      <w:pPr>
        <w:rPr>
          <w:lang w:val="en"/>
        </w:rPr>
      </w:pPr>
    </w:p>
    <w:p w14:paraId="4C2807C6" w14:textId="77777777" w:rsidR="00516C67" w:rsidRDefault="00516C67" w:rsidP="00041281">
      <w:pPr>
        <w:rPr>
          <w:lang w:val="en"/>
        </w:rPr>
      </w:pPr>
    </w:p>
    <w:p w14:paraId="2ED06E8C" w14:textId="77777777" w:rsidR="00516C67" w:rsidRDefault="00516C67" w:rsidP="00041281">
      <w:pPr>
        <w:rPr>
          <w:lang w:val="en"/>
        </w:rPr>
      </w:pPr>
    </w:p>
    <w:p w14:paraId="006DFCE1" w14:textId="77777777" w:rsidR="00516C67" w:rsidRDefault="00516C67" w:rsidP="00041281">
      <w:pPr>
        <w:rPr>
          <w:lang w:val="en"/>
        </w:rPr>
      </w:pPr>
    </w:p>
    <w:p w14:paraId="0148A91E" w14:textId="77777777" w:rsidR="00516C67" w:rsidRDefault="00516C67" w:rsidP="00041281">
      <w:pPr>
        <w:rPr>
          <w:lang w:val="en"/>
        </w:rPr>
      </w:pPr>
    </w:p>
    <w:p w14:paraId="643AF707" w14:textId="77777777" w:rsidR="00516C67" w:rsidRDefault="00516C67" w:rsidP="00041281">
      <w:pPr>
        <w:rPr>
          <w:lang w:val="en"/>
        </w:rPr>
      </w:pPr>
    </w:p>
    <w:p w14:paraId="086CA80C" w14:textId="77777777" w:rsidR="00516C67" w:rsidRDefault="00516C67" w:rsidP="00041281">
      <w:pPr>
        <w:rPr>
          <w:lang w:val="en"/>
        </w:rPr>
      </w:pPr>
    </w:p>
    <w:p w14:paraId="4FD3FC25" w14:textId="77777777" w:rsidR="00516C67" w:rsidRDefault="00516C67" w:rsidP="00041281">
      <w:pPr>
        <w:rPr>
          <w:lang w:val="en"/>
        </w:rPr>
      </w:pPr>
    </w:p>
    <w:p w14:paraId="6F272845" w14:textId="77777777" w:rsidR="00516C67" w:rsidRDefault="00516C67" w:rsidP="00041281">
      <w:pPr>
        <w:rPr>
          <w:lang w:val="en"/>
        </w:rPr>
      </w:pPr>
    </w:p>
    <w:p w14:paraId="73FB2E0A" w14:textId="77777777" w:rsidR="00516C67" w:rsidRDefault="00516C67" w:rsidP="00041281">
      <w:pPr>
        <w:rPr>
          <w:lang w:val="en"/>
        </w:rPr>
      </w:pPr>
    </w:p>
    <w:p w14:paraId="11C58E34" w14:textId="77777777" w:rsidR="00516C67" w:rsidRDefault="00516C67" w:rsidP="00041281">
      <w:pPr>
        <w:rPr>
          <w:lang w:val="en"/>
        </w:rPr>
      </w:pPr>
    </w:p>
    <w:p w14:paraId="12D8E695" w14:textId="77777777" w:rsidR="00516C67" w:rsidRDefault="00516C67" w:rsidP="00041281">
      <w:pPr>
        <w:rPr>
          <w:lang w:val="en"/>
        </w:rPr>
      </w:pPr>
    </w:p>
    <w:p w14:paraId="5CD98219" w14:textId="77777777" w:rsidR="00516C67" w:rsidRDefault="00516C67" w:rsidP="00041281">
      <w:pPr>
        <w:rPr>
          <w:lang w:val="en"/>
        </w:rPr>
      </w:pPr>
    </w:p>
    <w:p w14:paraId="2E8A1D0D" w14:textId="77777777" w:rsidR="00516C67" w:rsidRDefault="00516C67" w:rsidP="00041281">
      <w:pPr>
        <w:rPr>
          <w:lang w:val="en"/>
        </w:rPr>
      </w:pPr>
    </w:p>
    <w:p w14:paraId="316C6418" w14:textId="77777777" w:rsidR="00516C67" w:rsidRDefault="00516C67" w:rsidP="00041281">
      <w:pPr>
        <w:rPr>
          <w:lang w:val="en"/>
        </w:rPr>
      </w:pPr>
    </w:p>
    <w:p w14:paraId="05475FC0" w14:textId="77777777" w:rsidR="00516C67" w:rsidRDefault="00516C67" w:rsidP="00041281">
      <w:pPr>
        <w:rPr>
          <w:lang w:val="en"/>
        </w:rPr>
      </w:pPr>
    </w:p>
    <w:p w14:paraId="0D1C6BD5" w14:textId="77777777" w:rsidR="00516C67" w:rsidRDefault="00516C67" w:rsidP="00041281">
      <w:pPr>
        <w:rPr>
          <w:lang w:val="en"/>
        </w:rPr>
      </w:pPr>
    </w:p>
    <w:p w14:paraId="3C38FCC9" w14:textId="77777777" w:rsidR="00516C67" w:rsidRDefault="00516C67" w:rsidP="00041281">
      <w:pPr>
        <w:rPr>
          <w:lang w:val="en"/>
        </w:rPr>
      </w:pPr>
    </w:p>
    <w:p w14:paraId="55F8C16D" w14:textId="77777777" w:rsidR="00516C67" w:rsidRDefault="00516C67" w:rsidP="00041281">
      <w:pPr>
        <w:rPr>
          <w:lang w:val="en"/>
        </w:rPr>
      </w:pPr>
    </w:p>
    <w:p w14:paraId="12AF6C1D" w14:textId="77777777" w:rsidR="00516C67" w:rsidRPr="00F34B88" w:rsidRDefault="00516C67" w:rsidP="00041281">
      <w:pPr>
        <w:rPr>
          <w:lang w:val="en"/>
        </w:rPr>
      </w:pPr>
    </w:p>
    <w:p w14:paraId="4B5E9EC8" w14:textId="1F9F9FB3" w:rsidR="00DE5F23" w:rsidRDefault="00C751FC" w:rsidP="00041281">
      <w:pPr>
        <w:pStyle w:val="Title"/>
      </w:pPr>
      <w:bookmarkStart w:id="212" w:name="_Toc122413732"/>
      <w:r w:rsidRPr="00CB0685">
        <w:t>SEQUENCE</w:t>
      </w:r>
      <w:bookmarkEnd w:id="212"/>
    </w:p>
    <w:p w14:paraId="4B5E9EC9" w14:textId="77777777" w:rsidR="00DE5F23" w:rsidRDefault="00DE5F23" w:rsidP="00041281">
      <w:pPr>
        <w:rPr>
          <w:lang w:val="en"/>
        </w:rPr>
      </w:pPr>
    </w:p>
    <w:p w14:paraId="346884EA" w14:textId="77777777" w:rsidR="00516C67" w:rsidRDefault="00516C67" w:rsidP="00041281">
      <w:pPr>
        <w:rPr>
          <w:lang w:val="en"/>
        </w:rPr>
      </w:pPr>
    </w:p>
    <w:p w14:paraId="63B86ECB" w14:textId="77777777" w:rsidR="00516C67" w:rsidRDefault="00516C67" w:rsidP="00041281">
      <w:pPr>
        <w:rPr>
          <w:lang w:val="en"/>
        </w:rPr>
      </w:pPr>
    </w:p>
    <w:p w14:paraId="0EBDB620" w14:textId="77777777" w:rsidR="00516C67" w:rsidRDefault="00516C67" w:rsidP="00041281">
      <w:pPr>
        <w:rPr>
          <w:lang w:val="en"/>
        </w:rPr>
      </w:pPr>
    </w:p>
    <w:p w14:paraId="6989B9A0" w14:textId="77777777" w:rsidR="00516C67" w:rsidRDefault="00516C67" w:rsidP="00041281">
      <w:pPr>
        <w:rPr>
          <w:lang w:val="en"/>
        </w:rPr>
      </w:pPr>
    </w:p>
    <w:p w14:paraId="3C75F997" w14:textId="77777777" w:rsidR="00516C67" w:rsidRDefault="00516C67" w:rsidP="00041281">
      <w:pPr>
        <w:rPr>
          <w:lang w:val="en"/>
        </w:rPr>
      </w:pPr>
    </w:p>
    <w:p w14:paraId="5A86704E" w14:textId="77777777" w:rsidR="00516C67" w:rsidRDefault="00516C67" w:rsidP="00041281">
      <w:pPr>
        <w:rPr>
          <w:lang w:val="en"/>
        </w:rPr>
      </w:pPr>
    </w:p>
    <w:p w14:paraId="1C629EED" w14:textId="77777777" w:rsidR="00516C67" w:rsidRDefault="00516C67" w:rsidP="00041281">
      <w:pPr>
        <w:rPr>
          <w:lang w:val="en"/>
        </w:rPr>
      </w:pPr>
    </w:p>
    <w:p w14:paraId="47CA7617" w14:textId="77777777" w:rsidR="00516C67" w:rsidRDefault="00516C67" w:rsidP="00041281">
      <w:pPr>
        <w:rPr>
          <w:lang w:val="en"/>
        </w:rPr>
      </w:pPr>
    </w:p>
    <w:p w14:paraId="116BC70F" w14:textId="77777777" w:rsidR="00516C67" w:rsidRDefault="00516C67" w:rsidP="00041281">
      <w:pPr>
        <w:rPr>
          <w:lang w:val="en"/>
        </w:rPr>
      </w:pPr>
    </w:p>
    <w:p w14:paraId="3199762C" w14:textId="77777777" w:rsidR="00516C67" w:rsidRDefault="00516C67" w:rsidP="00041281">
      <w:pPr>
        <w:rPr>
          <w:lang w:val="en"/>
        </w:rPr>
      </w:pPr>
    </w:p>
    <w:p w14:paraId="77EF2F95" w14:textId="77777777" w:rsidR="00516C67" w:rsidRDefault="00516C67" w:rsidP="00041281">
      <w:pPr>
        <w:rPr>
          <w:lang w:val="en"/>
        </w:rPr>
      </w:pPr>
    </w:p>
    <w:p w14:paraId="37FFEE8A" w14:textId="77777777" w:rsidR="00516C67" w:rsidRDefault="00516C67" w:rsidP="00041281">
      <w:pPr>
        <w:rPr>
          <w:lang w:val="en"/>
        </w:rPr>
      </w:pPr>
    </w:p>
    <w:p w14:paraId="5E1B13B6" w14:textId="77777777" w:rsidR="00516C67" w:rsidRDefault="00516C67" w:rsidP="00041281">
      <w:pPr>
        <w:rPr>
          <w:lang w:val="en"/>
        </w:rPr>
      </w:pPr>
    </w:p>
    <w:p w14:paraId="2064AD56" w14:textId="77777777" w:rsidR="00516C67" w:rsidRDefault="00516C67" w:rsidP="00041281">
      <w:pPr>
        <w:rPr>
          <w:lang w:val="en"/>
        </w:rPr>
      </w:pPr>
    </w:p>
    <w:p w14:paraId="453E68AA" w14:textId="77777777" w:rsidR="00516C67" w:rsidRDefault="00516C67" w:rsidP="00041281">
      <w:pPr>
        <w:rPr>
          <w:lang w:val="en"/>
        </w:rPr>
      </w:pPr>
    </w:p>
    <w:p w14:paraId="3B8788BE" w14:textId="77777777" w:rsidR="00516C67" w:rsidRDefault="00516C67" w:rsidP="00041281">
      <w:pPr>
        <w:rPr>
          <w:lang w:val="en"/>
        </w:rPr>
      </w:pPr>
    </w:p>
    <w:p w14:paraId="31BECEBA" w14:textId="77777777" w:rsidR="00516C67" w:rsidRDefault="00516C67" w:rsidP="00041281">
      <w:pPr>
        <w:rPr>
          <w:lang w:val="en"/>
        </w:rPr>
      </w:pPr>
    </w:p>
    <w:p w14:paraId="4757E18D" w14:textId="77777777" w:rsidR="00516C67" w:rsidRDefault="00516C67" w:rsidP="00041281">
      <w:pPr>
        <w:rPr>
          <w:lang w:val="en"/>
        </w:rPr>
      </w:pPr>
    </w:p>
    <w:p w14:paraId="20F8A0E0" w14:textId="77777777" w:rsidR="00516C67" w:rsidRDefault="00516C67" w:rsidP="00041281">
      <w:pPr>
        <w:rPr>
          <w:lang w:val="en"/>
        </w:rPr>
      </w:pPr>
    </w:p>
    <w:p w14:paraId="7F67F4BD" w14:textId="77777777" w:rsidR="00516C67" w:rsidRDefault="00516C67" w:rsidP="00041281">
      <w:pPr>
        <w:rPr>
          <w:lang w:val="en"/>
        </w:rPr>
      </w:pPr>
    </w:p>
    <w:p w14:paraId="0452C6B5" w14:textId="77777777" w:rsidR="00516C67" w:rsidRDefault="00516C67" w:rsidP="00041281">
      <w:pPr>
        <w:rPr>
          <w:lang w:val="en"/>
        </w:rPr>
      </w:pPr>
    </w:p>
    <w:p w14:paraId="45D337F2" w14:textId="77777777" w:rsidR="00516C67" w:rsidRDefault="00516C67" w:rsidP="00041281">
      <w:pPr>
        <w:rPr>
          <w:lang w:val="en"/>
        </w:rPr>
      </w:pPr>
    </w:p>
    <w:p w14:paraId="466800FE" w14:textId="77777777" w:rsidR="00516C67" w:rsidRDefault="00516C67" w:rsidP="00041281">
      <w:pPr>
        <w:rPr>
          <w:lang w:val="en"/>
        </w:rPr>
      </w:pPr>
    </w:p>
    <w:p w14:paraId="1E612BA0" w14:textId="77777777" w:rsidR="00516C67" w:rsidRDefault="00516C67" w:rsidP="00041281">
      <w:pPr>
        <w:rPr>
          <w:lang w:val="en"/>
        </w:rPr>
      </w:pPr>
    </w:p>
    <w:p w14:paraId="471534C9" w14:textId="77777777" w:rsidR="00516C67" w:rsidRPr="00F34B88" w:rsidRDefault="00516C67" w:rsidP="00041281">
      <w:pPr>
        <w:rPr>
          <w:lang w:val="en"/>
        </w:rPr>
      </w:pPr>
    </w:p>
    <w:p w14:paraId="4B5E9ECA" w14:textId="16A63263" w:rsidR="00DE5F23" w:rsidRDefault="00C751FC" w:rsidP="00041281">
      <w:pPr>
        <w:pStyle w:val="Title"/>
      </w:pPr>
      <w:bookmarkStart w:id="213" w:name="_Toc122413733"/>
      <w:r w:rsidRPr="00CB0685">
        <w:t>SEQUENCER</w:t>
      </w:r>
      <w:bookmarkEnd w:id="213"/>
    </w:p>
    <w:p w14:paraId="4B5E9ECB" w14:textId="77777777" w:rsidR="00DE5F23" w:rsidRDefault="00DE5F23" w:rsidP="00041281">
      <w:pPr>
        <w:rPr>
          <w:lang w:val="en"/>
        </w:rPr>
      </w:pPr>
    </w:p>
    <w:p w14:paraId="296366B5" w14:textId="77777777" w:rsidR="00516C67" w:rsidRDefault="00516C67" w:rsidP="00041281">
      <w:pPr>
        <w:rPr>
          <w:lang w:val="en"/>
        </w:rPr>
      </w:pPr>
    </w:p>
    <w:p w14:paraId="7B0302B5" w14:textId="77777777" w:rsidR="00516C67" w:rsidRDefault="00516C67" w:rsidP="00041281">
      <w:pPr>
        <w:rPr>
          <w:lang w:val="en"/>
        </w:rPr>
      </w:pPr>
    </w:p>
    <w:p w14:paraId="63A57C0B" w14:textId="77777777" w:rsidR="00516C67" w:rsidRDefault="00516C67" w:rsidP="00041281">
      <w:pPr>
        <w:rPr>
          <w:lang w:val="en"/>
        </w:rPr>
      </w:pPr>
    </w:p>
    <w:p w14:paraId="7B04C599" w14:textId="77777777" w:rsidR="00516C67" w:rsidRDefault="00516C67" w:rsidP="00041281">
      <w:pPr>
        <w:rPr>
          <w:lang w:val="en"/>
        </w:rPr>
      </w:pPr>
    </w:p>
    <w:p w14:paraId="23DBD1A1" w14:textId="77777777" w:rsidR="00516C67" w:rsidRDefault="00516C67" w:rsidP="00041281">
      <w:pPr>
        <w:rPr>
          <w:lang w:val="en"/>
        </w:rPr>
      </w:pPr>
    </w:p>
    <w:p w14:paraId="7C264B1D" w14:textId="77777777" w:rsidR="00516C67" w:rsidRDefault="00516C67" w:rsidP="00041281">
      <w:pPr>
        <w:rPr>
          <w:lang w:val="en"/>
        </w:rPr>
      </w:pPr>
    </w:p>
    <w:p w14:paraId="660A8355" w14:textId="77777777" w:rsidR="00516C67" w:rsidRDefault="00516C67" w:rsidP="00041281">
      <w:pPr>
        <w:rPr>
          <w:lang w:val="en"/>
        </w:rPr>
      </w:pPr>
    </w:p>
    <w:p w14:paraId="01C54587" w14:textId="77777777" w:rsidR="00516C67" w:rsidRDefault="00516C67" w:rsidP="00041281">
      <w:pPr>
        <w:rPr>
          <w:lang w:val="en"/>
        </w:rPr>
      </w:pPr>
    </w:p>
    <w:p w14:paraId="033D7891" w14:textId="77777777" w:rsidR="00516C67" w:rsidRDefault="00516C67" w:rsidP="00041281">
      <w:pPr>
        <w:rPr>
          <w:lang w:val="en"/>
        </w:rPr>
      </w:pPr>
    </w:p>
    <w:p w14:paraId="5C977CD5" w14:textId="77777777" w:rsidR="00516C67" w:rsidRDefault="00516C67" w:rsidP="00041281">
      <w:pPr>
        <w:rPr>
          <w:lang w:val="en"/>
        </w:rPr>
      </w:pPr>
    </w:p>
    <w:p w14:paraId="33F54B43" w14:textId="77777777" w:rsidR="00516C67" w:rsidRDefault="00516C67" w:rsidP="00041281">
      <w:pPr>
        <w:rPr>
          <w:lang w:val="en"/>
        </w:rPr>
      </w:pPr>
    </w:p>
    <w:p w14:paraId="3CEB183C" w14:textId="77777777" w:rsidR="00516C67" w:rsidRDefault="00516C67" w:rsidP="00041281">
      <w:pPr>
        <w:rPr>
          <w:lang w:val="en"/>
        </w:rPr>
      </w:pPr>
    </w:p>
    <w:p w14:paraId="74F616A2" w14:textId="77777777" w:rsidR="00516C67" w:rsidRDefault="00516C67" w:rsidP="00041281">
      <w:pPr>
        <w:rPr>
          <w:lang w:val="en"/>
        </w:rPr>
      </w:pPr>
    </w:p>
    <w:p w14:paraId="3CC40861" w14:textId="77777777" w:rsidR="00516C67" w:rsidRDefault="00516C67" w:rsidP="00041281">
      <w:pPr>
        <w:rPr>
          <w:lang w:val="en"/>
        </w:rPr>
      </w:pPr>
    </w:p>
    <w:p w14:paraId="35008964" w14:textId="77777777" w:rsidR="00516C67" w:rsidRDefault="00516C67" w:rsidP="00041281">
      <w:pPr>
        <w:rPr>
          <w:lang w:val="en"/>
        </w:rPr>
      </w:pPr>
    </w:p>
    <w:p w14:paraId="7B49476B" w14:textId="77777777" w:rsidR="00516C67" w:rsidRDefault="00516C67" w:rsidP="00041281">
      <w:pPr>
        <w:rPr>
          <w:lang w:val="en"/>
        </w:rPr>
      </w:pPr>
    </w:p>
    <w:p w14:paraId="5D944A57" w14:textId="77777777" w:rsidR="00516C67" w:rsidRDefault="00516C67" w:rsidP="00041281">
      <w:pPr>
        <w:rPr>
          <w:lang w:val="en"/>
        </w:rPr>
      </w:pPr>
    </w:p>
    <w:p w14:paraId="2196D531" w14:textId="77777777" w:rsidR="00516C67" w:rsidRDefault="00516C67" w:rsidP="00041281">
      <w:pPr>
        <w:rPr>
          <w:lang w:val="en"/>
        </w:rPr>
      </w:pPr>
    </w:p>
    <w:p w14:paraId="1A8C6042" w14:textId="77777777" w:rsidR="00516C67" w:rsidRDefault="00516C67" w:rsidP="00041281">
      <w:pPr>
        <w:rPr>
          <w:lang w:val="en"/>
        </w:rPr>
      </w:pPr>
    </w:p>
    <w:p w14:paraId="1202C2B6" w14:textId="77777777" w:rsidR="00516C67" w:rsidRDefault="00516C67" w:rsidP="00041281">
      <w:pPr>
        <w:rPr>
          <w:lang w:val="en"/>
        </w:rPr>
      </w:pPr>
    </w:p>
    <w:p w14:paraId="2A333728" w14:textId="77777777" w:rsidR="00516C67" w:rsidRDefault="00516C67" w:rsidP="00041281">
      <w:pPr>
        <w:rPr>
          <w:lang w:val="en"/>
        </w:rPr>
      </w:pPr>
    </w:p>
    <w:p w14:paraId="6D0D6709" w14:textId="77777777" w:rsidR="00516C67" w:rsidRDefault="00516C67" w:rsidP="00041281">
      <w:pPr>
        <w:rPr>
          <w:lang w:val="en"/>
        </w:rPr>
      </w:pPr>
    </w:p>
    <w:p w14:paraId="69EDF050" w14:textId="77777777" w:rsidR="00516C67" w:rsidRDefault="00516C67" w:rsidP="00041281">
      <w:pPr>
        <w:rPr>
          <w:lang w:val="en"/>
        </w:rPr>
      </w:pPr>
    </w:p>
    <w:p w14:paraId="7E6A162A" w14:textId="77777777" w:rsidR="00516C67" w:rsidRDefault="00516C67" w:rsidP="00041281">
      <w:pPr>
        <w:rPr>
          <w:lang w:val="en"/>
        </w:rPr>
      </w:pPr>
    </w:p>
    <w:p w14:paraId="7E721E21" w14:textId="77777777" w:rsidR="00516C67" w:rsidRDefault="00516C67" w:rsidP="00041281">
      <w:pPr>
        <w:rPr>
          <w:lang w:val="en"/>
        </w:rPr>
      </w:pPr>
    </w:p>
    <w:p w14:paraId="59379F65" w14:textId="77777777" w:rsidR="00516C67" w:rsidRPr="00F34B88" w:rsidRDefault="00516C67" w:rsidP="00041281">
      <w:pPr>
        <w:rPr>
          <w:lang w:val="en"/>
        </w:rPr>
      </w:pPr>
    </w:p>
    <w:p w14:paraId="4B5E9ECC" w14:textId="03D5CF77" w:rsidR="00DE5F23" w:rsidRDefault="00C751FC" w:rsidP="00041281">
      <w:pPr>
        <w:pStyle w:val="Title"/>
      </w:pPr>
      <w:bookmarkStart w:id="214" w:name="_Toc122413734"/>
      <w:r w:rsidRPr="00CB0685">
        <w:t>DRIVER</w:t>
      </w:r>
      <w:bookmarkEnd w:id="214"/>
    </w:p>
    <w:p w14:paraId="4B5E9ECD" w14:textId="77777777" w:rsidR="00DE5F23" w:rsidRDefault="00C751FC" w:rsidP="00041281">
      <w:r w:rsidRPr="003B2F35">
        <w:t>This class which extended from uvm driver pull data items generated by a sequencer and drive it to the DUT. In run phase, methods are used for reading and writ</w:t>
      </w:r>
      <w:r>
        <w:t>ing</w:t>
      </w:r>
      <w:r w:rsidRPr="003B2F35">
        <w:t xml:space="preserve"> operation to </w:t>
      </w:r>
      <w:proofErr w:type="spellStart"/>
      <w:r w:rsidRPr="003B2F35">
        <w:t>dut</w:t>
      </w:r>
      <w:proofErr w:type="spellEnd"/>
      <w:r w:rsidRPr="003B2F35">
        <w:t xml:space="preserve"> through </w:t>
      </w:r>
      <w:proofErr w:type="spellStart"/>
      <w:r w:rsidRPr="003B2F35">
        <w:t>dut</w:t>
      </w:r>
      <w:proofErr w:type="spellEnd"/>
      <w:r w:rsidRPr="003B2F35">
        <w:t xml:space="preserve"> interface handle.</w:t>
      </w:r>
    </w:p>
    <w:p w14:paraId="4B5E9ECE" w14:textId="54A178A8" w:rsidR="00DE5F23" w:rsidRPr="00244F0D" w:rsidRDefault="00C751FC" w:rsidP="00041281">
      <w:pPr>
        <w:rPr>
          <w:lang w:val="en"/>
        </w:rPr>
      </w:pPr>
      <w:r>
        <w:rPr>
          <w:lang w:val="en"/>
        </w:rPr>
        <w:t xml:space="preserve">Axi4lite communication flow across 5 parallel channels. Read transection phases split into 2 phases. Request on read address channel and response on read data channel. Write transection split into 3 phases: address, </w:t>
      </w:r>
      <w:r w:rsidR="00612FCF">
        <w:rPr>
          <w:lang w:val="en"/>
        </w:rPr>
        <w:t>data,</w:t>
      </w:r>
      <w:r>
        <w:rPr>
          <w:lang w:val="en"/>
        </w:rPr>
        <w:t xml:space="preserve"> and response with the status. Multiple read and write transaction are concurrent. Write address transfer can come before, during, or after the write data. Signal for read address channels start with AR* and read data signals start with R*. Write address signal start with AW*, write data signal name start with W* and write response start with B*. Axi4lite has flow control on each channel to control the rate the information is exchange such as address, </w:t>
      </w:r>
      <w:r w:rsidR="00612FCF">
        <w:rPr>
          <w:lang w:val="en"/>
        </w:rPr>
        <w:t>data,</w:t>
      </w:r>
      <w:r>
        <w:rPr>
          <w:lang w:val="en"/>
        </w:rPr>
        <w:t xml:space="preserve"> and response. The source generates valid to indicate information is available. Destination generates ready signal to accept the information. The source </w:t>
      </w:r>
      <w:proofErr w:type="gramStart"/>
      <w:r>
        <w:rPr>
          <w:lang w:val="en"/>
        </w:rPr>
        <w:t>assert</w:t>
      </w:r>
      <w:proofErr w:type="gramEnd"/>
      <w:r>
        <w:rPr>
          <w:lang w:val="en"/>
        </w:rPr>
        <w:t xml:space="preserve"> valid first and wait for destination to be ready and then transfer the info. Or destination could go first, asserting ready to receive and wait for the source. When source is ready, it asserts valid and transfer the info. The transfer only occurs when both valid and ready are high. </w:t>
      </w:r>
    </w:p>
    <w:p w14:paraId="4B5E9ECF" w14:textId="77777777" w:rsidR="00DE5F23" w:rsidRPr="005F1CC2" w:rsidRDefault="00C751FC" w:rsidP="00041281">
      <w:r w:rsidRPr="005F1CC2">
        <w:t>Basic overview:</w:t>
      </w:r>
    </w:p>
    <w:p w14:paraId="4B5E9ED0" w14:textId="77777777" w:rsidR="00DE5F23" w:rsidRPr="005F1CC2" w:rsidRDefault="00C751FC" w:rsidP="00041281">
      <w:pPr>
        <w:pStyle w:val="ListParagraph"/>
        <w:numPr>
          <w:ilvl w:val="0"/>
          <w:numId w:val="2"/>
        </w:numPr>
      </w:pPr>
      <w:r w:rsidRPr="005F1CC2">
        <w:t>Declare the virtual interface.</w:t>
      </w:r>
    </w:p>
    <w:p w14:paraId="4B5E9ED1" w14:textId="77777777" w:rsidR="00DE5F23" w:rsidRPr="005F1CC2" w:rsidRDefault="00C751FC" w:rsidP="00041281">
      <w:pPr>
        <w:pStyle w:val="ListParagraph"/>
        <w:numPr>
          <w:ilvl w:val="0"/>
          <w:numId w:val="2"/>
        </w:numPr>
      </w:pPr>
      <w:r w:rsidRPr="005F1CC2">
        <w:t xml:space="preserve">Get the interface handle using get </w:t>
      </w:r>
      <w:proofErr w:type="spellStart"/>
      <w:r w:rsidRPr="005F1CC2">
        <w:t>config_db</w:t>
      </w:r>
      <w:proofErr w:type="spellEnd"/>
      <w:r>
        <w:t>.</w:t>
      </w:r>
    </w:p>
    <w:p w14:paraId="4B5E9ED2" w14:textId="77777777" w:rsidR="00DE5F23" w:rsidRPr="005F1CC2" w:rsidRDefault="00C751FC" w:rsidP="00041281">
      <w:pPr>
        <w:pStyle w:val="ListParagraph"/>
        <w:numPr>
          <w:ilvl w:val="0"/>
          <w:numId w:val="2"/>
        </w:numPr>
      </w:pPr>
      <w:r w:rsidRPr="005F1CC2">
        <w:t xml:space="preserve">Add the get </w:t>
      </w:r>
      <w:proofErr w:type="spellStart"/>
      <w:r w:rsidRPr="005F1CC2">
        <w:t>config_db</w:t>
      </w:r>
      <w:proofErr w:type="spellEnd"/>
      <w:r w:rsidRPr="005F1CC2">
        <w:t xml:space="preserve"> in the build_phase</w:t>
      </w:r>
      <w:r>
        <w:t>.</w:t>
      </w:r>
    </w:p>
    <w:p w14:paraId="4B5E9ED3" w14:textId="77777777" w:rsidR="00DE5F23" w:rsidRPr="005F1CC2" w:rsidRDefault="00C751FC" w:rsidP="00041281">
      <w:pPr>
        <w:pStyle w:val="ListParagraph"/>
        <w:numPr>
          <w:ilvl w:val="0"/>
          <w:numId w:val="2"/>
        </w:numPr>
      </w:pPr>
      <w:r w:rsidRPr="005F1CC2">
        <w:t xml:space="preserve">Add driving logic. get the </w:t>
      </w:r>
      <w:proofErr w:type="spellStart"/>
      <w:r w:rsidRPr="005F1CC2">
        <w:t>seq_item</w:t>
      </w:r>
      <w:proofErr w:type="spellEnd"/>
      <w:r w:rsidRPr="005F1CC2">
        <w:t xml:space="preserve"> and drive to </w:t>
      </w:r>
      <w:proofErr w:type="spellStart"/>
      <w:r>
        <w:t>dut</w:t>
      </w:r>
      <w:proofErr w:type="spellEnd"/>
      <w:r w:rsidRPr="005F1CC2">
        <w:t xml:space="preserve"> signals</w:t>
      </w:r>
      <w:r>
        <w:t>.</w:t>
      </w:r>
    </w:p>
    <w:p w14:paraId="4B5E9ED4" w14:textId="77777777" w:rsidR="00DE5F23" w:rsidRDefault="00C751FC" w:rsidP="00041281">
      <w:r>
        <w:rPr>
          <w:noProof/>
        </w:rPr>
        <w:lastRenderedPageBreak/>
        <w:drawing>
          <wp:inline distT="0" distB="0" distL="0" distR="0" wp14:anchorId="4B5EA1C6" wp14:editId="4B5EA1C7">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284">
                      <a:extLst>
                        <a:ext uri="{BEBA8EAE-BF5A-486C-A8C5-ECC9F3942E4B}">
                          <a14:imgProps xmlns:a14="http://schemas.microsoft.com/office/drawing/2010/main">
                            <a14:imgLayer r:embed="rId28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4B5E9ED5" w14:textId="3C3F3520" w:rsidR="00DE5F23" w:rsidRDefault="00C751FC" w:rsidP="00041281">
      <w:bookmarkStart w:id="215" w:name="_Toc122413899"/>
      <w:r>
        <w:t xml:space="preserve">Figure </w:t>
      </w:r>
      <w:fldSimple w:instr=" SEQ Figure \* ARABIC ">
        <w:r w:rsidR="0053248E">
          <w:rPr>
            <w:noProof/>
          </w:rPr>
          <w:t>158</w:t>
        </w:r>
        <w:bookmarkEnd w:id="215"/>
      </w:fldSimple>
    </w:p>
    <w:p w14:paraId="4B5E9ED6" w14:textId="77777777" w:rsidR="00DE5F23" w:rsidRDefault="00DE5F23" w:rsidP="00041281"/>
    <w:p w14:paraId="4B5E9ED7" w14:textId="77777777" w:rsidR="00DE5F23" w:rsidRPr="003B2F35" w:rsidRDefault="00C751FC" w:rsidP="00041281">
      <w:r>
        <w:t>DECLARATION:</w:t>
      </w:r>
    </w:p>
    <w:p w14:paraId="4B5E9ED8" w14:textId="77777777" w:rsidR="00DE5F23" w:rsidRDefault="00C751FC" w:rsidP="00041281">
      <w:r>
        <w:t>This uvm driver class is derived from uvm component.</w:t>
      </w:r>
    </w:p>
    <w:p w14:paraId="4B5E9ED9" w14:textId="77777777" w:rsidR="00DE5F23" w:rsidRDefault="00DE5F23" w:rsidP="00041281"/>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DB" w14:textId="77777777" w:rsidTr="00DE5F23">
        <w:tc>
          <w:tcPr>
            <w:tcW w:w="9468" w:type="dxa"/>
            <w:shd w:val="clear" w:color="auto" w:fill="F2F2F2" w:themeFill="background1" w:themeFillShade="F2"/>
          </w:tcPr>
          <w:p w14:paraId="4B5E9EDA" w14:textId="77777777" w:rsidR="00DE5F23" w:rsidRDefault="00C751FC" w:rsidP="00041281">
            <w:r w:rsidRPr="00C877DE">
              <w:t>class d5m_camera_driver extends uvm_driver #(d5m_trans);</w:t>
            </w:r>
          </w:p>
        </w:tc>
      </w:tr>
    </w:tbl>
    <w:p w14:paraId="4B5E9EDC" w14:textId="77777777" w:rsidR="00DE5F23" w:rsidRDefault="00DE5F23" w:rsidP="00041281"/>
    <w:p w14:paraId="4B5E9EDD" w14:textId="77777777" w:rsidR="00DE5F23" w:rsidRDefault="00C751FC" w:rsidP="00041281">
      <w: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0" w14:textId="77777777" w:rsidTr="00DE5F23">
        <w:tc>
          <w:tcPr>
            <w:tcW w:w="9468" w:type="dxa"/>
            <w:shd w:val="clear" w:color="auto" w:fill="F2F2F2" w:themeFill="background1" w:themeFillShade="F2"/>
          </w:tcPr>
          <w:p w14:paraId="4B5E9EDE" w14:textId="77777777" w:rsidR="00DE5F23" w:rsidRPr="009820E2" w:rsidRDefault="00C751FC" w:rsidP="0048469E">
            <w:pPr>
              <w:spacing w:after="0"/>
            </w:pPr>
            <w:r w:rsidRPr="009820E2">
              <w:t>protected virtual d5m_camera_if d5m_camera_</w:t>
            </w:r>
            <w:proofErr w:type="gramStart"/>
            <w:r w:rsidRPr="009820E2">
              <w:t>vif;</w:t>
            </w:r>
            <w:proofErr w:type="gramEnd"/>
          </w:p>
          <w:p w14:paraId="4B5E9EDF" w14:textId="77777777" w:rsidR="00DE5F23" w:rsidRPr="00EB2247" w:rsidRDefault="00C751FC" w:rsidP="0048469E">
            <w:pPr>
              <w:spacing w:after="0"/>
            </w:pPr>
            <w:r w:rsidRPr="009820E2">
              <w:t>protected int     id;</w:t>
            </w:r>
          </w:p>
        </w:tc>
      </w:tr>
    </w:tbl>
    <w:p w14:paraId="4B5E9EE1" w14:textId="77777777" w:rsidR="00DE5F23" w:rsidRPr="003B2F35" w:rsidRDefault="00DE5F23" w:rsidP="00041281"/>
    <w:p w14:paraId="4B5E9EE2" w14:textId="77777777" w:rsidR="00DE5F23" w:rsidRDefault="00DE5F23" w:rsidP="00041281"/>
    <w:p w14:paraId="4B5E9EE3" w14:textId="77777777" w:rsidR="00DE5F23" w:rsidRDefault="00C751FC" w:rsidP="00041281">
      <w:r w:rsidRPr="003B2F35">
        <w:t>NEW CONSTRUCT</w:t>
      </w:r>
    </w:p>
    <w:p w14:paraId="4B5E9EE4" w14:textId="76146ACD" w:rsidR="00DE5F23" w:rsidRDefault="00C751FC" w:rsidP="00041281">
      <w:r w:rsidRPr="00F2484D">
        <w:t xml:space="preserve">For Each component, the constructor must execute and complete </w:t>
      </w:r>
      <w:r w:rsidR="00612FCF" w:rsidRPr="00F2484D">
        <w:t>to</w:t>
      </w:r>
      <w:r w:rsidRPr="00F2484D">
        <w:t xml:space="preserve"> bring the component into existence.</w:t>
      </w:r>
      <w:r>
        <w:t xml:space="preserve"> Therefore, new () must run before </w:t>
      </w:r>
      <w:proofErr w:type="gramStart"/>
      <w:r>
        <w:t>build(</w:t>
      </w:r>
      <w:proofErr w:type="gramEnd"/>
      <w:r>
        <w:t>) or any other subsequent phase can execut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8" w14:textId="77777777" w:rsidTr="00DE5F23">
        <w:tc>
          <w:tcPr>
            <w:tcW w:w="9468" w:type="dxa"/>
            <w:shd w:val="clear" w:color="auto" w:fill="F2F2F2" w:themeFill="background1" w:themeFillShade="F2"/>
          </w:tcPr>
          <w:p w14:paraId="4B5E9EE5" w14:textId="77777777" w:rsidR="00DE5F23" w:rsidRPr="009820E2" w:rsidRDefault="00C751FC" w:rsidP="0048469E">
            <w:pPr>
              <w:spacing w:after="0"/>
            </w:pPr>
            <w:r w:rsidRPr="009820E2">
              <w:t>function new (string name, uvm_component parent</w:t>
            </w:r>
            <w:proofErr w:type="gramStart"/>
            <w:r w:rsidRPr="009820E2">
              <w:t>);</w:t>
            </w:r>
            <w:proofErr w:type="gramEnd"/>
          </w:p>
          <w:p w14:paraId="4B5E9EE6" w14:textId="77777777" w:rsidR="00DE5F23" w:rsidRPr="009820E2" w:rsidRDefault="00C751FC" w:rsidP="0048469E">
            <w:pPr>
              <w:spacing w:after="0"/>
            </w:pPr>
            <w:r w:rsidRPr="009820E2">
              <w:t xml:space="preserve">    </w:t>
            </w:r>
            <w:proofErr w:type="gramStart"/>
            <w:r w:rsidRPr="009820E2">
              <w:t>super.new(</w:t>
            </w:r>
            <w:proofErr w:type="gramEnd"/>
            <w:r w:rsidRPr="009820E2">
              <w:t>name, parent);</w:t>
            </w:r>
          </w:p>
          <w:p w14:paraId="4B5E9EE7" w14:textId="77777777" w:rsidR="00DE5F23" w:rsidRDefault="00C751FC" w:rsidP="0048469E">
            <w:pPr>
              <w:spacing w:after="0"/>
            </w:pPr>
            <w:r w:rsidRPr="009820E2">
              <w:lastRenderedPageBreak/>
              <w:t>endfunction: new</w:t>
            </w:r>
          </w:p>
        </w:tc>
      </w:tr>
    </w:tbl>
    <w:p w14:paraId="4B5E9EE9" w14:textId="77777777" w:rsidR="00DE5F23" w:rsidRPr="00F2484D" w:rsidRDefault="00DE5F23" w:rsidP="00041281"/>
    <w:p w14:paraId="4B5E9EEA" w14:textId="77777777" w:rsidR="00DE5F23" w:rsidRDefault="00DE5F23" w:rsidP="00041281"/>
    <w:p w14:paraId="4B5E9EEB" w14:textId="77777777" w:rsidR="00DE5F23" w:rsidRPr="003B2F35" w:rsidRDefault="00C751FC" w:rsidP="00041281">
      <w:r w:rsidRPr="003B2F35">
        <w:t>BUILD_PHASE</w:t>
      </w:r>
    </w:p>
    <w:p w14:paraId="4B5E9EEC" w14:textId="77777777" w:rsidR="00DE5F23" w:rsidRDefault="00C751FC" w:rsidP="00041281">
      <w:r>
        <w:t xml:space="preserve">Build method run top-down and the rest of the phases run bottom-up. In this phase, config the </w:t>
      </w:r>
      <w:proofErr w:type="spellStart"/>
      <w:r>
        <w:t>dut</w:t>
      </w:r>
      <w:proofErr w:type="spellEnd"/>
      <w:r>
        <w:t xml:space="preserve"> interface handle through get method. The uvm_config_db parameterized class provides a convenience interface on top of uvm_resource_db is used to for reading resource database.  The uvm_config_db is derived from uvm_resource_db class. Get value of field_name “</w:t>
      </w:r>
      <w:r w:rsidRPr="00C877DE">
        <w:rPr>
          <w:rFonts w:ascii="Courier New" w:hAnsi="Courier New" w:cs="Courier New"/>
        </w:rPr>
        <w:t>d5m_camera_vif</w:t>
      </w:r>
      <w:r>
        <w:t xml:space="preserve">”, using component </w:t>
      </w:r>
      <w:proofErr w:type="gramStart"/>
      <w:r>
        <w:t>cntxt ”this</w:t>
      </w:r>
      <w:proofErr w:type="gramEnd"/>
      <w:r>
        <w:t>” as starting search point.</w:t>
      </w:r>
    </w:p>
    <w:tbl>
      <w:tblPr>
        <w:tblW w:w="0" w:type="auto"/>
        <w:tblInd w:w="108" w:type="dxa"/>
        <w:shd w:val="clear" w:color="auto" w:fill="F2F2F2" w:themeFill="background1" w:themeFillShade="F2"/>
        <w:tblCellMar>
          <w:left w:w="10" w:type="dxa"/>
          <w:right w:w="10" w:type="dxa"/>
        </w:tblCellMar>
        <w:tblLook w:val="04A0" w:firstRow="1" w:lastRow="0" w:firstColumn="1" w:lastColumn="0" w:noHBand="0" w:noVBand="1"/>
      </w:tblPr>
      <w:tblGrid>
        <w:gridCol w:w="9252"/>
      </w:tblGrid>
      <w:tr w:rsidR="00DE5F23" w14:paraId="4B5E9EF4" w14:textId="77777777" w:rsidTr="00DE5F23">
        <w:tc>
          <w:tcPr>
            <w:tcW w:w="9468" w:type="dxa"/>
            <w:shd w:val="clear" w:color="auto" w:fill="F2F2F2" w:themeFill="background1" w:themeFillShade="F2"/>
          </w:tcPr>
          <w:p w14:paraId="4B5E9EED" w14:textId="77777777" w:rsidR="00DE5F23" w:rsidRPr="008F47BA" w:rsidRDefault="00C751FC" w:rsidP="00041281">
            <w:r w:rsidRPr="008F47BA">
              <w:t>function void build_phase (uvm_phase phase</w:t>
            </w:r>
            <w:proofErr w:type="gramStart"/>
            <w:r w:rsidRPr="008F47BA">
              <w:t>);</w:t>
            </w:r>
            <w:proofErr w:type="gramEnd"/>
          </w:p>
          <w:p w14:paraId="4B5E9EEE" w14:textId="77777777" w:rsidR="00DE5F23" w:rsidRPr="008F47BA" w:rsidRDefault="00C751FC" w:rsidP="00041281">
            <w:r w:rsidRPr="008F47BA">
              <w:t xml:space="preserve">    </w:t>
            </w:r>
            <w:proofErr w:type="gramStart"/>
            <w:r w:rsidRPr="008F47BA">
              <w:t>super.build</w:t>
            </w:r>
            <w:proofErr w:type="gramEnd"/>
            <w:r w:rsidRPr="008F47BA">
              <w:t>_phase(phase);</w:t>
            </w:r>
          </w:p>
          <w:p w14:paraId="4B5E9EEF" w14:textId="77777777" w:rsidR="00DE5F23" w:rsidRPr="008F47BA" w:rsidRDefault="00C751FC" w:rsidP="00041281">
            <w:r w:rsidRPr="008F47BA">
              <w:t xml:space="preserve">    if </w:t>
            </w:r>
            <w:proofErr w:type="gramStart"/>
            <w:r w:rsidRPr="008F47BA">
              <w:t>(!uvm</w:t>
            </w:r>
            <w:proofErr w:type="gramEnd"/>
            <w:r w:rsidRPr="008F47BA">
              <w:t>_config_db#(virtual d5m_camera_if)::get</w:t>
            </w:r>
          </w:p>
          <w:p w14:paraId="4B5E9EF0" w14:textId="77777777" w:rsidR="00DE5F23" w:rsidRPr="008F47BA" w:rsidRDefault="00C751FC" w:rsidP="00041281">
            <w:r w:rsidRPr="008F47BA">
              <w:t xml:space="preserve">            (</w:t>
            </w:r>
            <w:proofErr w:type="gramStart"/>
            <w:r w:rsidRPr="008F47BA">
              <w:t>this</w:t>
            </w:r>
            <w:proofErr w:type="gramEnd"/>
            <w:r w:rsidRPr="008F47BA">
              <w:t>, "", "d5m_camera_vif", d5m_camera_vif))</w:t>
            </w:r>
          </w:p>
          <w:p w14:paraId="4B5E9EF1" w14:textId="77777777" w:rsidR="00DE5F23" w:rsidRPr="008F47BA" w:rsidRDefault="00C751FC" w:rsidP="00041281">
            <w:r w:rsidRPr="008F47BA">
              <w:t xml:space="preserve">    `uvm_</w:t>
            </w:r>
            <w:proofErr w:type="gramStart"/>
            <w:r w:rsidRPr="008F47BA">
              <w:t>fatal(</w:t>
            </w:r>
            <w:proofErr w:type="gramEnd"/>
            <w:r w:rsidRPr="008F47BA">
              <w:t xml:space="preserve">"NOVIF", {"virtual interface must be set for: </w:t>
            </w:r>
          </w:p>
          <w:p w14:paraId="4B5E9EF2" w14:textId="77777777" w:rsidR="00DE5F23" w:rsidRPr="008F47BA" w:rsidRDefault="00C751FC" w:rsidP="00041281">
            <w:r w:rsidRPr="008F47BA">
              <w:t xml:space="preserve">        </w:t>
            </w:r>
            <w:proofErr w:type="gramStart"/>
            <w:r w:rsidRPr="008F47BA">
              <w:t>",get</w:t>
            </w:r>
            <w:proofErr w:type="gramEnd"/>
            <w:r w:rsidRPr="008F47BA">
              <w:t>_full_name(), ".d5m_camera_vif"});</w:t>
            </w:r>
          </w:p>
          <w:p w14:paraId="4B5E9EF3" w14:textId="77777777" w:rsidR="00DE5F23" w:rsidRDefault="00C751FC" w:rsidP="00041281">
            <w:r w:rsidRPr="008F47BA">
              <w:t>endfunction: build_phase</w:t>
            </w:r>
          </w:p>
        </w:tc>
      </w:tr>
    </w:tbl>
    <w:p w14:paraId="4B5E9EF5" w14:textId="77777777" w:rsidR="00DE5F23" w:rsidRDefault="00DE5F23" w:rsidP="00041281"/>
    <w:p w14:paraId="4B5E9EF6" w14:textId="77777777" w:rsidR="00DE5F23" w:rsidRPr="00217F20" w:rsidRDefault="00C751FC" w:rsidP="00041281">
      <w:r w:rsidRPr="00217F20">
        <w:t>RUN_PHASE</w:t>
      </w:r>
    </w:p>
    <w:p w14:paraId="4B5E9EF7" w14:textId="77777777" w:rsidR="00DE5F23" w:rsidRDefault="00C751FC" w:rsidP="00041281">
      <w:r>
        <w:t>In this method, fork join constructs are used to separate threads that drive each of the channels.</w:t>
      </w:r>
    </w:p>
    <w:p w14:paraId="4B5E9EF8" w14:textId="77777777" w:rsidR="00DE5F23" w:rsidRDefault="00DE5F23" w:rsidP="00041281"/>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FF" w14:textId="77777777" w:rsidTr="00DE5F23">
        <w:tc>
          <w:tcPr>
            <w:tcW w:w="9468" w:type="dxa"/>
            <w:shd w:val="clear" w:color="auto" w:fill="F2F2F2" w:themeFill="background1" w:themeFillShade="F2"/>
          </w:tcPr>
          <w:p w14:paraId="4B5E9EF9" w14:textId="77777777" w:rsidR="00DE5F23" w:rsidRPr="009820E2" w:rsidRDefault="00C751FC" w:rsidP="0048469E">
            <w:pPr>
              <w:spacing w:after="0"/>
            </w:pPr>
            <w:r w:rsidRPr="009820E2">
              <w:t xml:space="preserve">    virtual task run_phase (uvm_phase phase</w:t>
            </w:r>
            <w:proofErr w:type="gramStart"/>
            <w:r w:rsidRPr="009820E2">
              <w:t>);</w:t>
            </w:r>
            <w:proofErr w:type="gramEnd"/>
          </w:p>
          <w:p w14:paraId="4B5E9EFA" w14:textId="77777777" w:rsidR="00DE5F23" w:rsidRPr="009820E2" w:rsidRDefault="00C751FC" w:rsidP="0048469E">
            <w:pPr>
              <w:spacing w:after="0"/>
            </w:pPr>
            <w:r w:rsidRPr="009820E2">
              <w:t xml:space="preserve">        fork</w:t>
            </w:r>
          </w:p>
          <w:p w14:paraId="4B5E9EFB" w14:textId="77777777" w:rsidR="00DE5F23" w:rsidRPr="009820E2" w:rsidRDefault="00C751FC" w:rsidP="0048469E">
            <w:pPr>
              <w:spacing w:after="0"/>
            </w:pPr>
            <w:r w:rsidRPr="009820E2">
              <w:t xml:space="preserve">            reset </w:t>
            </w:r>
            <w:proofErr w:type="gramStart"/>
            <w:r w:rsidRPr="009820E2">
              <w:t>signals(</w:t>
            </w:r>
            <w:proofErr w:type="gramEnd"/>
            <w:r w:rsidRPr="009820E2">
              <w:t>);</w:t>
            </w:r>
          </w:p>
          <w:p w14:paraId="4B5E9EFC" w14:textId="77777777" w:rsidR="00DE5F23" w:rsidRPr="009820E2" w:rsidRDefault="00C751FC" w:rsidP="0048469E">
            <w:pPr>
              <w:spacing w:after="0"/>
            </w:pPr>
            <w:r w:rsidRPr="009820E2">
              <w:t xml:space="preserve">            d5m_</w:t>
            </w:r>
            <w:proofErr w:type="gramStart"/>
            <w:r w:rsidRPr="009820E2">
              <w:t>frame(</w:t>
            </w:r>
            <w:proofErr w:type="gramEnd"/>
            <w:r w:rsidRPr="009820E2">
              <w:t>);</w:t>
            </w:r>
          </w:p>
          <w:p w14:paraId="4B5E9EFD" w14:textId="77777777" w:rsidR="00DE5F23" w:rsidRPr="009820E2" w:rsidRDefault="00C751FC" w:rsidP="0048469E">
            <w:pPr>
              <w:spacing w:after="0"/>
            </w:pPr>
            <w:r w:rsidRPr="009820E2">
              <w:t xml:space="preserve">        join</w:t>
            </w:r>
          </w:p>
          <w:p w14:paraId="4B5E9EFE" w14:textId="77777777" w:rsidR="00DE5F23" w:rsidRDefault="00C751FC" w:rsidP="0048469E">
            <w:pPr>
              <w:spacing w:after="0"/>
            </w:pPr>
            <w:r w:rsidRPr="009820E2">
              <w:t xml:space="preserve">    endtask: run_phase</w:t>
            </w:r>
          </w:p>
        </w:tc>
      </w:tr>
    </w:tbl>
    <w:p w14:paraId="4B5E9F00" w14:textId="77777777" w:rsidR="00DE5F23" w:rsidRDefault="00DE5F23" w:rsidP="00041281"/>
    <w:p w14:paraId="4B5E9F01" w14:textId="77777777" w:rsidR="00DE5F23" w:rsidRDefault="00C751FC" w:rsidP="00041281">
      <w:r w:rsidRPr="00826FC9">
        <w:t>RESET SIGNALS</w:t>
      </w:r>
    </w:p>
    <w:p w14:paraId="4B5E9F02" w14:textId="77777777" w:rsidR="00DE5F23" w:rsidRDefault="00C751FC" w:rsidP="00041281">
      <w:r>
        <w:t xml:space="preserve">Reset the </w:t>
      </w:r>
      <w:proofErr w:type="spellStart"/>
      <w:r>
        <w:t>dut</w:t>
      </w:r>
      <w:proofErr w:type="spellEnd"/>
      <w:r>
        <w:t xml:space="preserve"> axi4 lite and d5m_cam_mod input signals when system reset is asserted from low to high.</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17" w14:textId="77777777" w:rsidTr="00DE5F23">
        <w:tc>
          <w:tcPr>
            <w:tcW w:w="9468" w:type="dxa"/>
            <w:shd w:val="clear" w:color="auto" w:fill="F2F2F2" w:themeFill="background1" w:themeFillShade="F2"/>
          </w:tcPr>
          <w:p w14:paraId="4B5E9F03" w14:textId="77777777" w:rsidR="00DE5F23" w:rsidRPr="006F0E61" w:rsidRDefault="00C751FC" w:rsidP="0048469E">
            <w:pPr>
              <w:spacing w:after="0"/>
            </w:pPr>
            <w:r w:rsidRPr="006F0E61">
              <w:t>virtual protected task reset_</w:t>
            </w:r>
            <w:proofErr w:type="gramStart"/>
            <w:r w:rsidRPr="006F0E61">
              <w:t>signals(</w:t>
            </w:r>
            <w:proofErr w:type="gramEnd"/>
            <w:r w:rsidRPr="006F0E61">
              <w:t>);</w:t>
            </w:r>
          </w:p>
          <w:p w14:paraId="4B5E9F04" w14:textId="77777777" w:rsidR="00DE5F23" w:rsidRPr="006F0E61" w:rsidRDefault="00C751FC" w:rsidP="0048469E">
            <w:pPr>
              <w:spacing w:after="0"/>
            </w:pPr>
            <w:r w:rsidRPr="006F0E61">
              <w:t xml:space="preserve">    forever begin</w:t>
            </w:r>
          </w:p>
          <w:p w14:paraId="4B5E9F05" w14:textId="77777777" w:rsidR="00DE5F23" w:rsidRPr="006F0E61" w:rsidRDefault="00C751FC" w:rsidP="0048469E">
            <w:pPr>
              <w:spacing w:after="0"/>
            </w:pPr>
            <w:r w:rsidRPr="006F0E61">
              <w:t xml:space="preserve">    </w:t>
            </w:r>
            <w:proofErr w:type="gramStart"/>
            <w:r w:rsidRPr="006F0E61">
              <w:t>@(</w:t>
            </w:r>
            <w:proofErr w:type="gramEnd"/>
            <w:r w:rsidRPr="006F0E61">
              <w:t>posedge d5m_camera_vif.ARESETN);</w:t>
            </w:r>
          </w:p>
          <w:p w14:paraId="4B5E9F06" w14:textId="77777777" w:rsidR="00DE5F23" w:rsidRPr="006F0E61" w:rsidRDefault="00C751FC" w:rsidP="0048469E">
            <w:pPr>
              <w:spacing w:after="0"/>
            </w:pPr>
            <w:r w:rsidRPr="006F0E61">
              <w:t xml:space="preserve">        d5m_camera_</w:t>
            </w:r>
            <w:proofErr w:type="gramStart"/>
            <w:r w:rsidRPr="006F0E61">
              <w:t>vif.axi4.AWADDR</w:t>
            </w:r>
            <w:proofErr w:type="gramEnd"/>
            <w:r w:rsidRPr="006F0E61">
              <w:t xml:space="preserve">        &lt;=  8'h0;</w:t>
            </w:r>
          </w:p>
          <w:p w14:paraId="4B5E9F07" w14:textId="77777777" w:rsidR="00DE5F23" w:rsidRPr="006F0E61" w:rsidRDefault="00C751FC" w:rsidP="0048469E">
            <w:pPr>
              <w:spacing w:after="0"/>
            </w:pPr>
            <w:r w:rsidRPr="006F0E61">
              <w:t xml:space="preserve">        d5m_camera_</w:t>
            </w:r>
            <w:proofErr w:type="gramStart"/>
            <w:r w:rsidRPr="006F0E61">
              <w:t>vif.axi4.AWPROT</w:t>
            </w:r>
            <w:proofErr w:type="gramEnd"/>
            <w:r w:rsidRPr="006F0E61">
              <w:t xml:space="preserve">        &lt;=  3'h0;</w:t>
            </w:r>
          </w:p>
          <w:p w14:paraId="4B5E9F08" w14:textId="77777777" w:rsidR="00DE5F23" w:rsidRPr="006F0E61" w:rsidRDefault="00C751FC" w:rsidP="0048469E">
            <w:pPr>
              <w:spacing w:after="0"/>
            </w:pPr>
            <w:r w:rsidRPr="006F0E61">
              <w:lastRenderedPageBreak/>
              <w:t xml:space="preserve">        d5m_camera_</w:t>
            </w:r>
            <w:proofErr w:type="gramStart"/>
            <w:r w:rsidRPr="006F0E61">
              <w:t>vif.axi4.AWVALID</w:t>
            </w:r>
            <w:proofErr w:type="gramEnd"/>
            <w:r w:rsidRPr="006F0E61">
              <w:t xml:space="preserve">       &lt;=  1'b0;</w:t>
            </w:r>
          </w:p>
          <w:p w14:paraId="4B5E9F09" w14:textId="77777777" w:rsidR="00DE5F23" w:rsidRPr="006F0E61" w:rsidRDefault="00C751FC" w:rsidP="0048469E">
            <w:pPr>
              <w:spacing w:after="0"/>
            </w:pPr>
            <w:r w:rsidRPr="006F0E61">
              <w:t xml:space="preserve">        d5m_camera_</w:t>
            </w:r>
            <w:proofErr w:type="gramStart"/>
            <w:r w:rsidRPr="006F0E61">
              <w:t>vif.axi4.WDATA</w:t>
            </w:r>
            <w:proofErr w:type="gramEnd"/>
            <w:r w:rsidRPr="006F0E61">
              <w:t xml:space="preserve">         &lt;= 32'h0;</w:t>
            </w:r>
          </w:p>
          <w:p w14:paraId="4B5E9F0A" w14:textId="77777777" w:rsidR="00DE5F23" w:rsidRPr="006F0E61" w:rsidRDefault="00C751FC" w:rsidP="0048469E">
            <w:pPr>
              <w:spacing w:after="0"/>
            </w:pPr>
            <w:r w:rsidRPr="006F0E61">
              <w:t xml:space="preserve">        d5m_camera_</w:t>
            </w:r>
            <w:proofErr w:type="gramStart"/>
            <w:r w:rsidRPr="006F0E61">
              <w:t>vif.axi4.WSTRB</w:t>
            </w:r>
            <w:proofErr w:type="gramEnd"/>
            <w:r w:rsidRPr="006F0E61">
              <w:t xml:space="preserve">         &lt;=  4'h0;</w:t>
            </w:r>
          </w:p>
          <w:p w14:paraId="4B5E9F0B" w14:textId="77777777" w:rsidR="00DE5F23" w:rsidRPr="006F0E61" w:rsidRDefault="00C751FC" w:rsidP="0048469E">
            <w:pPr>
              <w:spacing w:after="0"/>
            </w:pPr>
            <w:r w:rsidRPr="006F0E61">
              <w:t xml:space="preserve">        d5m_camera_</w:t>
            </w:r>
            <w:proofErr w:type="gramStart"/>
            <w:r w:rsidRPr="006F0E61">
              <w:t>vif.axi4.WVALID</w:t>
            </w:r>
            <w:proofErr w:type="gramEnd"/>
            <w:r w:rsidRPr="006F0E61">
              <w:t xml:space="preserve">        &lt;=  1'b0;</w:t>
            </w:r>
          </w:p>
          <w:p w14:paraId="4B5E9F0C" w14:textId="77777777" w:rsidR="00DE5F23" w:rsidRPr="006F0E61" w:rsidRDefault="00C751FC" w:rsidP="0048469E">
            <w:pPr>
              <w:spacing w:after="0"/>
            </w:pPr>
            <w:r w:rsidRPr="006F0E61">
              <w:t xml:space="preserve">        d5m_camera_</w:t>
            </w:r>
            <w:proofErr w:type="gramStart"/>
            <w:r w:rsidRPr="006F0E61">
              <w:t>vif.axi4.BREADY</w:t>
            </w:r>
            <w:proofErr w:type="gramEnd"/>
            <w:r w:rsidRPr="006F0E61">
              <w:t xml:space="preserve">        &lt;=  1'b0;</w:t>
            </w:r>
          </w:p>
          <w:p w14:paraId="4B5E9F0D" w14:textId="77777777" w:rsidR="00DE5F23" w:rsidRPr="006F0E61" w:rsidRDefault="00C751FC" w:rsidP="0048469E">
            <w:pPr>
              <w:spacing w:after="0"/>
            </w:pPr>
            <w:r w:rsidRPr="006F0E61">
              <w:t xml:space="preserve">        d5m_camera_</w:t>
            </w:r>
            <w:proofErr w:type="gramStart"/>
            <w:r w:rsidRPr="006F0E61">
              <w:t>vif.axi4.ARADDR</w:t>
            </w:r>
            <w:proofErr w:type="gramEnd"/>
            <w:r w:rsidRPr="006F0E61">
              <w:t xml:space="preserve">        &lt;=  8'h0;</w:t>
            </w:r>
          </w:p>
          <w:p w14:paraId="4B5E9F0E" w14:textId="77777777" w:rsidR="00DE5F23" w:rsidRPr="006F0E61" w:rsidRDefault="00C751FC" w:rsidP="0048469E">
            <w:pPr>
              <w:spacing w:after="0"/>
            </w:pPr>
            <w:r w:rsidRPr="006F0E61">
              <w:t xml:space="preserve">        d5m_camera_</w:t>
            </w:r>
            <w:proofErr w:type="gramStart"/>
            <w:r w:rsidRPr="006F0E61">
              <w:t>vif.axi4.ARPROT</w:t>
            </w:r>
            <w:proofErr w:type="gramEnd"/>
            <w:r w:rsidRPr="006F0E61">
              <w:t xml:space="preserve">        &lt;=  3'h0;</w:t>
            </w:r>
          </w:p>
          <w:p w14:paraId="4B5E9F0F" w14:textId="77777777" w:rsidR="00DE5F23" w:rsidRPr="006F0E61" w:rsidRDefault="00C751FC" w:rsidP="0048469E">
            <w:pPr>
              <w:spacing w:after="0"/>
            </w:pPr>
            <w:r w:rsidRPr="006F0E61">
              <w:t xml:space="preserve">        d5m_camera_</w:t>
            </w:r>
            <w:proofErr w:type="gramStart"/>
            <w:r w:rsidRPr="006F0E61">
              <w:t>vif.axi4.ARVALID</w:t>
            </w:r>
            <w:proofErr w:type="gramEnd"/>
            <w:r w:rsidRPr="006F0E61">
              <w:t xml:space="preserve">       &lt;=  1'b0;</w:t>
            </w:r>
          </w:p>
          <w:p w14:paraId="4B5E9F10" w14:textId="77777777" w:rsidR="00DE5F23" w:rsidRPr="006F0E61" w:rsidRDefault="00C751FC" w:rsidP="0048469E">
            <w:pPr>
              <w:spacing w:after="0"/>
            </w:pPr>
            <w:r w:rsidRPr="006F0E61">
              <w:t xml:space="preserve">        d5m_camera_</w:t>
            </w:r>
            <w:proofErr w:type="gramStart"/>
            <w:r w:rsidRPr="006F0E61">
              <w:t>vif.axi4.RREADY</w:t>
            </w:r>
            <w:proofErr w:type="gramEnd"/>
            <w:r w:rsidRPr="006F0E61">
              <w:t xml:space="preserve">        &lt;=  1'b0;</w:t>
            </w:r>
          </w:p>
          <w:p w14:paraId="4B5E9F11" w14:textId="77777777" w:rsidR="00DE5F23" w:rsidRPr="006F0E61" w:rsidRDefault="00C751FC" w:rsidP="0048469E">
            <w:pPr>
              <w:spacing w:after="0"/>
            </w:pPr>
            <w:r w:rsidRPr="006F0E61">
              <w:t xml:space="preserve">        d5m_camera_vif.d5p.iImageTypeTest &lt;</w:t>
            </w:r>
            <w:proofErr w:type="gramStart"/>
            <w:r w:rsidRPr="006F0E61">
              <w:t>=  1</w:t>
            </w:r>
            <w:proofErr w:type="gramEnd"/>
            <w:r w:rsidRPr="006F0E61">
              <w:t>'b0;</w:t>
            </w:r>
          </w:p>
          <w:p w14:paraId="4B5E9F12" w14:textId="77777777" w:rsidR="00DE5F23" w:rsidRPr="006F0E61" w:rsidRDefault="00C751FC" w:rsidP="0048469E">
            <w:pPr>
              <w:spacing w:after="0"/>
            </w:pPr>
            <w:r w:rsidRPr="006F0E61">
              <w:t xml:space="preserve">        d5m_camera_vif.d5p.iReadyToRead   &lt;</w:t>
            </w:r>
            <w:proofErr w:type="gramStart"/>
            <w:r w:rsidRPr="006F0E61">
              <w:t>=  1</w:t>
            </w:r>
            <w:proofErr w:type="gramEnd"/>
            <w:r w:rsidRPr="006F0E61">
              <w:t>'b0;</w:t>
            </w:r>
          </w:p>
          <w:p w14:paraId="4B5E9F13" w14:textId="77777777" w:rsidR="00DE5F23" w:rsidRPr="006F0E61" w:rsidRDefault="00C751FC" w:rsidP="0048469E">
            <w:pPr>
              <w:spacing w:after="0"/>
            </w:pPr>
            <w:r w:rsidRPr="006F0E61">
              <w:t xml:space="preserve">        d5m_camera_vif.d5p.fvalid         &lt;</w:t>
            </w:r>
            <w:proofErr w:type="gramStart"/>
            <w:r w:rsidRPr="006F0E61">
              <w:t>=  1</w:t>
            </w:r>
            <w:proofErr w:type="gramEnd"/>
            <w:r w:rsidRPr="006F0E61">
              <w:t>'b0;</w:t>
            </w:r>
          </w:p>
          <w:p w14:paraId="4B5E9F14" w14:textId="77777777" w:rsidR="00DE5F23" w:rsidRPr="006F0E61" w:rsidRDefault="00C751FC" w:rsidP="0048469E">
            <w:pPr>
              <w:spacing w:after="0"/>
            </w:pPr>
            <w:r w:rsidRPr="006F0E61">
              <w:t xml:space="preserve">        d5m_camera_vif.d5p.lvalid         &lt;</w:t>
            </w:r>
            <w:proofErr w:type="gramStart"/>
            <w:r w:rsidRPr="006F0E61">
              <w:t>=  1</w:t>
            </w:r>
            <w:proofErr w:type="gramEnd"/>
            <w:r w:rsidRPr="006F0E61">
              <w:t>'b0;</w:t>
            </w:r>
          </w:p>
          <w:p w14:paraId="4B5E9F15" w14:textId="77777777" w:rsidR="00DE5F23" w:rsidRPr="006F0E61" w:rsidRDefault="00C751FC" w:rsidP="0048469E">
            <w:pPr>
              <w:spacing w:after="0"/>
            </w:pPr>
            <w:r w:rsidRPr="006F0E61">
              <w:t xml:space="preserve">    end</w:t>
            </w:r>
          </w:p>
          <w:p w14:paraId="4B5E9F16" w14:textId="77777777" w:rsidR="00DE5F23" w:rsidRDefault="00C751FC" w:rsidP="0048469E">
            <w:pPr>
              <w:spacing w:after="0"/>
            </w:pPr>
            <w:r w:rsidRPr="006F0E61">
              <w:t>endtask: reset_signals</w:t>
            </w:r>
          </w:p>
        </w:tc>
      </w:tr>
    </w:tbl>
    <w:p w14:paraId="4B5E9F18" w14:textId="77777777" w:rsidR="00DE5F23" w:rsidRDefault="00DE5F23" w:rsidP="00041281"/>
    <w:p w14:paraId="4B5E9F19" w14:textId="77777777" w:rsidR="00DE5F23" w:rsidRPr="00826FC9" w:rsidRDefault="00C751FC" w:rsidP="00041281">
      <w:r w:rsidRPr="00826FC9">
        <w:t>D5M FRAME</w:t>
      </w:r>
    </w:p>
    <w:p w14:paraId="4B5E9F1A" w14:textId="77777777" w:rsidR="00DE5F23" w:rsidRDefault="00C751FC" w:rsidP="00041281">
      <w:r>
        <w:t xml:space="preserve">In this method, drive the signals from defined seq in </w:t>
      </w:r>
      <w:proofErr w:type="spellStart"/>
      <w:r>
        <w:t>uvm_sequence</w:t>
      </w:r>
      <w:proofErr w:type="spellEnd"/>
      <w:r>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3" w14:textId="77777777" w:rsidTr="00DE5F23">
        <w:tc>
          <w:tcPr>
            <w:tcW w:w="9468" w:type="dxa"/>
            <w:shd w:val="clear" w:color="auto" w:fill="F2F2F2" w:themeFill="background1" w:themeFillShade="F2"/>
          </w:tcPr>
          <w:p w14:paraId="4B5E9F1B" w14:textId="77777777" w:rsidR="00DE5F23" w:rsidRPr="006F0E61" w:rsidRDefault="00C751FC" w:rsidP="0048469E">
            <w:pPr>
              <w:spacing w:after="0"/>
            </w:pPr>
            <w:r w:rsidRPr="006F0E61">
              <w:t>virtual protected task d5m_</w:t>
            </w:r>
            <w:proofErr w:type="gramStart"/>
            <w:r w:rsidRPr="006F0E61">
              <w:t>frame(</w:t>
            </w:r>
            <w:proofErr w:type="gramEnd"/>
            <w:r w:rsidRPr="006F0E61">
              <w:t>);</w:t>
            </w:r>
          </w:p>
          <w:p w14:paraId="4B5E9F1C" w14:textId="77777777" w:rsidR="00DE5F23" w:rsidRPr="006F0E61" w:rsidRDefault="00C751FC" w:rsidP="0048469E">
            <w:pPr>
              <w:spacing w:after="0"/>
            </w:pPr>
            <w:r w:rsidRPr="006F0E61">
              <w:t xml:space="preserve">    forever begin</w:t>
            </w:r>
          </w:p>
          <w:p w14:paraId="4B5E9F1D" w14:textId="77777777" w:rsidR="00DE5F23" w:rsidRPr="006F0E61" w:rsidRDefault="00C751FC" w:rsidP="0048469E">
            <w:pPr>
              <w:spacing w:after="0"/>
            </w:pPr>
            <w:r w:rsidRPr="006F0E61">
              <w:t xml:space="preserve">        </w:t>
            </w:r>
            <w:proofErr w:type="gramStart"/>
            <w:r w:rsidRPr="006F0E61">
              <w:t>@(</w:t>
            </w:r>
            <w:proofErr w:type="gramEnd"/>
            <w:r w:rsidRPr="006F0E61">
              <w:t>posedge d5m_camera_vif.clkmm);</w:t>
            </w:r>
          </w:p>
          <w:p w14:paraId="4B5E9F1E" w14:textId="77777777" w:rsidR="00DE5F23" w:rsidRPr="006F0E61" w:rsidRDefault="00C751FC" w:rsidP="0048469E">
            <w:pPr>
              <w:spacing w:after="0"/>
            </w:pPr>
            <w:r w:rsidRPr="006F0E61">
              <w:t xml:space="preserve">            </w:t>
            </w:r>
            <w:proofErr w:type="spellStart"/>
            <w:r w:rsidRPr="006F0E61">
              <w:t>seq_item_port.get_next_item</w:t>
            </w:r>
            <w:proofErr w:type="spellEnd"/>
            <w:r w:rsidRPr="006F0E61">
              <w:t>(req</w:t>
            </w:r>
            <w:proofErr w:type="gramStart"/>
            <w:r w:rsidRPr="006F0E61">
              <w:t>);</w:t>
            </w:r>
            <w:proofErr w:type="gramEnd"/>
          </w:p>
          <w:p w14:paraId="4B5E9F1F" w14:textId="77777777" w:rsidR="00DE5F23" w:rsidRPr="006F0E61" w:rsidRDefault="00C751FC" w:rsidP="0048469E">
            <w:pPr>
              <w:spacing w:after="0"/>
            </w:pPr>
            <w:r w:rsidRPr="006F0E61">
              <w:t xml:space="preserve">            </w:t>
            </w:r>
            <w:proofErr w:type="spellStart"/>
            <w:r w:rsidRPr="006F0E61">
              <w:t>drive_transfer</w:t>
            </w:r>
            <w:proofErr w:type="spellEnd"/>
            <w:r w:rsidRPr="006F0E61">
              <w:t>(req</w:t>
            </w:r>
            <w:proofErr w:type="gramStart"/>
            <w:r w:rsidRPr="006F0E61">
              <w:t>);</w:t>
            </w:r>
            <w:proofErr w:type="gramEnd"/>
          </w:p>
          <w:p w14:paraId="4B5E9F20" w14:textId="77777777" w:rsidR="00DE5F23" w:rsidRPr="006F0E61" w:rsidRDefault="00C751FC" w:rsidP="0048469E">
            <w:pPr>
              <w:spacing w:after="0"/>
            </w:pPr>
            <w:r w:rsidRPr="006F0E61">
              <w:t xml:space="preserve">            </w:t>
            </w:r>
            <w:proofErr w:type="spellStart"/>
            <w:r w:rsidRPr="006F0E61">
              <w:t>seq_item_</w:t>
            </w:r>
            <w:proofErr w:type="gramStart"/>
            <w:r w:rsidRPr="006F0E61">
              <w:t>port.item</w:t>
            </w:r>
            <w:proofErr w:type="gramEnd"/>
            <w:r w:rsidRPr="006F0E61">
              <w:t>_done</w:t>
            </w:r>
            <w:proofErr w:type="spellEnd"/>
            <w:r w:rsidRPr="006F0E61">
              <w:t>();</w:t>
            </w:r>
          </w:p>
          <w:p w14:paraId="4B5E9F21" w14:textId="77777777" w:rsidR="00DE5F23" w:rsidRPr="006F0E61" w:rsidRDefault="00C751FC" w:rsidP="0048469E">
            <w:pPr>
              <w:spacing w:after="0"/>
            </w:pPr>
            <w:r w:rsidRPr="006F0E61">
              <w:t xml:space="preserve">    end</w:t>
            </w:r>
          </w:p>
          <w:p w14:paraId="4B5E9F22" w14:textId="77777777" w:rsidR="00DE5F23" w:rsidRDefault="00C751FC" w:rsidP="0048469E">
            <w:pPr>
              <w:spacing w:after="0"/>
            </w:pPr>
            <w:r w:rsidRPr="006F0E61">
              <w:t>endtask: d5m_frame</w:t>
            </w:r>
          </w:p>
        </w:tc>
      </w:tr>
    </w:tbl>
    <w:p w14:paraId="4B5E9F24" w14:textId="77777777" w:rsidR="00DE5F23" w:rsidRDefault="00DE5F23" w:rsidP="00041281"/>
    <w:p w14:paraId="4B5E9F25" w14:textId="77777777" w:rsidR="00DE5F23" w:rsidRPr="00826FC9" w:rsidRDefault="00C751FC" w:rsidP="00041281">
      <w:r w:rsidRPr="00826FC9">
        <w:t>DRIVE TRANSFER</w:t>
      </w:r>
    </w:p>
    <w:p w14:paraId="4B5E9F26" w14:textId="77777777" w:rsidR="00DE5F23" w:rsidRDefault="00C751FC" w:rsidP="00041281">
      <w:r>
        <w:t xml:space="preserve">This method which is master to </w:t>
      </w:r>
      <w:proofErr w:type="spellStart"/>
      <w:r>
        <w:t>dut</w:t>
      </w:r>
      <w:proofErr w:type="spellEnd"/>
      <w:r>
        <w:t xml:space="preserve"> axi4lite interface write/read data at given address using bus handshaking protocol. First valid address is transmitted and then wait for valid response in given time of 61 clock cycles in axi4_address method. Timeout accord on 62 clock cycle, if no response is asserted high on </w:t>
      </w:r>
      <w:proofErr w:type="spellStart"/>
      <w:r>
        <w:t>bvalid</w:t>
      </w:r>
      <w:proofErr w:type="spellEnd"/>
      <w:r>
        <w:t xml:space="preserve"> signal from </w:t>
      </w:r>
      <w:proofErr w:type="spellStart"/>
      <w:r>
        <w:t>dut</w:t>
      </w:r>
      <w:proofErr w:type="spellEnd"/>
      <w:r>
        <w:t xml:space="preserve"> and timeout is flagged using </w:t>
      </w:r>
      <w:proofErr w:type="spellStart"/>
      <w:r>
        <w:t>uvm_error</w:t>
      </w:r>
      <w:proofErr w:type="spellEnd"/>
      <w:r>
        <w:t xml:space="preserve"> macro. If valid response is </w:t>
      </w:r>
      <w:proofErr w:type="gramStart"/>
      <w:r>
        <w:t>asserted</w:t>
      </w:r>
      <w:proofErr w:type="gramEnd"/>
      <w:r>
        <w:t xml:space="preserve"> then axi4_data method write/read data depending on case statement. Once axi4 bus config the video process module in </w:t>
      </w:r>
      <w:proofErr w:type="spellStart"/>
      <w:r>
        <w:t>dut</w:t>
      </w:r>
      <w:proofErr w:type="spellEnd"/>
      <w:r>
        <w:t xml:space="preserve"> then write/read operation can be initiated by calling the d5m_pixel method.</w:t>
      </w:r>
    </w:p>
    <w:p w14:paraId="4B5E9F27" w14:textId="77777777" w:rsidR="00DE5F23" w:rsidRDefault="00DE5F23" w:rsidP="00041281"/>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D" w14:textId="77777777" w:rsidTr="00DE5F23">
        <w:tc>
          <w:tcPr>
            <w:tcW w:w="9468" w:type="dxa"/>
            <w:shd w:val="clear" w:color="auto" w:fill="F2F2F2" w:themeFill="background1" w:themeFillShade="F2"/>
          </w:tcPr>
          <w:p w14:paraId="4B5E9F28" w14:textId="77777777" w:rsidR="00DE5F23" w:rsidRPr="009820E2" w:rsidRDefault="00C751FC" w:rsidP="0048469E">
            <w:pPr>
              <w:spacing w:after="0"/>
            </w:pPr>
            <w:r w:rsidRPr="009820E2">
              <w:t xml:space="preserve">virtual protected task </w:t>
            </w:r>
            <w:proofErr w:type="spellStart"/>
            <w:r w:rsidRPr="009820E2">
              <w:t>drive_transfer</w:t>
            </w:r>
            <w:proofErr w:type="spellEnd"/>
            <w:r w:rsidRPr="009820E2">
              <w:t xml:space="preserve"> (d5m_trans d5m_tx</w:t>
            </w:r>
            <w:proofErr w:type="gramStart"/>
            <w:r w:rsidRPr="009820E2">
              <w:t>);</w:t>
            </w:r>
            <w:proofErr w:type="gramEnd"/>
          </w:p>
          <w:p w14:paraId="4B5E9F29" w14:textId="4000767B" w:rsidR="00DE5F23" w:rsidRPr="009820E2" w:rsidRDefault="00C751FC" w:rsidP="0048469E">
            <w:pPr>
              <w:spacing w:after="0"/>
            </w:pPr>
            <w:r w:rsidRPr="009820E2">
              <w:t>axi4_address(d5m_tx</w:t>
            </w:r>
            <w:proofErr w:type="gramStart"/>
            <w:r w:rsidRPr="009820E2">
              <w:t>);</w:t>
            </w:r>
            <w:proofErr w:type="gramEnd"/>
          </w:p>
          <w:p w14:paraId="4B5E9F2A" w14:textId="6CCE2F70" w:rsidR="00DE5F23" w:rsidRPr="009820E2" w:rsidRDefault="00C751FC" w:rsidP="0048469E">
            <w:pPr>
              <w:spacing w:after="0"/>
            </w:pPr>
            <w:r w:rsidRPr="009820E2">
              <w:t>axi4_data(d5m_tx</w:t>
            </w:r>
            <w:proofErr w:type="gramStart"/>
            <w:r w:rsidRPr="009820E2">
              <w:t>);</w:t>
            </w:r>
            <w:proofErr w:type="gramEnd"/>
          </w:p>
          <w:p w14:paraId="4B5E9F2B" w14:textId="3CFEC4F6" w:rsidR="00DE5F23" w:rsidRPr="009820E2" w:rsidRDefault="00C751FC" w:rsidP="0048469E">
            <w:pPr>
              <w:spacing w:after="0"/>
            </w:pPr>
            <w:r w:rsidRPr="009820E2">
              <w:t>d5m_pixel(d5m_tx</w:t>
            </w:r>
            <w:proofErr w:type="gramStart"/>
            <w:r w:rsidRPr="009820E2">
              <w:t>);</w:t>
            </w:r>
            <w:proofErr w:type="gramEnd"/>
          </w:p>
          <w:p w14:paraId="4B5E9F2C" w14:textId="77777777" w:rsidR="00DE5F23" w:rsidRDefault="00C751FC" w:rsidP="0048469E">
            <w:pPr>
              <w:spacing w:after="0"/>
            </w:pPr>
            <w:r w:rsidRPr="009820E2">
              <w:t xml:space="preserve">endtask: </w:t>
            </w:r>
            <w:proofErr w:type="spellStart"/>
            <w:r w:rsidRPr="009820E2">
              <w:t>drive_transfer</w:t>
            </w:r>
            <w:proofErr w:type="spellEnd"/>
          </w:p>
        </w:tc>
      </w:tr>
    </w:tbl>
    <w:p w14:paraId="4B5E9F2E" w14:textId="77777777" w:rsidR="00DE5F23" w:rsidRDefault="00DE5F23" w:rsidP="00041281"/>
    <w:p w14:paraId="4B5E9F2F" w14:textId="77777777" w:rsidR="00DE5F23" w:rsidRDefault="00DE5F23" w:rsidP="00041281"/>
    <w:p w14:paraId="4B5E9F30" w14:textId="77777777" w:rsidR="00DE5F23" w:rsidRPr="00826FC9" w:rsidRDefault="00C751FC" w:rsidP="00041281">
      <w:r w:rsidRPr="00826FC9">
        <w:t>AXI4 ADDRESS CHANNEL</w:t>
      </w:r>
    </w:p>
    <w:p w14:paraId="4B5E9F31" w14:textId="77777777" w:rsidR="00DE5F23" w:rsidRDefault="00C751FC" w:rsidP="00041281">
      <w:r>
        <w:t>In this method, write/read axi4 address channel.</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38" w14:textId="77777777" w:rsidTr="00DE5F23">
        <w:tc>
          <w:tcPr>
            <w:tcW w:w="9468" w:type="dxa"/>
            <w:shd w:val="clear" w:color="auto" w:fill="F2F2F2" w:themeFill="background1" w:themeFillShade="F2"/>
          </w:tcPr>
          <w:p w14:paraId="4B5E9F32" w14:textId="77777777" w:rsidR="00DE5F23" w:rsidRPr="009820E2" w:rsidRDefault="00C751FC" w:rsidP="0048469E">
            <w:pPr>
              <w:spacing w:after="0"/>
            </w:pPr>
            <w:r w:rsidRPr="009820E2">
              <w:t>virtual protected task axi4_address (d5m_trans d5m_tx</w:t>
            </w:r>
            <w:proofErr w:type="gramStart"/>
            <w:r w:rsidRPr="009820E2">
              <w:t>);</w:t>
            </w:r>
            <w:proofErr w:type="gramEnd"/>
          </w:p>
          <w:p w14:paraId="4B5E9F33" w14:textId="77777777" w:rsidR="00DE5F23" w:rsidRPr="009820E2" w:rsidRDefault="00C751FC" w:rsidP="0048469E">
            <w:pPr>
              <w:spacing w:after="0"/>
            </w:pPr>
            <w:r w:rsidRPr="009820E2">
              <w:t xml:space="preserve">    case (d5m_tx.d5m_txn)</w:t>
            </w:r>
          </w:p>
          <w:p w14:paraId="4B5E9F34" w14:textId="77777777" w:rsidR="00DE5F23" w:rsidRPr="009820E2" w:rsidRDefault="00C751FC" w:rsidP="0048469E">
            <w:pPr>
              <w:spacing w:after="0"/>
            </w:pPr>
            <w:r w:rsidRPr="009820E2">
              <w:t xml:space="preserve">        AXI4_</w:t>
            </w:r>
            <w:proofErr w:type="gramStart"/>
            <w:r w:rsidRPr="009820E2">
              <w:t>WRITE :</w:t>
            </w:r>
            <w:proofErr w:type="gramEnd"/>
            <w:r w:rsidRPr="009820E2">
              <w:t xml:space="preserve"> axi4_write_address(d5m_tx);</w:t>
            </w:r>
          </w:p>
          <w:p w14:paraId="4B5E9F35" w14:textId="77777777" w:rsidR="00DE5F23" w:rsidRPr="009820E2" w:rsidRDefault="00C751FC" w:rsidP="0048469E">
            <w:pPr>
              <w:spacing w:after="0"/>
            </w:pPr>
            <w:r w:rsidRPr="009820E2">
              <w:t xml:space="preserve">        AXI4_</w:t>
            </w:r>
            <w:proofErr w:type="gramStart"/>
            <w:r w:rsidRPr="009820E2">
              <w:t>READ  :</w:t>
            </w:r>
            <w:proofErr w:type="gramEnd"/>
            <w:r w:rsidRPr="009820E2">
              <w:t xml:space="preserve"> axi4_wread_address(d5m_tx)</w:t>
            </w:r>
          </w:p>
          <w:p w14:paraId="4B5E9F36" w14:textId="77777777" w:rsidR="00DE5F23" w:rsidRPr="009820E2" w:rsidRDefault="00C751FC" w:rsidP="0048469E">
            <w:pPr>
              <w:spacing w:after="0"/>
            </w:pPr>
            <w:r w:rsidRPr="009820E2">
              <w:t xml:space="preserve">    </w:t>
            </w:r>
            <w:proofErr w:type="spellStart"/>
            <w:r w:rsidRPr="009820E2">
              <w:t>endcase</w:t>
            </w:r>
            <w:proofErr w:type="spellEnd"/>
          </w:p>
          <w:p w14:paraId="4B5E9F37" w14:textId="77777777" w:rsidR="00DE5F23" w:rsidRDefault="00C751FC" w:rsidP="0048469E">
            <w:pPr>
              <w:spacing w:after="0"/>
            </w:pPr>
            <w:r w:rsidRPr="009820E2">
              <w:t>endtask: axi4_address</w:t>
            </w:r>
          </w:p>
        </w:tc>
      </w:tr>
    </w:tbl>
    <w:p w14:paraId="4B5E9F39" w14:textId="77777777" w:rsidR="00DE5F23" w:rsidRDefault="00DE5F23" w:rsidP="00041281"/>
    <w:p w14:paraId="4B5E9F3A" w14:textId="77777777" w:rsidR="00DE5F23" w:rsidRDefault="00DE5F23" w:rsidP="00041281"/>
    <w:p w14:paraId="4B5E9F3B" w14:textId="77777777" w:rsidR="00DE5F23" w:rsidRPr="00826FC9" w:rsidRDefault="00C751FC" w:rsidP="00041281">
      <w:r w:rsidRPr="00826FC9">
        <w:t>AXI4 DATA CHANNEL</w:t>
      </w:r>
    </w:p>
    <w:p w14:paraId="4B5E9F3C" w14:textId="77777777" w:rsidR="00DE5F23" w:rsidRDefault="00C751FC" w:rsidP="00041281">
      <w:r>
        <w:t>In this method, write/read axi4 data channel through axi4_write data and axi4_read_data methods on selected ca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46" w14:textId="77777777" w:rsidTr="00DE5F23">
        <w:tc>
          <w:tcPr>
            <w:tcW w:w="9468" w:type="dxa"/>
            <w:shd w:val="clear" w:color="auto" w:fill="F2F2F2" w:themeFill="background1" w:themeFillShade="F2"/>
          </w:tcPr>
          <w:p w14:paraId="4B5E9F3D" w14:textId="77777777" w:rsidR="00DE5F23" w:rsidRPr="009820E2" w:rsidRDefault="00C751FC" w:rsidP="0048469E">
            <w:pPr>
              <w:spacing w:after="0"/>
            </w:pPr>
            <w:r w:rsidRPr="009820E2">
              <w:t>virtual protected task axi4_data (d5m_trans d5m_tx</w:t>
            </w:r>
            <w:proofErr w:type="gramStart"/>
            <w:r w:rsidRPr="009820E2">
              <w:t>);</w:t>
            </w:r>
            <w:proofErr w:type="gramEnd"/>
          </w:p>
          <w:p w14:paraId="4B5E9F3E" w14:textId="77777777" w:rsidR="00DE5F23" w:rsidRPr="009820E2" w:rsidRDefault="00C751FC" w:rsidP="0048469E">
            <w:pPr>
              <w:spacing w:after="0"/>
            </w:pPr>
            <w:r w:rsidRPr="009820E2">
              <w:t xml:space="preserve">    </w:t>
            </w:r>
            <w:proofErr w:type="gramStart"/>
            <w:r w:rsidRPr="009820E2">
              <w:t>bit[</w:t>
            </w:r>
            <w:proofErr w:type="gramEnd"/>
            <w:r w:rsidRPr="009820E2">
              <w:t xml:space="preserve">31:0] </w:t>
            </w:r>
            <w:proofErr w:type="spellStart"/>
            <w:r w:rsidRPr="009820E2">
              <w:t>rw_data</w:t>
            </w:r>
            <w:proofErr w:type="spellEnd"/>
            <w:r w:rsidRPr="009820E2">
              <w:t>;</w:t>
            </w:r>
          </w:p>
          <w:p w14:paraId="4B5E9F3F" w14:textId="77777777" w:rsidR="00DE5F23" w:rsidRPr="009820E2" w:rsidRDefault="00C751FC" w:rsidP="0048469E">
            <w:pPr>
              <w:spacing w:after="0"/>
            </w:pPr>
            <w:r w:rsidRPr="009820E2">
              <w:t xml:space="preserve">    bit </w:t>
            </w:r>
            <w:proofErr w:type="gramStart"/>
            <w:r w:rsidRPr="009820E2">
              <w:t>err;</w:t>
            </w:r>
            <w:proofErr w:type="gramEnd"/>
          </w:p>
          <w:p w14:paraId="4B5E9F40" w14:textId="77777777" w:rsidR="00DE5F23" w:rsidRPr="009820E2" w:rsidRDefault="00C751FC" w:rsidP="0048469E">
            <w:pPr>
              <w:spacing w:after="0"/>
            </w:pPr>
            <w:r w:rsidRPr="009820E2">
              <w:t xml:space="preserve">    </w:t>
            </w:r>
            <w:proofErr w:type="spellStart"/>
            <w:r w:rsidRPr="009820E2">
              <w:t>rw_data</w:t>
            </w:r>
            <w:proofErr w:type="spellEnd"/>
            <w:r w:rsidRPr="009820E2">
              <w:t xml:space="preserve"> = d5m_</w:t>
            </w:r>
            <w:proofErr w:type="gramStart"/>
            <w:r w:rsidRPr="009820E2">
              <w:t>tx.axi</w:t>
            </w:r>
            <w:proofErr w:type="gramEnd"/>
            <w:r w:rsidRPr="009820E2">
              <w:t>4_lite.data;</w:t>
            </w:r>
          </w:p>
          <w:p w14:paraId="4B5E9F41" w14:textId="77777777" w:rsidR="00DE5F23" w:rsidRPr="009820E2" w:rsidRDefault="00C751FC" w:rsidP="0048469E">
            <w:pPr>
              <w:spacing w:after="0"/>
            </w:pPr>
            <w:r w:rsidRPr="009820E2">
              <w:t xml:space="preserve">    case (d5m_tx.d5m_txn)</w:t>
            </w:r>
          </w:p>
          <w:p w14:paraId="4B5E9F42" w14:textId="77777777" w:rsidR="00DE5F23" w:rsidRPr="009820E2" w:rsidRDefault="00C751FC" w:rsidP="0048469E">
            <w:pPr>
              <w:spacing w:after="0"/>
            </w:pPr>
            <w:r w:rsidRPr="009820E2">
              <w:t xml:space="preserve">        AXI4_</w:t>
            </w:r>
            <w:proofErr w:type="gramStart"/>
            <w:r w:rsidRPr="009820E2">
              <w:t>WRITE :</w:t>
            </w:r>
            <w:proofErr w:type="gramEnd"/>
            <w:r w:rsidRPr="009820E2">
              <w:t xml:space="preserve"> axi4_write_data(d5m_tx);</w:t>
            </w:r>
          </w:p>
          <w:p w14:paraId="4B5E9F43" w14:textId="77777777" w:rsidR="00DE5F23" w:rsidRPr="009820E2" w:rsidRDefault="00C751FC" w:rsidP="0048469E">
            <w:pPr>
              <w:spacing w:after="0"/>
            </w:pPr>
            <w:r w:rsidRPr="009820E2">
              <w:t xml:space="preserve">        AXI4_</w:t>
            </w:r>
            <w:proofErr w:type="gramStart"/>
            <w:r w:rsidRPr="009820E2">
              <w:t>READ  :</w:t>
            </w:r>
            <w:proofErr w:type="gramEnd"/>
            <w:r w:rsidRPr="009820E2">
              <w:t xml:space="preserve"> axi4_read_data(</w:t>
            </w:r>
            <w:proofErr w:type="spellStart"/>
            <w:r w:rsidRPr="009820E2">
              <w:t>rw_data</w:t>
            </w:r>
            <w:proofErr w:type="spellEnd"/>
            <w:r w:rsidRPr="009820E2">
              <w:t>, err);</w:t>
            </w:r>
          </w:p>
          <w:p w14:paraId="4B5E9F44" w14:textId="77777777" w:rsidR="00DE5F23" w:rsidRPr="009820E2" w:rsidRDefault="00C751FC" w:rsidP="0048469E">
            <w:pPr>
              <w:spacing w:after="0"/>
            </w:pPr>
            <w:r w:rsidRPr="009820E2">
              <w:t xml:space="preserve">    </w:t>
            </w:r>
            <w:proofErr w:type="spellStart"/>
            <w:r w:rsidRPr="009820E2">
              <w:t>endcase</w:t>
            </w:r>
            <w:proofErr w:type="spellEnd"/>
            <w:r w:rsidRPr="009820E2">
              <w:t xml:space="preserve">    </w:t>
            </w:r>
          </w:p>
          <w:p w14:paraId="4B5E9F45" w14:textId="77777777" w:rsidR="00DE5F23" w:rsidRDefault="00C751FC" w:rsidP="0048469E">
            <w:pPr>
              <w:spacing w:after="0"/>
            </w:pPr>
            <w:r w:rsidRPr="009820E2">
              <w:t>endtask: axi4_data</w:t>
            </w:r>
          </w:p>
        </w:tc>
      </w:tr>
    </w:tbl>
    <w:p w14:paraId="4B5E9F47" w14:textId="77777777" w:rsidR="00DE5F23" w:rsidRDefault="00DE5F23" w:rsidP="00041281"/>
    <w:p w14:paraId="4B5E9F48" w14:textId="77777777" w:rsidR="00DE5F23" w:rsidRPr="00826FC9" w:rsidRDefault="00C751FC" w:rsidP="00041281">
      <w:r w:rsidRPr="00826FC9">
        <w:t>D5M PIXEL</w:t>
      </w:r>
    </w:p>
    <w:p w14:paraId="4B5E9F49" w14:textId="77777777" w:rsidR="00DE5F23" w:rsidRDefault="00C751FC" w:rsidP="00041281">
      <w:r>
        <w:t>In this method, d5m read/write frame rgb pixel per transaction.</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0" w14:textId="77777777" w:rsidTr="00DE5F23">
        <w:tc>
          <w:tcPr>
            <w:tcW w:w="9468" w:type="dxa"/>
            <w:shd w:val="clear" w:color="auto" w:fill="F2F2F2" w:themeFill="background1" w:themeFillShade="F2"/>
          </w:tcPr>
          <w:p w14:paraId="4B5E9F4A" w14:textId="77777777" w:rsidR="00DE5F23" w:rsidRPr="008F47BA" w:rsidRDefault="00C751FC" w:rsidP="0048469E">
            <w:pPr>
              <w:spacing w:after="0"/>
            </w:pPr>
            <w:r w:rsidRPr="008F47BA">
              <w:t>virtual protected task d5m_pixel (d5m_trans d5m_tx</w:t>
            </w:r>
            <w:proofErr w:type="gramStart"/>
            <w:r w:rsidRPr="008F47BA">
              <w:t>);</w:t>
            </w:r>
            <w:proofErr w:type="gramEnd"/>
          </w:p>
          <w:p w14:paraId="4B5E9F4B" w14:textId="77777777" w:rsidR="00DE5F23" w:rsidRPr="008F47BA" w:rsidRDefault="00C751FC" w:rsidP="0048469E">
            <w:pPr>
              <w:spacing w:after="0"/>
            </w:pPr>
            <w:r w:rsidRPr="008F47BA">
              <w:t xml:space="preserve">    case (d5m_tx.d5m_txn)</w:t>
            </w:r>
          </w:p>
          <w:p w14:paraId="4B5E9F4C" w14:textId="77777777" w:rsidR="00DE5F23" w:rsidRPr="008F47BA" w:rsidRDefault="00C751FC" w:rsidP="0048469E">
            <w:pPr>
              <w:spacing w:after="0"/>
            </w:pPr>
            <w:r w:rsidRPr="008F47BA">
              <w:t xml:space="preserve">        D5M_</w:t>
            </w:r>
            <w:proofErr w:type="gramStart"/>
            <w:r w:rsidRPr="008F47BA">
              <w:t>WRITE  :</w:t>
            </w:r>
            <w:proofErr w:type="gramEnd"/>
            <w:r w:rsidRPr="008F47BA">
              <w:t xml:space="preserve"> d5m_write_pixel_data(d5m_tx);</w:t>
            </w:r>
          </w:p>
          <w:p w14:paraId="4B5E9F4D" w14:textId="77777777" w:rsidR="00DE5F23" w:rsidRPr="008F47BA" w:rsidRDefault="00C751FC" w:rsidP="0048469E">
            <w:pPr>
              <w:spacing w:after="0"/>
            </w:pPr>
            <w:r w:rsidRPr="008F47BA">
              <w:t xml:space="preserve">        IMAGE_</w:t>
            </w:r>
            <w:proofErr w:type="gramStart"/>
            <w:r w:rsidRPr="008F47BA">
              <w:t>READ :</w:t>
            </w:r>
            <w:proofErr w:type="gramEnd"/>
            <w:r w:rsidRPr="008F47BA">
              <w:t xml:space="preserve"> d5m_read_pixel_data(d5m_tx);</w:t>
            </w:r>
          </w:p>
          <w:p w14:paraId="4B5E9F4E" w14:textId="77777777" w:rsidR="00DE5F23" w:rsidRPr="008F47BA" w:rsidRDefault="00C751FC" w:rsidP="0048469E">
            <w:pPr>
              <w:spacing w:after="0"/>
            </w:pPr>
            <w:r w:rsidRPr="008F47BA">
              <w:t xml:space="preserve">    </w:t>
            </w:r>
            <w:proofErr w:type="spellStart"/>
            <w:r w:rsidRPr="008F47BA">
              <w:t>endcase</w:t>
            </w:r>
            <w:proofErr w:type="spellEnd"/>
          </w:p>
          <w:p w14:paraId="4B5E9F4F" w14:textId="77777777" w:rsidR="00DE5F23" w:rsidRDefault="00C751FC" w:rsidP="0048469E">
            <w:pPr>
              <w:spacing w:after="0"/>
            </w:pPr>
            <w:r w:rsidRPr="008F47BA">
              <w:t>endtask: d5m_pixel</w:t>
            </w:r>
          </w:p>
        </w:tc>
      </w:tr>
    </w:tbl>
    <w:p w14:paraId="4B5E9F51" w14:textId="77777777" w:rsidR="00DE5F23" w:rsidRDefault="00DE5F23" w:rsidP="00041281"/>
    <w:p w14:paraId="4B5E9F52" w14:textId="77777777" w:rsidR="00DE5F23" w:rsidRPr="00826FC9" w:rsidRDefault="00C751FC" w:rsidP="00041281">
      <w:r w:rsidRPr="00826FC9">
        <w:t>D5M WRITE PIXEL DATA</w:t>
      </w:r>
    </w:p>
    <w:p w14:paraId="4B5E9F53" w14:textId="77777777" w:rsidR="00DE5F23" w:rsidRDefault="00C751FC" w:rsidP="00041281">
      <w:r>
        <w:t>In this method, write data to d5m camera mod from d5m_trans 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B" w14:textId="77777777" w:rsidTr="00DE5F23">
        <w:tc>
          <w:tcPr>
            <w:tcW w:w="9468" w:type="dxa"/>
            <w:shd w:val="clear" w:color="auto" w:fill="F2F2F2" w:themeFill="background1" w:themeFillShade="F2"/>
          </w:tcPr>
          <w:p w14:paraId="4B5E9F54" w14:textId="77777777" w:rsidR="00DE5F23" w:rsidRPr="008F47BA" w:rsidRDefault="00C751FC" w:rsidP="0048469E">
            <w:pPr>
              <w:spacing w:after="0"/>
            </w:pPr>
            <w:r w:rsidRPr="008F47BA">
              <w:t>virtual protected task d5m_write_pixel_data (d5m_trans d5m_tx</w:t>
            </w:r>
            <w:proofErr w:type="gramStart"/>
            <w:r w:rsidRPr="008F47BA">
              <w:t>);</w:t>
            </w:r>
            <w:proofErr w:type="gramEnd"/>
          </w:p>
          <w:p w14:paraId="4B5E9F55" w14:textId="77777777" w:rsidR="00DE5F23" w:rsidRPr="008F47BA" w:rsidRDefault="00C751FC" w:rsidP="0048469E">
            <w:pPr>
              <w:spacing w:after="0"/>
            </w:pPr>
            <w:r w:rsidRPr="008F47BA">
              <w:t xml:space="preserve">    d5m_camera_vif.d5p.iReadyToRead    &lt;= 1'</w:t>
            </w:r>
            <w:proofErr w:type="gramStart"/>
            <w:r w:rsidRPr="008F47BA">
              <w:t>b0;</w:t>
            </w:r>
            <w:proofErr w:type="gramEnd"/>
          </w:p>
          <w:p w14:paraId="4B5E9F56" w14:textId="77777777" w:rsidR="00DE5F23" w:rsidRPr="008F47BA" w:rsidRDefault="00C751FC" w:rsidP="0048469E">
            <w:pPr>
              <w:spacing w:after="0"/>
            </w:pPr>
            <w:r w:rsidRPr="008F47BA">
              <w:lastRenderedPageBreak/>
              <w:t xml:space="preserve">    d5m_camera_vif.d5p.iImageTypeTest &lt;= d5m_tx.d5p.</w:t>
            </w:r>
            <w:proofErr w:type="gramStart"/>
            <w:r w:rsidRPr="008F47BA">
              <w:t>iImageTypeTest;</w:t>
            </w:r>
            <w:proofErr w:type="gramEnd"/>
          </w:p>
          <w:p w14:paraId="4B5E9F57" w14:textId="77777777" w:rsidR="00DE5F23" w:rsidRPr="008F47BA" w:rsidRDefault="00C751FC" w:rsidP="0048469E">
            <w:pPr>
              <w:spacing w:after="0"/>
            </w:pPr>
            <w:r w:rsidRPr="008F47BA">
              <w:t xml:space="preserve">    d5m_camera_vif.d5p.rgb                       &lt;= </w:t>
            </w:r>
            <w:proofErr w:type="gramStart"/>
            <w:r w:rsidRPr="008F47BA">
              <w:t>d5m_tx.d5p.rgb;</w:t>
            </w:r>
            <w:proofErr w:type="gramEnd"/>
          </w:p>
          <w:p w14:paraId="4B5E9F58" w14:textId="77777777" w:rsidR="00DE5F23" w:rsidRPr="008F47BA" w:rsidRDefault="00C751FC" w:rsidP="0048469E">
            <w:pPr>
              <w:spacing w:after="0"/>
            </w:pPr>
            <w:r w:rsidRPr="008F47BA">
              <w:t xml:space="preserve">    d5m_camera_vif.d5p.fvalid                   &lt;= d5m_tx.d5p.</w:t>
            </w:r>
            <w:proofErr w:type="gramStart"/>
            <w:r w:rsidRPr="008F47BA">
              <w:t>fvalid;</w:t>
            </w:r>
            <w:proofErr w:type="gramEnd"/>
          </w:p>
          <w:p w14:paraId="4B5E9F59" w14:textId="77777777" w:rsidR="00DE5F23" w:rsidRPr="008F47BA" w:rsidRDefault="00C751FC" w:rsidP="0048469E">
            <w:pPr>
              <w:spacing w:after="0"/>
            </w:pPr>
            <w:r w:rsidRPr="008F47BA">
              <w:t xml:space="preserve">    d5m_camera_vif.d5p.lvalid                   &lt;= d5m_tx.d5p.</w:t>
            </w:r>
            <w:proofErr w:type="gramStart"/>
            <w:r w:rsidRPr="008F47BA">
              <w:t>lvalid;</w:t>
            </w:r>
            <w:proofErr w:type="gramEnd"/>
          </w:p>
          <w:p w14:paraId="4B5E9F5A" w14:textId="77777777" w:rsidR="00DE5F23" w:rsidRDefault="00C751FC" w:rsidP="0048469E">
            <w:pPr>
              <w:spacing w:after="0"/>
            </w:pPr>
            <w:r w:rsidRPr="008F47BA">
              <w:t>endtask: d5m_write_pixel_data</w:t>
            </w:r>
          </w:p>
        </w:tc>
      </w:tr>
    </w:tbl>
    <w:p w14:paraId="4B5E9F5C" w14:textId="77777777" w:rsidR="00DE5F23" w:rsidRDefault="00DE5F23" w:rsidP="00041281"/>
    <w:p w14:paraId="4B5E9F5D" w14:textId="77777777" w:rsidR="00DE5F23" w:rsidRPr="00826FC9" w:rsidRDefault="00C751FC" w:rsidP="00041281">
      <w:r w:rsidRPr="00826FC9">
        <w:t>D5M READ PIXEL DATA</w:t>
      </w:r>
    </w:p>
    <w:p w14:paraId="4B5E9F5E" w14:textId="77777777" w:rsidR="00DE5F23" w:rsidRDefault="00C751FC" w:rsidP="00041281">
      <w:r>
        <w:t>In this method, config test type during read operation and wait for end of frame pul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68" w14:textId="77777777" w:rsidTr="00DE5F23">
        <w:tc>
          <w:tcPr>
            <w:tcW w:w="9468" w:type="dxa"/>
            <w:shd w:val="clear" w:color="auto" w:fill="F2F2F2" w:themeFill="background1" w:themeFillShade="F2"/>
          </w:tcPr>
          <w:p w14:paraId="4B5E9F5F" w14:textId="77777777" w:rsidR="00DE5F23" w:rsidRPr="009820E2" w:rsidRDefault="00C751FC" w:rsidP="0048469E">
            <w:pPr>
              <w:spacing w:after="0"/>
            </w:pPr>
            <w:r w:rsidRPr="009820E2">
              <w:t>virtual protected task d5m_read_pixel_</w:t>
            </w:r>
            <w:proofErr w:type="gramStart"/>
            <w:r w:rsidRPr="009820E2">
              <w:t>data(</w:t>
            </w:r>
            <w:proofErr w:type="gramEnd"/>
            <w:r w:rsidRPr="009820E2">
              <w:t>d5m_trans d5m_tx);</w:t>
            </w:r>
          </w:p>
          <w:p w14:paraId="4B5E9F60" w14:textId="77777777" w:rsidR="00DE5F23" w:rsidRPr="009820E2" w:rsidRDefault="00C751FC" w:rsidP="0048469E">
            <w:pPr>
              <w:spacing w:after="0"/>
            </w:pPr>
            <w:r w:rsidRPr="009820E2">
              <w:t xml:space="preserve">        </w:t>
            </w:r>
            <w:proofErr w:type="gramStart"/>
            <w:r w:rsidRPr="009820E2">
              <w:t>@(</w:t>
            </w:r>
            <w:proofErr w:type="gramEnd"/>
            <w:r w:rsidRPr="009820E2">
              <w:t>posedge d5m_camera_vif.clkmm);</w:t>
            </w:r>
          </w:p>
          <w:p w14:paraId="4B5E9F61" w14:textId="77777777" w:rsidR="00DE5F23" w:rsidRPr="009820E2" w:rsidRDefault="00C751FC" w:rsidP="0048469E">
            <w:pPr>
              <w:spacing w:after="0"/>
            </w:pPr>
            <w:r w:rsidRPr="009820E2">
              <w:t xml:space="preserve">        </w:t>
            </w:r>
            <w:proofErr w:type="gramStart"/>
            <w:r w:rsidRPr="009820E2">
              <w:t>d5m_camera_vif.d5p.iImageTypeTest  &lt;</w:t>
            </w:r>
            <w:proofErr w:type="gramEnd"/>
            <w:r w:rsidRPr="009820E2">
              <w:t>= 1'b0;</w:t>
            </w:r>
          </w:p>
          <w:p w14:paraId="4B5E9F62" w14:textId="77777777" w:rsidR="00DE5F23" w:rsidRPr="009820E2" w:rsidRDefault="00C751FC" w:rsidP="0048469E">
            <w:pPr>
              <w:spacing w:after="0"/>
            </w:pPr>
            <w:r w:rsidRPr="009820E2">
              <w:t xml:space="preserve">        d5m_camera_vif.d5p.iReadyToRead    &lt;= 1'</w:t>
            </w:r>
            <w:proofErr w:type="gramStart"/>
            <w:r w:rsidRPr="009820E2">
              <w:t>b1;</w:t>
            </w:r>
            <w:proofErr w:type="gramEnd"/>
          </w:p>
          <w:p w14:paraId="4B5E9F63" w14:textId="77777777" w:rsidR="00DE5F23" w:rsidRPr="009820E2" w:rsidRDefault="00C751FC" w:rsidP="0048469E">
            <w:pPr>
              <w:spacing w:after="0"/>
            </w:pPr>
            <w:r w:rsidRPr="009820E2">
              <w:t xml:space="preserve">    forever begin</w:t>
            </w:r>
          </w:p>
          <w:p w14:paraId="4B5E9F64" w14:textId="77777777" w:rsidR="00DE5F23" w:rsidRPr="009820E2" w:rsidRDefault="00C751FC" w:rsidP="0048469E">
            <w:pPr>
              <w:spacing w:after="0"/>
            </w:pPr>
            <w:r w:rsidRPr="009820E2">
              <w:t xml:space="preserve">        </w:t>
            </w:r>
            <w:proofErr w:type="gramStart"/>
            <w:r w:rsidRPr="009820E2">
              <w:t>@(</w:t>
            </w:r>
            <w:proofErr w:type="gramEnd"/>
            <w:r w:rsidRPr="009820E2">
              <w:t>posedge d5m_camera_vif.clkmm);</w:t>
            </w:r>
          </w:p>
          <w:p w14:paraId="4B5E9F65" w14:textId="77777777" w:rsidR="00DE5F23" w:rsidRPr="009820E2" w:rsidRDefault="00C751FC" w:rsidP="0048469E">
            <w:pPr>
              <w:spacing w:after="0"/>
            </w:pPr>
            <w:r w:rsidRPr="009820E2">
              <w:t xml:space="preserve">            if (d5m_camera_vif.d5m.eof) </w:t>
            </w:r>
            <w:proofErr w:type="gramStart"/>
            <w:r w:rsidRPr="009820E2">
              <w:t>break;</w:t>
            </w:r>
            <w:proofErr w:type="gramEnd"/>
          </w:p>
          <w:p w14:paraId="4B5E9F66" w14:textId="77777777" w:rsidR="00DE5F23" w:rsidRPr="009820E2" w:rsidRDefault="00C751FC" w:rsidP="0048469E">
            <w:pPr>
              <w:spacing w:after="0"/>
            </w:pPr>
            <w:r w:rsidRPr="009820E2">
              <w:t xml:space="preserve">    end</w:t>
            </w:r>
          </w:p>
          <w:p w14:paraId="4B5E9F67" w14:textId="77777777" w:rsidR="00DE5F23" w:rsidRDefault="00C751FC" w:rsidP="0048469E">
            <w:pPr>
              <w:spacing w:after="0"/>
            </w:pPr>
            <w:r w:rsidRPr="009820E2">
              <w:t>endtask: d5m_read_pixel_data</w:t>
            </w:r>
          </w:p>
        </w:tc>
      </w:tr>
    </w:tbl>
    <w:p w14:paraId="4B5E9F69" w14:textId="77777777" w:rsidR="00DE5F23" w:rsidRDefault="00DE5F23" w:rsidP="00041281"/>
    <w:p w14:paraId="4B5E9F6A" w14:textId="77777777" w:rsidR="00DE5F23" w:rsidRPr="00826FC9" w:rsidRDefault="00C751FC" w:rsidP="00041281">
      <w:r w:rsidRPr="00826FC9">
        <w:t>AXI4 WRITE ADDRESS</w:t>
      </w:r>
    </w:p>
    <w:p w14:paraId="4B5E9F6B" w14:textId="77777777" w:rsidR="00DE5F23" w:rsidRDefault="00C751FC" w:rsidP="00041281">
      <w:r>
        <w:t xml:space="preserve">In this method, write address and assert write valid high and then wait for response from </w:t>
      </w:r>
      <w:proofErr w:type="spellStart"/>
      <w:r>
        <w:t>dut</w:t>
      </w:r>
      <w:proofErr w:type="spellEnd"/>
      <w:r>
        <w:t xml:space="preserve"> BVALID signal within 62 clock cycle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7A" w14:textId="77777777" w:rsidTr="00DE5F23">
        <w:tc>
          <w:tcPr>
            <w:tcW w:w="9468" w:type="dxa"/>
            <w:shd w:val="clear" w:color="auto" w:fill="F2F2F2" w:themeFill="background1" w:themeFillShade="F2"/>
          </w:tcPr>
          <w:p w14:paraId="4B5E9F6C" w14:textId="77777777" w:rsidR="00DE5F23" w:rsidRPr="008F47BA" w:rsidRDefault="00C751FC" w:rsidP="0048469E">
            <w:pPr>
              <w:spacing w:after="0"/>
            </w:pPr>
            <w:r w:rsidRPr="008F47BA">
              <w:t>virtual protected task axi4_write_address (d5m_trans d5m_tx</w:t>
            </w:r>
            <w:proofErr w:type="gramStart"/>
            <w:r w:rsidRPr="008F47BA">
              <w:t>);</w:t>
            </w:r>
            <w:proofErr w:type="gramEnd"/>
          </w:p>
          <w:p w14:paraId="4B5E9F6D" w14:textId="77777777" w:rsidR="00DE5F23" w:rsidRPr="008F47BA" w:rsidRDefault="00C751FC" w:rsidP="0048469E">
            <w:pPr>
              <w:spacing w:after="0"/>
            </w:pPr>
            <w:r w:rsidRPr="008F47BA">
              <w:t xml:space="preserve">    int </w:t>
            </w:r>
            <w:proofErr w:type="spellStart"/>
            <w:r w:rsidRPr="008F47BA">
              <w:t>axi_lite_</w:t>
            </w:r>
            <w:proofErr w:type="gramStart"/>
            <w:r w:rsidRPr="008F47BA">
              <w:t>ctr</w:t>
            </w:r>
            <w:proofErr w:type="spellEnd"/>
            <w:r w:rsidRPr="008F47BA">
              <w:t>;</w:t>
            </w:r>
            <w:proofErr w:type="gramEnd"/>
          </w:p>
          <w:p w14:paraId="4B5E9F6E" w14:textId="77777777" w:rsidR="00DE5F23" w:rsidRPr="008F47BA" w:rsidRDefault="00C751FC" w:rsidP="0048469E">
            <w:pPr>
              <w:spacing w:after="0"/>
            </w:pPr>
            <w:r w:rsidRPr="008F47BA">
              <w:t xml:space="preserve">    d5m_camera_</w:t>
            </w:r>
            <w:proofErr w:type="gramStart"/>
            <w:r w:rsidRPr="008F47BA">
              <w:t>vif.axi4.AWADDR</w:t>
            </w:r>
            <w:proofErr w:type="gramEnd"/>
            <w:r w:rsidRPr="008F47BA">
              <w:t xml:space="preserve">  &lt;= {8'h0, d5m_tx.axi4_lite.addr};</w:t>
            </w:r>
          </w:p>
          <w:p w14:paraId="4B5E9F6F" w14:textId="77777777" w:rsidR="00DE5F23" w:rsidRPr="008F47BA" w:rsidRDefault="00C751FC" w:rsidP="0048469E">
            <w:pPr>
              <w:spacing w:after="0"/>
            </w:pPr>
            <w:r w:rsidRPr="008F47BA">
              <w:t xml:space="preserve">    d5m_camera_</w:t>
            </w:r>
            <w:proofErr w:type="gramStart"/>
            <w:r w:rsidRPr="008F47BA">
              <w:t>vif.axi4.AWPROT</w:t>
            </w:r>
            <w:proofErr w:type="gramEnd"/>
            <w:r w:rsidRPr="008F47BA">
              <w:t xml:space="preserve">  &lt;= 3'h0;</w:t>
            </w:r>
          </w:p>
          <w:p w14:paraId="4B5E9F70" w14:textId="77777777" w:rsidR="00DE5F23" w:rsidRPr="008F47BA" w:rsidRDefault="00C751FC" w:rsidP="0048469E">
            <w:pPr>
              <w:spacing w:after="0"/>
            </w:pPr>
            <w:r w:rsidRPr="008F47BA">
              <w:t xml:space="preserve">    d5m_camera_</w:t>
            </w:r>
            <w:proofErr w:type="gramStart"/>
            <w:r w:rsidRPr="008F47BA">
              <w:t>vif.axi4.AWVALID</w:t>
            </w:r>
            <w:proofErr w:type="gramEnd"/>
            <w:r w:rsidRPr="008F47BA">
              <w:t xml:space="preserve"> &lt;= 1'b1;</w:t>
            </w:r>
          </w:p>
          <w:p w14:paraId="4B5E9F71" w14:textId="77777777" w:rsidR="00DE5F23" w:rsidRPr="008F47BA" w:rsidRDefault="00C751FC" w:rsidP="0048469E">
            <w:pPr>
              <w:spacing w:after="0"/>
            </w:pPr>
            <w:r w:rsidRPr="008F47BA">
              <w:t xml:space="preserve">    // wait for write response</w:t>
            </w:r>
          </w:p>
          <w:p w14:paraId="4B5E9F72" w14:textId="77777777" w:rsidR="00DE5F23" w:rsidRPr="008F47BA" w:rsidRDefault="00C751FC" w:rsidP="0048469E">
            <w:pPr>
              <w:spacing w:after="0"/>
            </w:pPr>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73" w14:textId="77777777" w:rsidR="00DE5F23" w:rsidRPr="008F47BA" w:rsidRDefault="00C751FC" w:rsidP="0048469E">
            <w:pPr>
              <w:spacing w:after="0"/>
            </w:pPr>
            <w:r w:rsidRPr="008F47BA">
              <w:t xml:space="preserve">        </w:t>
            </w:r>
            <w:proofErr w:type="gramStart"/>
            <w:r w:rsidRPr="008F47BA">
              <w:t>@(</w:t>
            </w:r>
            <w:proofErr w:type="gramEnd"/>
            <w:r w:rsidRPr="008F47BA">
              <w:t>posedge d5m_camera_vif.clkmm);</w:t>
            </w:r>
          </w:p>
          <w:p w14:paraId="4B5E9F74" w14:textId="77777777" w:rsidR="00DE5F23" w:rsidRPr="008F47BA" w:rsidRDefault="00C751FC" w:rsidP="0048469E">
            <w:pPr>
              <w:spacing w:after="0"/>
            </w:pPr>
            <w:r w:rsidRPr="008F47BA">
              <w:t xml:space="preserve">            if (d5m_camera_</w:t>
            </w:r>
            <w:proofErr w:type="gramStart"/>
            <w:r w:rsidRPr="008F47BA">
              <w:t>vif.axi4.BVALID</w:t>
            </w:r>
            <w:proofErr w:type="gramEnd"/>
            <w:r w:rsidRPr="008F47BA">
              <w:t>) break;</w:t>
            </w:r>
          </w:p>
          <w:p w14:paraId="4B5E9F75" w14:textId="77777777" w:rsidR="00DE5F23" w:rsidRPr="008F47BA" w:rsidRDefault="00C751FC" w:rsidP="0048469E">
            <w:pPr>
              <w:spacing w:after="0"/>
            </w:pPr>
            <w:r w:rsidRPr="008F47BA">
              <w:t xml:space="preserve">    end</w:t>
            </w:r>
          </w:p>
          <w:p w14:paraId="4B5E9F76" w14:textId="77777777" w:rsidR="00DE5F23" w:rsidRPr="008F47BA" w:rsidRDefault="00C751FC" w:rsidP="0048469E">
            <w:pPr>
              <w:spacing w:after="0"/>
            </w:pPr>
            <w:r w:rsidRPr="008F47BA">
              <w:t xml:space="preserve">    if (</w:t>
            </w:r>
            <w:proofErr w:type="spellStart"/>
            <w:r w:rsidRPr="008F47BA">
              <w:t>axi_lite_ctr</w:t>
            </w:r>
            <w:proofErr w:type="spellEnd"/>
            <w:r w:rsidRPr="008F47BA">
              <w:t xml:space="preserve"> == 62) begin</w:t>
            </w:r>
          </w:p>
          <w:p w14:paraId="4B5E9F77" w14:textId="77777777" w:rsidR="00DE5F23" w:rsidRPr="008F47BA" w:rsidRDefault="00C751FC" w:rsidP="0048469E">
            <w:pPr>
              <w:spacing w:after="0"/>
            </w:pPr>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AWVALID</w:t>
            </w:r>
            <w:proofErr w:type="spellEnd"/>
            <w:r w:rsidRPr="008F47BA">
              <w:t xml:space="preserve"> timeout");</w:t>
            </w:r>
          </w:p>
          <w:p w14:paraId="4B5E9F78" w14:textId="77777777" w:rsidR="00DE5F23" w:rsidRPr="008F47BA" w:rsidRDefault="00C751FC" w:rsidP="0048469E">
            <w:pPr>
              <w:spacing w:after="0"/>
            </w:pPr>
            <w:r w:rsidRPr="008F47BA">
              <w:t xml:space="preserve">    end    </w:t>
            </w:r>
          </w:p>
          <w:p w14:paraId="4B5E9F79" w14:textId="77777777" w:rsidR="00DE5F23" w:rsidRDefault="00C751FC" w:rsidP="0048469E">
            <w:pPr>
              <w:spacing w:after="0"/>
            </w:pPr>
            <w:r w:rsidRPr="008F47BA">
              <w:t>endtask: axi4_write_address</w:t>
            </w:r>
          </w:p>
        </w:tc>
      </w:tr>
    </w:tbl>
    <w:p w14:paraId="4B5E9F7B" w14:textId="77777777" w:rsidR="00DE5F23" w:rsidRDefault="00DE5F23" w:rsidP="00041281"/>
    <w:p w14:paraId="4B5E9F7C" w14:textId="77777777" w:rsidR="00DE5F23" w:rsidRPr="00826FC9" w:rsidRDefault="00C751FC" w:rsidP="00041281">
      <w:r w:rsidRPr="00826FC9">
        <w:t>AXI4 WRITE DATA</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A1" w14:textId="77777777" w:rsidTr="00DE5F23">
        <w:tc>
          <w:tcPr>
            <w:tcW w:w="9468" w:type="dxa"/>
            <w:shd w:val="clear" w:color="auto" w:fill="F2F2F2" w:themeFill="background1" w:themeFillShade="F2"/>
          </w:tcPr>
          <w:p w14:paraId="4B5E9F7D" w14:textId="77777777" w:rsidR="00DE5F23" w:rsidRPr="008F47BA" w:rsidRDefault="00C751FC" w:rsidP="00041281">
            <w:r w:rsidRPr="008F47BA">
              <w:t>virtual protected task axi4_write_data (d5m_trans d5m_tx</w:t>
            </w:r>
            <w:proofErr w:type="gramStart"/>
            <w:r w:rsidRPr="008F47BA">
              <w:t>);</w:t>
            </w:r>
            <w:proofErr w:type="gramEnd"/>
          </w:p>
          <w:p w14:paraId="4B5E9F7E" w14:textId="77777777" w:rsidR="00DE5F23" w:rsidRPr="008F47BA" w:rsidRDefault="00C751FC" w:rsidP="00041281">
            <w:r w:rsidRPr="008F47BA">
              <w:t xml:space="preserve">    int </w:t>
            </w:r>
            <w:proofErr w:type="spellStart"/>
            <w:r w:rsidRPr="008F47BA">
              <w:t>axi_lite_</w:t>
            </w:r>
            <w:proofErr w:type="gramStart"/>
            <w:r w:rsidRPr="008F47BA">
              <w:t>ctr</w:t>
            </w:r>
            <w:proofErr w:type="spellEnd"/>
            <w:r w:rsidRPr="008F47BA">
              <w:t>;</w:t>
            </w:r>
            <w:proofErr w:type="gramEnd"/>
          </w:p>
          <w:p w14:paraId="4B5E9F7F" w14:textId="77777777" w:rsidR="00DE5F23" w:rsidRPr="008F47BA" w:rsidRDefault="00C751FC" w:rsidP="00041281">
            <w:r w:rsidRPr="008F47BA">
              <w:lastRenderedPageBreak/>
              <w:t xml:space="preserve">    d5m_camera_</w:t>
            </w:r>
            <w:proofErr w:type="gramStart"/>
            <w:r w:rsidRPr="008F47BA">
              <w:t>vif.axi4.WDATA</w:t>
            </w:r>
            <w:proofErr w:type="gramEnd"/>
            <w:r w:rsidRPr="008F47BA">
              <w:t xml:space="preserve">  &lt;= d5m_tx.axi4_lite.data;</w:t>
            </w:r>
          </w:p>
          <w:p w14:paraId="4B5E9F80" w14:textId="77777777" w:rsidR="00DE5F23" w:rsidRPr="008F47BA" w:rsidRDefault="00C751FC" w:rsidP="00041281">
            <w:r w:rsidRPr="008F47BA">
              <w:t xml:space="preserve">    d5m_camera_</w:t>
            </w:r>
            <w:proofErr w:type="gramStart"/>
            <w:r w:rsidRPr="008F47BA">
              <w:t>vif.axi4.WSTRB</w:t>
            </w:r>
            <w:proofErr w:type="gramEnd"/>
            <w:r w:rsidRPr="008F47BA">
              <w:t xml:space="preserve">  &lt;= 4'hf;</w:t>
            </w:r>
          </w:p>
          <w:p w14:paraId="4B5E9F81" w14:textId="77777777" w:rsidR="00DE5F23" w:rsidRPr="008F47BA" w:rsidRDefault="00C751FC" w:rsidP="00041281">
            <w:r w:rsidRPr="008F47BA">
              <w:t xml:space="preserve">    d5m_camera_</w:t>
            </w:r>
            <w:proofErr w:type="gramStart"/>
            <w:r w:rsidRPr="008F47BA">
              <w:t>vif.axi4.WVALID</w:t>
            </w:r>
            <w:proofErr w:type="gramEnd"/>
            <w:r w:rsidRPr="008F47BA">
              <w:t xml:space="preserve"> &lt;= 1'b1;</w:t>
            </w:r>
          </w:p>
          <w:p w14:paraId="4B5E9F82" w14:textId="77777777" w:rsidR="00DE5F23" w:rsidRPr="008F47BA" w:rsidRDefault="00C751FC" w:rsidP="00041281">
            <w:r w:rsidRPr="008F47BA">
              <w:t xml:space="preserve">    </w:t>
            </w:r>
            <w:proofErr w:type="gramStart"/>
            <w:r w:rsidRPr="008F47BA">
              <w:t>@(</w:t>
            </w:r>
            <w:proofErr w:type="gramEnd"/>
            <w:r w:rsidRPr="008F47BA">
              <w:t>posedge d5m_camera_vif.clkmm);</w:t>
            </w:r>
          </w:p>
          <w:p w14:paraId="4B5E9F83" w14:textId="77777777" w:rsidR="00DE5F23" w:rsidRPr="008F47BA" w:rsidRDefault="00C751FC" w:rsidP="00041281">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84" w14:textId="77777777" w:rsidR="00DE5F23" w:rsidRPr="008F47BA" w:rsidRDefault="00C751FC" w:rsidP="00041281">
            <w:r w:rsidRPr="008F47BA">
              <w:t xml:space="preserve">        </w:t>
            </w:r>
            <w:proofErr w:type="gramStart"/>
            <w:r w:rsidRPr="008F47BA">
              <w:t>@(</w:t>
            </w:r>
            <w:proofErr w:type="gramEnd"/>
            <w:r w:rsidRPr="008F47BA">
              <w:t>posedge d5m_camera_vif.clkmm);</w:t>
            </w:r>
          </w:p>
          <w:p w14:paraId="4B5E9F85" w14:textId="77777777" w:rsidR="00DE5F23" w:rsidRPr="008F47BA" w:rsidRDefault="00C751FC" w:rsidP="00041281">
            <w:r w:rsidRPr="008F47BA">
              <w:t xml:space="preserve">        if (d5m_camera_</w:t>
            </w:r>
            <w:proofErr w:type="gramStart"/>
            <w:r w:rsidRPr="008F47BA">
              <w:t>vif.axi4.WREADY</w:t>
            </w:r>
            <w:proofErr w:type="gramEnd"/>
            <w:r w:rsidRPr="008F47BA">
              <w:t xml:space="preserve">) </w:t>
            </w:r>
          </w:p>
          <w:p w14:paraId="4B5E9F86" w14:textId="77777777" w:rsidR="00DE5F23" w:rsidRPr="008F47BA" w:rsidRDefault="00C751FC" w:rsidP="00041281">
            <w:r w:rsidRPr="008F47BA">
              <w:t xml:space="preserve">            d5m_camera_</w:t>
            </w:r>
            <w:proofErr w:type="gramStart"/>
            <w:r w:rsidRPr="008F47BA">
              <w:t>vif.axi4.AWADDR</w:t>
            </w:r>
            <w:proofErr w:type="gramEnd"/>
            <w:r w:rsidRPr="008F47BA">
              <w:t xml:space="preserve">  &lt;= 8'h0;</w:t>
            </w:r>
          </w:p>
          <w:p w14:paraId="4B5E9F87" w14:textId="77777777" w:rsidR="00DE5F23" w:rsidRPr="008F47BA" w:rsidRDefault="00C751FC" w:rsidP="00041281">
            <w:r w:rsidRPr="008F47BA">
              <w:t xml:space="preserve">            d5m_camera_</w:t>
            </w:r>
            <w:proofErr w:type="gramStart"/>
            <w:r w:rsidRPr="008F47BA">
              <w:t>vif.axi4.AWPROT</w:t>
            </w:r>
            <w:proofErr w:type="gramEnd"/>
            <w:r w:rsidRPr="008F47BA">
              <w:t xml:space="preserve">  &lt;= 3'h0;</w:t>
            </w:r>
          </w:p>
          <w:p w14:paraId="4B5E9F88" w14:textId="77777777" w:rsidR="00DE5F23" w:rsidRPr="008F47BA" w:rsidRDefault="00C751FC" w:rsidP="00041281">
            <w:r w:rsidRPr="008F47BA">
              <w:t xml:space="preserve">            d5m_camera_</w:t>
            </w:r>
            <w:proofErr w:type="gramStart"/>
            <w:r w:rsidRPr="008F47BA">
              <w:t>vif.axi4.AWVALID</w:t>
            </w:r>
            <w:proofErr w:type="gramEnd"/>
            <w:r w:rsidRPr="008F47BA">
              <w:t xml:space="preserve"> &lt;= 1'b0; </w:t>
            </w:r>
          </w:p>
          <w:p w14:paraId="4B5E9F89" w14:textId="77777777" w:rsidR="00DE5F23" w:rsidRPr="008F47BA" w:rsidRDefault="00C751FC" w:rsidP="00041281">
            <w:r w:rsidRPr="008F47BA">
              <w:t xml:space="preserve">            </w:t>
            </w:r>
            <w:proofErr w:type="gramStart"/>
            <w:r w:rsidRPr="008F47BA">
              <w:t>break;</w:t>
            </w:r>
            <w:proofErr w:type="gramEnd"/>
          </w:p>
          <w:p w14:paraId="4B5E9F8A" w14:textId="77777777" w:rsidR="00DE5F23" w:rsidRPr="008F47BA" w:rsidRDefault="00C751FC" w:rsidP="00041281">
            <w:r w:rsidRPr="008F47BA">
              <w:t xml:space="preserve">        end</w:t>
            </w:r>
          </w:p>
          <w:p w14:paraId="4B5E9F8B" w14:textId="77777777" w:rsidR="00DE5F23" w:rsidRPr="008F47BA" w:rsidRDefault="00C751FC" w:rsidP="00041281">
            <w:r w:rsidRPr="008F47BA">
              <w:t xml:space="preserve">        if (</w:t>
            </w:r>
            <w:proofErr w:type="spellStart"/>
            <w:r w:rsidRPr="008F47BA">
              <w:t>axi_lite_ctr</w:t>
            </w:r>
            <w:proofErr w:type="spellEnd"/>
            <w:r w:rsidRPr="008F47BA">
              <w:t xml:space="preserve"> == 62) begin</w:t>
            </w:r>
          </w:p>
          <w:p w14:paraId="4B5E9F8C" w14:textId="77777777" w:rsidR="00DE5F23" w:rsidRPr="008F47BA" w:rsidRDefault="00C751FC" w:rsidP="00041281">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AWVALID</w:t>
            </w:r>
            <w:proofErr w:type="spellEnd"/>
            <w:r w:rsidRPr="008F47BA">
              <w:t xml:space="preserve"> timeout");</w:t>
            </w:r>
          </w:p>
          <w:p w14:paraId="4B5E9F8D" w14:textId="77777777" w:rsidR="00DE5F23" w:rsidRPr="008F47BA" w:rsidRDefault="00C751FC" w:rsidP="00041281">
            <w:r w:rsidRPr="008F47BA">
              <w:t xml:space="preserve">        end</w:t>
            </w:r>
          </w:p>
          <w:p w14:paraId="4B5E9F8E" w14:textId="77777777" w:rsidR="00DE5F23" w:rsidRPr="008F47BA" w:rsidRDefault="00C751FC" w:rsidP="00041281">
            <w:r w:rsidRPr="008F47BA">
              <w:t xml:space="preserve">    </w:t>
            </w:r>
            <w:proofErr w:type="gramStart"/>
            <w:r w:rsidRPr="008F47BA">
              <w:t>@(</w:t>
            </w:r>
            <w:proofErr w:type="gramEnd"/>
            <w:r w:rsidRPr="008F47BA">
              <w:t>posedge d5m_camera_vif.clkmm);</w:t>
            </w:r>
          </w:p>
          <w:p w14:paraId="4B5E9F8F" w14:textId="77777777" w:rsidR="00DE5F23" w:rsidRPr="008F47BA" w:rsidRDefault="00C751FC" w:rsidP="00041281">
            <w:r w:rsidRPr="008F47BA">
              <w:t xml:space="preserve">        d5m_camera_</w:t>
            </w:r>
            <w:proofErr w:type="gramStart"/>
            <w:r w:rsidRPr="008F47BA">
              <w:t>vif.axi4.WDATA</w:t>
            </w:r>
            <w:proofErr w:type="gramEnd"/>
            <w:r w:rsidRPr="008F47BA">
              <w:t xml:space="preserve">  &lt;= 32'h0;</w:t>
            </w:r>
          </w:p>
          <w:p w14:paraId="4B5E9F90" w14:textId="77777777" w:rsidR="00DE5F23" w:rsidRPr="008F47BA" w:rsidRDefault="00C751FC" w:rsidP="00041281">
            <w:r w:rsidRPr="008F47BA">
              <w:t xml:space="preserve">        d5m_camera_</w:t>
            </w:r>
            <w:proofErr w:type="gramStart"/>
            <w:r w:rsidRPr="008F47BA">
              <w:t>vif.axi4.WSTRB</w:t>
            </w:r>
            <w:proofErr w:type="gramEnd"/>
            <w:r w:rsidRPr="008F47BA">
              <w:t xml:space="preserve">  &lt;= 4'h0;</w:t>
            </w:r>
          </w:p>
          <w:p w14:paraId="4B5E9F91" w14:textId="77777777" w:rsidR="00DE5F23" w:rsidRPr="008F47BA" w:rsidRDefault="00C751FC" w:rsidP="00041281">
            <w:r w:rsidRPr="008F47BA">
              <w:t xml:space="preserve">        d5m_camera_</w:t>
            </w:r>
            <w:proofErr w:type="gramStart"/>
            <w:r w:rsidRPr="008F47BA">
              <w:t>vif.axi4.WVALID</w:t>
            </w:r>
            <w:proofErr w:type="gramEnd"/>
            <w:r w:rsidRPr="008F47BA">
              <w:t xml:space="preserve"> &lt;= 1'b0;</w:t>
            </w:r>
          </w:p>
          <w:p w14:paraId="4B5E9F92" w14:textId="77777777" w:rsidR="00DE5F23" w:rsidRPr="008F47BA" w:rsidRDefault="00C751FC" w:rsidP="00041281">
            <w:r w:rsidRPr="008F47BA">
              <w:t xml:space="preserve">    // wait for write response</w:t>
            </w:r>
          </w:p>
          <w:p w14:paraId="4B5E9F93" w14:textId="77777777" w:rsidR="00DE5F23" w:rsidRPr="008F47BA" w:rsidRDefault="00C751FC" w:rsidP="00041281">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94" w14:textId="77777777" w:rsidR="00DE5F23" w:rsidRPr="008F47BA" w:rsidRDefault="00C751FC" w:rsidP="00041281">
            <w:r w:rsidRPr="008F47BA">
              <w:t xml:space="preserve">        </w:t>
            </w:r>
            <w:proofErr w:type="gramStart"/>
            <w:r w:rsidRPr="008F47BA">
              <w:t>@(</w:t>
            </w:r>
            <w:proofErr w:type="gramEnd"/>
            <w:r w:rsidRPr="008F47BA">
              <w:t>posedge d5m_camera_vif.clkmm);</w:t>
            </w:r>
          </w:p>
          <w:p w14:paraId="4B5E9F95" w14:textId="77777777" w:rsidR="00DE5F23" w:rsidRPr="008F47BA" w:rsidRDefault="00C751FC" w:rsidP="00041281">
            <w:r w:rsidRPr="008F47BA">
              <w:t xml:space="preserve">        if (d5m_camera_</w:t>
            </w:r>
            <w:proofErr w:type="gramStart"/>
            <w:r w:rsidRPr="008F47BA">
              <w:t>vif.axi4.BVALID</w:t>
            </w:r>
            <w:proofErr w:type="gramEnd"/>
            <w:r w:rsidRPr="008F47BA">
              <w:t>) break;</w:t>
            </w:r>
          </w:p>
          <w:p w14:paraId="4B5E9F96" w14:textId="77777777" w:rsidR="00DE5F23" w:rsidRPr="008F47BA" w:rsidRDefault="00C751FC" w:rsidP="00041281">
            <w:r w:rsidRPr="008F47BA">
              <w:t xml:space="preserve">    end</w:t>
            </w:r>
          </w:p>
          <w:p w14:paraId="4B5E9F97" w14:textId="77777777" w:rsidR="00DE5F23" w:rsidRPr="008F47BA" w:rsidRDefault="00C751FC" w:rsidP="00041281">
            <w:r w:rsidRPr="008F47BA">
              <w:t xml:space="preserve">    if (</w:t>
            </w:r>
            <w:proofErr w:type="spellStart"/>
            <w:r w:rsidRPr="008F47BA">
              <w:t>axi_lite_ctr</w:t>
            </w:r>
            <w:proofErr w:type="spellEnd"/>
            <w:r w:rsidRPr="008F47BA">
              <w:t xml:space="preserve"> == 62) begin</w:t>
            </w:r>
          </w:p>
          <w:p w14:paraId="4B5E9F98" w14:textId="77777777" w:rsidR="00DE5F23" w:rsidRPr="008F47BA" w:rsidRDefault="00C751FC" w:rsidP="00041281">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BVALID</w:t>
            </w:r>
            <w:proofErr w:type="spellEnd"/>
            <w:r w:rsidRPr="008F47BA">
              <w:t xml:space="preserve"> timeout");</w:t>
            </w:r>
          </w:p>
          <w:p w14:paraId="4B5E9F99" w14:textId="77777777" w:rsidR="00DE5F23" w:rsidRPr="008F47BA" w:rsidRDefault="00C751FC" w:rsidP="00041281">
            <w:r w:rsidRPr="008F47BA">
              <w:t xml:space="preserve">    end</w:t>
            </w:r>
          </w:p>
          <w:p w14:paraId="4B5E9F9A" w14:textId="77777777" w:rsidR="00DE5F23" w:rsidRPr="008F47BA" w:rsidRDefault="00C751FC" w:rsidP="00041281">
            <w:r w:rsidRPr="008F47BA">
              <w:t xml:space="preserve">    else begin</w:t>
            </w:r>
          </w:p>
          <w:p w14:paraId="4B5E9F9B" w14:textId="77777777" w:rsidR="00DE5F23" w:rsidRPr="008F47BA" w:rsidRDefault="00C751FC" w:rsidP="00041281">
            <w:r w:rsidRPr="008F47BA">
              <w:lastRenderedPageBreak/>
              <w:t xml:space="preserve">        if (d5m_camera_</w:t>
            </w:r>
            <w:proofErr w:type="gramStart"/>
            <w:r w:rsidRPr="008F47BA">
              <w:t>vif.axi4.BVALID</w:t>
            </w:r>
            <w:proofErr w:type="gramEnd"/>
            <w:r w:rsidRPr="008F47BA">
              <w:t xml:space="preserve"> == 1'b1 &amp;&amp; d5m_camera_vif.axi4.BRESP != 2'h0)</w:t>
            </w:r>
          </w:p>
          <w:p w14:paraId="4B5E9F9C" w14:textId="77777777" w:rsidR="00DE5F23" w:rsidRPr="008F47BA" w:rsidRDefault="00C751FC" w:rsidP="00041281">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Received</w:t>
            </w:r>
            <w:proofErr w:type="spellEnd"/>
            <w:r w:rsidRPr="008F47BA">
              <w:t xml:space="preserve"> ERROR Write Response");</w:t>
            </w:r>
          </w:p>
          <w:p w14:paraId="4B5E9F9D" w14:textId="77777777" w:rsidR="00DE5F23" w:rsidRPr="008F47BA" w:rsidRDefault="00C751FC" w:rsidP="00041281">
            <w:r w:rsidRPr="008F47BA">
              <w:t xml:space="preserve">        d5m_camera_</w:t>
            </w:r>
            <w:proofErr w:type="gramStart"/>
            <w:r w:rsidRPr="008F47BA">
              <w:t>vif.axi4.BREADY</w:t>
            </w:r>
            <w:proofErr w:type="gramEnd"/>
            <w:r w:rsidRPr="008F47BA">
              <w:t xml:space="preserve"> &lt;= d5m_camera_vif.axi4.BVALID;</w:t>
            </w:r>
          </w:p>
          <w:p w14:paraId="4B5E9F9E" w14:textId="77777777" w:rsidR="00DE5F23" w:rsidRPr="008F47BA" w:rsidRDefault="00C751FC" w:rsidP="00041281">
            <w:r w:rsidRPr="008F47BA">
              <w:t xml:space="preserve">        </w:t>
            </w:r>
            <w:proofErr w:type="gramStart"/>
            <w:r w:rsidRPr="008F47BA">
              <w:t>@(</w:t>
            </w:r>
            <w:proofErr w:type="gramEnd"/>
            <w:r w:rsidRPr="008F47BA">
              <w:t>posedge d5m_camera_vif.clkmm);</w:t>
            </w:r>
          </w:p>
          <w:p w14:paraId="4B5E9F9F" w14:textId="77777777" w:rsidR="00DE5F23" w:rsidRPr="008F47BA" w:rsidRDefault="00C751FC" w:rsidP="00041281">
            <w:r w:rsidRPr="008F47BA">
              <w:t xml:space="preserve">    end</w:t>
            </w:r>
          </w:p>
          <w:p w14:paraId="4B5E9FA0" w14:textId="77777777" w:rsidR="00DE5F23" w:rsidRPr="00DD7D61" w:rsidRDefault="00C751FC" w:rsidP="00041281">
            <w:r w:rsidRPr="008F47BA">
              <w:t>endtask: axi4_write_data</w:t>
            </w:r>
          </w:p>
        </w:tc>
      </w:tr>
    </w:tbl>
    <w:p w14:paraId="4B5E9FA2" w14:textId="77777777" w:rsidR="00DE5F23" w:rsidRDefault="00DE5F23" w:rsidP="00041281"/>
    <w:p w14:paraId="4B5E9FA3" w14:textId="77777777" w:rsidR="00DE5F23" w:rsidRDefault="00DE5F23" w:rsidP="00041281"/>
    <w:p w14:paraId="4B5E9FA4" w14:textId="77777777" w:rsidR="00DE5F23" w:rsidRPr="00826FC9" w:rsidRDefault="00C751FC" w:rsidP="00041281">
      <w:r w:rsidRPr="00826FC9">
        <w:t>AXI4 WREAD ADDRESS</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B6" w14:textId="77777777" w:rsidTr="00DE5F23">
        <w:tc>
          <w:tcPr>
            <w:tcW w:w="9576" w:type="dxa"/>
            <w:shd w:val="clear" w:color="auto" w:fill="F2F2F2" w:themeFill="background1" w:themeFillShade="F2"/>
          </w:tcPr>
          <w:p w14:paraId="4B5E9FA5" w14:textId="77777777" w:rsidR="00DE5F23" w:rsidRPr="008F47BA" w:rsidRDefault="00C751FC" w:rsidP="00041281">
            <w:r w:rsidRPr="008F47BA">
              <w:t>virtual protected task axi4_wread_address (d5m_trans d5m_tx</w:t>
            </w:r>
            <w:proofErr w:type="gramStart"/>
            <w:r w:rsidRPr="008F47BA">
              <w:t>);</w:t>
            </w:r>
            <w:proofErr w:type="gramEnd"/>
          </w:p>
          <w:p w14:paraId="4B5E9FA6" w14:textId="77777777" w:rsidR="00DE5F23" w:rsidRPr="008F47BA" w:rsidRDefault="00C751FC" w:rsidP="00041281">
            <w:r w:rsidRPr="008F47BA">
              <w:t xml:space="preserve">    int </w:t>
            </w:r>
            <w:proofErr w:type="spellStart"/>
            <w:r w:rsidRPr="008F47BA">
              <w:t>axi_lite_</w:t>
            </w:r>
            <w:proofErr w:type="gramStart"/>
            <w:r w:rsidRPr="008F47BA">
              <w:t>ctr</w:t>
            </w:r>
            <w:proofErr w:type="spellEnd"/>
            <w:r w:rsidRPr="008F47BA">
              <w:t>;</w:t>
            </w:r>
            <w:proofErr w:type="gramEnd"/>
          </w:p>
          <w:p w14:paraId="4B5E9FA7" w14:textId="77777777" w:rsidR="00DE5F23" w:rsidRPr="008F47BA" w:rsidRDefault="00C751FC" w:rsidP="00041281">
            <w:r w:rsidRPr="008F47BA">
              <w:t xml:space="preserve">    d5m_camera_</w:t>
            </w:r>
            <w:proofErr w:type="gramStart"/>
            <w:r w:rsidRPr="008F47BA">
              <w:t>vif.axi4.ARADDR</w:t>
            </w:r>
            <w:proofErr w:type="gramEnd"/>
            <w:r w:rsidRPr="008F47BA">
              <w:t xml:space="preserve">  &lt;= {8'h0, d5m_tx.axi4_lite.addr};</w:t>
            </w:r>
          </w:p>
          <w:p w14:paraId="4B5E9FA8" w14:textId="77777777" w:rsidR="00DE5F23" w:rsidRPr="008F47BA" w:rsidRDefault="00C751FC" w:rsidP="00041281">
            <w:r w:rsidRPr="008F47BA">
              <w:t xml:space="preserve">    d5m_camera_</w:t>
            </w:r>
            <w:proofErr w:type="gramStart"/>
            <w:r w:rsidRPr="008F47BA">
              <w:t>vif.axi4.ARPROT</w:t>
            </w:r>
            <w:proofErr w:type="gramEnd"/>
            <w:r w:rsidRPr="008F47BA">
              <w:t xml:space="preserve">  &lt;= 3'h0;</w:t>
            </w:r>
          </w:p>
          <w:p w14:paraId="4B5E9FA9" w14:textId="77777777" w:rsidR="00DE5F23" w:rsidRPr="008F47BA" w:rsidRDefault="00C751FC" w:rsidP="00041281">
            <w:r w:rsidRPr="008F47BA">
              <w:t xml:space="preserve">    d5m_camera_</w:t>
            </w:r>
            <w:proofErr w:type="gramStart"/>
            <w:r w:rsidRPr="008F47BA">
              <w:t>vif.axi4.ARVALID</w:t>
            </w:r>
            <w:proofErr w:type="gramEnd"/>
            <w:r w:rsidRPr="008F47BA">
              <w:t xml:space="preserve"> &lt;= 1'b1;</w:t>
            </w:r>
          </w:p>
          <w:p w14:paraId="4B5E9FAA" w14:textId="77777777" w:rsidR="00DE5F23" w:rsidRPr="008F47BA" w:rsidRDefault="00C751FC" w:rsidP="00041281">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AB" w14:textId="77777777" w:rsidR="00DE5F23" w:rsidRPr="008F47BA" w:rsidRDefault="00C751FC" w:rsidP="00041281">
            <w:r w:rsidRPr="008F47BA">
              <w:t xml:space="preserve">        </w:t>
            </w:r>
            <w:proofErr w:type="gramStart"/>
            <w:r w:rsidRPr="008F47BA">
              <w:t>@(</w:t>
            </w:r>
            <w:proofErr w:type="gramEnd"/>
            <w:r w:rsidRPr="008F47BA">
              <w:t>posedge d5m_camera_vif.clkmm);</w:t>
            </w:r>
          </w:p>
          <w:p w14:paraId="4B5E9FAC" w14:textId="77777777" w:rsidR="00DE5F23" w:rsidRPr="008F47BA" w:rsidRDefault="00C751FC" w:rsidP="00041281">
            <w:r w:rsidRPr="008F47BA">
              <w:t xml:space="preserve">        if (d5m_camera_</w:t>
            </w:r>
            <w:proofErr w:type="gramStart"/>
            <w:r w:rsidRPr="008F47BA">
              <w:t>vif.axi4.ARREADY</w:t>
            </w:r>
            <w:proofErr w:type="gramEnd"/>
            <w:r w:rsidRPr="008F47BA">
              <w:t>) break;</w:t>
            </w:r>
          </w:p>
          <w:p w14:paraId="4B5E9FAD" w14:textId="77777777" w:rsidR="00DE5F23" w:rsidRPr="008F47BA" w:rsidRDefault="00C751FC" w:rsidP="00041281">
            <w:r w:rsidRPr="008F47BA">
              <w:t xml:space="preserve">    end</w:t>
            </w:r>
          </w:p>
          <w:p w14:paraId="4B5E9FAE" w14:textId="77777777" w:rsidR="00DE5F23" w:rsidRPr="008F47BA" w:rsidRDefault="00C751FC" w:rsidP="00041281">
            <w:r w:rsidRPr="008F47BA">
              <w:t xml:space="preserve">    if (</w:t>
            </w:r>
            <w:proofErr w:type="spellStart"/>
            <w:r w:rsidRPr="008F47BA">
              <w:t>axi_lite_ctr</w:t>
            </w:r>
            <w:proofErr w:type="spellEnd"/>
            <w:r w:rsidRPr="008F47BA">
              <w:t xml:space="preserve"> == 62) begin</w:t>
            </w:r>
          </w:p>
          <w:p w14:paraId="4B5E9FAF" w14:textId="77777777" w:rsidR="00DE5F23" w:rsidRPr="008F47BA" w:rsidRDefault="00C751FC" w:rsidP="00041281">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ARVALID</w:t>
            </w:r>
            <w:proofErr w:type="spellEnd"/>
            <w:r w:rsidRPr="008F47BA">
              <w:t xml:space="preserve"> timeout");</w:t>
            </w:r>
          </w:p>
          <w:p w14:paraId="4B5E9FB0" w14:textId="77777777" w:rsidR="00DE5F23" w:rsidRPr="008F47BA" w:rsidRDefault="00C751FC" w:rsidP="00041281">
            <w:r w:rsidRPr="008F47BA">
              <w:t xml:space="preserve">    end</w:t>
            </w:r>
          </w:p>
          <w:p w14:paraId="4B5E9FB1" w14:textId="77777777" w:rsidR="00DE5F23" w:rsidRPr="008F47BA" w:rsidRDefault="00C751FC" w:rsidP="00041281">
            <w:r w:rsidRPr="008F47BA">
              <w:t xml:space="preserve">    </w:t>
            </w:r>
            <w:proofErr w:type="gramStart"/>
            <w:r w:rsidRPr="008F47BA">
              <w:t>@(</w:t>
            </w:r>
            <w:proofErr w:type="gramEnd"/>
            <w:r w:rsidRPr="008F47BA">
              <w:t>posedge d5m_camera_vif.clkmm);</w:t>
            </w:r>
          </w:p>
          <w:p w14:paraId="4B5E9FB2" w14:textId="77777777" w:rsidR="00DE5F23" w:rsidRPr="008F47BA" w:rsidRDefault="00C751FC" w:rsidP="00041281">
            <w:r w:rsidRPr="008F47BA">
              <w:t xml:space="preserve">        d5m_camera_</w:t>
            </w:r>
            <w:proofErr w:type="gramStart"/>
            <w:r w:rsidRPr="008F47BA">
              <w:t>vif.axi4.ARADDR</w:t>
            </w:r>
            <w:proofErr w:type="gramEnd"/>
            <w:r w:rsidRPr="008F47BA">
              <w:t xml:space="preserve">  &lt;= 8'h0;</w:t>
            </w:r>
          </w:p>
          <w:p w14:paraId="4B5E9FB3" w14:textId="77777777" w:rsidR="00DE5F23" w:rsidRPr="008F47BA" w:rsidRDefault="00C751FC" w:rsidP="00041281">
            <w:r w:rsidRPr="008F47BA">
              <w:t xml:space="preserve">        d5m_camera_</w:t>
            </w:r>
            <w:proofErr w:type="gramStart"/>
            <w:r w:rsidRPr="008F47BA">
              <w:t>vif.axi4.ARPROT</w:t>
            </w:r>
            <w:proofErr w:type="gramEnd"/>
            <w:r w:rsidRPr="008F47BA">
              <w:t xml:space="preserve">  &lt;= 3'h0;</w:t>
            </w:r>
          </w:p>
          <w:p w14:paraId="4B5E9FB4" w14:textId="77777777" w:rsidR="00DE5F23" w:rsidRPr="008F47BA" w:rsidRDefault="00C751FC" w:rsidP="00041281">
            <w:r w:rsidRPr="008F47BA">
              <w:t xml:space="preserve">        d5m_camera_</w:t>
            </w:r>
            <w:proofErr w:type="gramStart"/>
            <w:r w:rsidRPr="008F47BA">
              <w:t>vif.axi4.ARVALID</w:t>
            </w:r>
            <w:proofErr w:type="gramEnd"/>
            <w:r w:rsidRPr="008F47BA">
              <w:t xml:space="preserve"> &lt;= 1'b0;    </w:t>
            </w:r>
          </w:p>
          <w:p w14:paraId="4B5E9FB5" w14:textId="77777777" w:rsidR="00DE5F23" w:rsidRPr="001475B8" w:rsidRDefault="00C751FC" w:rsidP="00041281">
            <w:r w:rsidRPr="008F47BA">
              <w:t>endtask: axi4_wread_address</w:t>
            </w:r>
          </w:p>
        </w:tc>
      </w:tr>
    </w:tbl>
    <w:p w14:paraId="4B5E9FB8" w14:textId="77777777" w:rsidR="00DE5F23" w:rsidRPr="00826FC9" w:rsidRDefault="00C751FC" w:rsidP="00041281">
      <w:r w:rsidRPr="00826FC9">
        <w:t>AXI4 READ DATA</w:t>
      </w:r>
    </w:p>
    <w:p w14:paraId="4B5E9FB9" w14:textId="77777777" w:rsidR="00DE5F23" w:rsidRDefault="00C751FC" w:rsidP="00041281">
      <w:r>
        <w:t>In this method, axi4lite read data.</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CB" w14:textId="77777777" w:rsidTr="00DE5F23">
        <w:tc>
          <w:tcPr>
            <w:tcW w:w="9576" w:type="dxa"/>
            <w:shd w:val="clear" w:color="auto" w:fill="F2F2F2" w:themeFill="background1" w:themeFillShade="F2"/>
          </w:tcPr>
          <w:p w14:paraId="4B5E9FBA" w14:textId="77777777" w:rsidR="00DE5F23" w:rsidRPr="008F47BA" w:rsidRDefault="00C751FC" w:rsidP="00041281">
            <w:bookmarkStart w:id="216" w:name="_Hlk94992328"/>
            <w:r w:rsidRPr="008F47BA">
              <w:lastRenderedPageBreak/>
              <w:t>virtual protected task axi4_read_data (output bit [31:0] data, output bit error</w:t>
            </w:r>
            <w:proofErr w:type="gramStart"/>
            <w:r w:rsidRPr="008F47BA">
              <w:t>);</w:t>
            </w:r>
            <w:proofErr w:type="gramEnd"/>
          </w:p>
          <w:p w14:paraId="4B5E9FBB" w14:textId="77777777" w:rsidR="00DE5F23" w:rsidRPr="008F47BA" w:rsidRDefault="00C751FC" w:rsidP="00041281">
            <w:r w:rsidRPr="008F47BA">
              <w:t xml:space="preserve">    int </w:t>
            </w:r>
            <w:proofErr w:type="spellStart"/>
            <w:r w:rsidRPr="008F47BA">
              <w:t>axi_lite_</w:t>
            </w:r>
            <w:proofErr w:type="gramStart"/>
            <w:r w:rsidRPr="008F47BA">
              <w:t>ctr</w:t>
            </w:r>
            <w:proofErr w:type="spellEnd"/>
            <w:r w:rsidRPr="008F47BA">
              <w:t>;</w:t>
            </w:r>
            <w:proofErr w:type="gramEnd"/>
          </w:p>
          <w:p w14:paraId="4B5E9FBC" w14:textId="77777777" w:rsidR="00DE5F23" w:rsidRPr="008F47BA" w:rsidRDefault="00C751FC" w:rsidP="00041281">
            <w:r w:rsidRPr="008F47BA">
              <w:t xml:space="preserve">    </w:t>
            </w:r>
            <w:proofErr w:type="gramStart"/>
            <w:r w:rsidRPr="008F47BA">
              <w:t>for(</w:t>
            </w:r>
            <w:proofErr w:type="spellStart"/>
            <w:proofErr w:type="gramEnd"/>
            <w:r w:rsidRPr="008F47BA">
              <w:t>axi_lite_ctr</w:t>
            </w:r>
            <w:proofErr w:type="spellEnd"/>
            <w:r w:rsidRPr="008F47BA">
              <w:t xml:space="preserve"> = 0; </w:t>
            </w:r>
            <w:proofErr w:type="spellStart"/>
            <w:r w:rsidRPr="008F47BA">
              <w:t>axi_lite_ctr</w:t>
            </w:r>
            <w:proofErr w:type="spellEnd"/>
            <w:r w:rsidRPr="008F47BA">
              <w:t xml:space="preserve"> &lt;= 62; </w:t>
            </w:r>
            <w:proofErr w:type="spellStart"/>
            <w:r w:rsidRPr="008F47BA">
              <w:t>axi_lite_ctr</w:t>
            </w:r>
            <w:proofErr w:type="spellEnd"/>
            <w:r w:rsidRPr="008F47BA">
              <w:t xml:space="preserve"> ++) begin</w:t>
            </w:r>
          </w:p>
          <w:p w14:paraId="4B5E9FBD" w14:textId="77777777" w:rsidR="00DE5F23" w:rsidRPr="008F47BA" w:rsidRDefault="00C751FC" w:rsidP="00041281">
            <w:r w:rsidRPr="008F47BA">
              <w:t xml:space="preserve">        </w:t>
            </w:r>
            <w:proofErr w:type="gramStart"/>
            <w:r w:rsidRPr="008F47BA">
              <w:t>@(</w:t>
            </w:r>
            <w:proofErr w:type="gramEnd"/>
            <w:r w:rsidRPr="008F47BA">
              <w:t>posedge d5m_camera_vif.clkmm);</w:t>
            </w:r>
          </w:p>
          <w:p w14:paraId="4B5E9FBE" w14:textId="77777777" w:rsidR="00DE5F23" w:rsidRPr="008F47BA" w:rsidRDefault="00C751FC" w:rsidP="00041281">
            <w:r w:rsidRPr="008F47BA">
              <w:t xml:space="preserve">        if (d5m_camera_</w:t>
            </w:r>
            <w:proofErr w:type="gramStart"/>
            <w:r w:rsidRPr="008F47BA">
              <w:t>vif.axi4.RVALID</w:t>
            </w:r>
            <w:proofErr w:type="gramEnd"/>
            <w:r w:rsidRPr="008F47BA">
              <w:t>) break;</w:t>
            </w:r>
          </w:p>
          <w:p w14:paraId="4B5E9FBF" w14:textId="77777777" w:rsidR="00DE5F23" w:rsidRPr="008F47BA" w:rsidRDefault="00C751FC" w:rsidP="00041281">
            <w:r w:rsidRPr="008F47BA">
              <w:t xml:space="preserve">    end</w:t>
            </w:r>
          </w:p>
          <w:p w14:paraId="4B5E9FC0" w14:textId="77777777" w:rsidR="00DE5F23" w:rsidRPr="008F47BA" w:rsidRDefault="00C751FC" w:rsidP="00041281">
            <w:r w:rsidRPr="008F47BA">
              <w:t xml:space="preserve">    data = d5m_camera_</w:t>
            </w:r>
            <w:proofErr w:type="gramStart"/>
            <w:r w:rsidRPr="008F47BA">
              <w:t>vif.axi4.RDATA</w:t>
            </w:r>
            <w:proofErr w:type="gramEnd"/>
            <w:r w:rsidRPr="008F47BA">
              <w:t>;</w:t>
            </w:r>
          </w:p>
          <w:p w14:paraId="4B5E9FC1" w14:textId="77777777" w:rsidR="00DE5F23" w:rsidRPr="008F47BA" w:rsidRDefault="00C751FC" w:rsidP="00041281">
            <w:r w:rsidRPr="008F47BA">
              <w:t xml:space="preserve">    if (</w:t>
            </w:r>
            <w:proofErr w:type="spellStart"/>
            <w:r w:rsidRPr="008F47BA">
              <w:t>axi_lite_ctr</w:t>
            </w:r>
            <w:proofErr w:type="spellEnd"/>
            <w:r w:rsidRPr="008F47BA">
              <w:t xml:space="preserve"> == 62) begin</w:t>
            </w:r>
          </w:p>
          <w:p w14:paraId="4B5E9FC2" w14:textId="77777777" w:rsidR="00DE5F23" w:rsidRPr="008F47BA" w:rsidRDefault="00C751FC" w:rsidP="00041281">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RVALID</w:t>
            </w:r>
            <w:proofErr w:type="spellEnd"/>
            <w:r w:rsidRPr="008F47BA">
              <w:t xml:space="preserve"> timeout");</w:t>
            </w:r>
          </w:p>
          <w:p w14:paraId="4B5E9FC3" w14:textId="77777777" w:rsidR="00DE5F23" w:rsidRPr="008F47BA" w:rsidRDefault="00C751FC" w:rsidP="00041281">
            <w:r w:rsidRPr="008F47BA">
              <w:t xml:space="preserve">    end</w:t>
            </w:r>
          </w:p>
          <w:p w14:paraId="4B5E9FC4" w14:textId="77777777" w:rsidR="00DE5F23" w:rsidRPr="008F47BA" w:rsidRDefault="00C751FC" w:rsidP="00041281">
            <w:r w:rsidRPr="008F47BA">
              <w:t xml:space="preserve">    else begin</w:t>
            </w:r>
          </w:p>
          <w:p w14:paraId="4B5E9FC5" w14:textId="77777777" w:rsidR="00DE5F23" w:rsidRPr="008F47BA" w:rsidRDefault="00C751FC" w:rsidP="00041281">
            <w:r w:rsidRPr="008F47BA">
              <w:t xml:space="preserve">    if (d5m_camera_</w:t>
            </w:r>
            <w:proofErr w:type="gramStart"/>
            <w:r w:rsidRPr="008F47BA">
              <w:t>vif.axi4.RVALID</w:t>
            </w:r>
            <w:proofErr w:type="gramEnd"/>
            <w:r w:rsidRPr="008F47BA">
              <w:t xml:space="preserve"> == 1'b1 &amp;&amp; d5m_camera_vif.axi4.RRESP != 2'h0)</w:t>
            </w:r>
          </w:p>
          <w:p w14:paraId="4B5E9FC6" w14:textId="77777777" w:rsidR="00DE5F23" w:rsidRPr="008F47BA" w:rsidRDefault="00C751FC" w:rsidP="00041281">
            <w:r w:rsidRPr="008F47BA">
              <w:t xml:space="preserve">        `</w:t>
            </w:r>
            <w:proofErr w:type="spellStart"/>
            <w:r w:rsidRPr="008F47BA">
              <w:t>uvm_</w:t>
            </w:r>
            <w:proofErr w:type="gramStart"/>
            <w:r w:rsidRPr="008F47BA">
              <w:t>error</w:t>
            </w:r>
            <w:proofErr w:type="spellEnd"/>
            <w:r w:rsidRPr="008F47BA">
              <w:t>(</w:t>
            </w:r>
            <w:proofErr w:type="gramEnd"/>
            <w:r w:rsidRPr="008F47BA">
              <w:t>"</w:t>
            </w:r>
            <w:proofErr w:type="spellStart"/>
            <w:r w:rsidRPr="008F47BA">
              <w:t>axi_lite_master_driver","Received</w:t>
            </w:r>
            <w:proofErr w:type="spellEnd"/>
            <w:r w:rsidRPr="008F47BA">
              <w:t xml:space="preserve"> ERROR Read Response");</w:t>
            </w:r>
          </w:p>
          <w:p w14:paraId="4B5E9FC7" w14:textId="77777777" w:rsidR="00DE5F23" w:rsidRPr="008F47BA" w:rsidRDefault="00C751FC" w:rsidP="00041281">
            <w:r w:rsidRPr="008F47BA">
              <w:t xml:space="preserve">        d5m_camera_</w:t>
            </w:r>
            <w:proofErr w:type="gramStart"/>
            <w:r w:rsidRPr="008F47BA">
              <w:t>vif.axi4.RREADY</w:t>
            </w:r>
            <w:proofErr w:type="gramEnd"/>
            <w:r w:rsidRPr="008F47BA">
              <w:t xml:space="preserve"> &lt;= d5m_camera_vif.axi4.RVALID;</w:t>
            </w:r>
          </w:p>
          <w:p w14:paraId="4B5E9FC8" w14:textId="77777777" w:rsidR="00DE5F23" w:rsidRPr="008F47BA" w:rsidRDefault="00C751FC" w:rsidP="00041281">
            <w:r w:rsidRPr="008F47BA">
              <w:t xml:space="preserve">        </w:t>
            </w:r>
            <w:proofErr w:type="gramStart"/>
            <w:r w:rsidRPr="008F47BA">
              <w:t>@(</w:t>
            </w:r>
            <w:proofErr w:type="gramEnd"/>
            <w:r w:rsidRPr="008F47BA">
              <w:t>posedge d5m_camera_vif.clkmm);</w:t>
            </w:r>
          </w:p>
          <w:p w14:paraId="4B5E9FC9" w14:textId="77777777" w:rsidR="00DE5F23" w:rsidRPr="008F47BA" w:rsidRDefault="00C751FC" w:rsidP="00041281">
            <w:r w:rsidRPr="008F47BA">
              <w:t xml:space="preserve">    end</w:t>
            </w:r>
          </w:p>
          <w:p w14:paraId="4B5E9FCA" w14:textId="77777777" w:rsidR="00DE5F23" w:rsidRDefault="00C751FC" w:rsidP="00041281">
            <w:r w:rsidRPr="008F47BA">
              <w:t>endtask: axi4_read_data</w:t>
            </w:r>
          </w:p>
        </w:tc>
      </w:tr>
    </w:tbl>
    <w:p w14:paraId="4B5E9FCD" w14:textId="0C0018A5" w:rsidR="00DE5F23" w:rsidRDefault="00C751FC" w:rsidP="00041281">
      <w:pPr>
        <w:pStyle w:val="Title"/>
      </w:pPr>
      <w:bookmarkStart w:id="217" w:name="_Toc122413735"/>
      <w:bookmarkEnd w:id="216"/>
      <w:r w:rsidRPr="00CB0685">
        <w:t>MONITOR</w:t>
      </w:r>
      <w:bookmarkEnd w:id="217"/>
    </w:p>
    <w:p w14:paraId="76DC4CE6" w14:textId="4DF516C9" w:rsidR="0025094C" w:rsidRDefault="0025094C" w:rsidP="00041281">
      <w:pPr>
        <w:rPr>
          <w:lang w:val="en"/>
        </w:rPr>
      </w:pPr>
      <w:r>
        <w:rPr>
          <w:lang w:val="en"/>
        </w:rPr>
        <w:t xml:space="preserve">The monitor is a system </w:t>
      </w:r>
      <w:r w:rsidR="00B57345">
        <w:rPr>
          <w:lang w:val="en"/>
        </w:rPr>
        <w:t>is critical component in the verification environment.</w:t>
      </w:r>
      <w:r w:rsidR="00A15741">
        <w:rPr>
          <w:lang w:val="en"/>
        </w:rPr>
        <w:t xml:space="preserve"> It obtains and coll</w:t>
      </w:r>
      <w:r w:rsidR="00CE4A56">
        <w:rPr>
          <w:lang w:val="en"/>
        </w:rPr>
        <w:t xml:space="preserve">ect events and data related activity in the DUT. The information collected by monitor </w:t>
      </w:r>
      <w:r w:rsidR="00807DB8">
        <w:rPr>
          <w:lang w:val="en"/>
        </w:rPr>
        <w:t xml:space="preserve">from </w:t>
      </w:r>
      <w:proofErr w:type="spellStart"/>
      <w:r w:rsidR="008F64C9">
        <w:rPr>
          <w:lang w:val="en"/>
        </w:rPr>
        <w:t>dut</w:t>
      </w:r>
      <w:proofErr w:type="spellEnd"/>
      <w:r w:rsidR="008F64C9">
        <w:rPr>
          <w:lang w:val="en"/>
        </w:rPr>
        <w:t>,</w:t>
      </w:r>
      <w:r w:rsidR="00DF187E">
        <w:rPr>
          <w:lang w:val="en"/>
        </w:rPr>
        <w:t xml:space="preserve"> or stimulus </w:t>
      </w:r>
      <w:r w:rsidR="00765D4D">
        <w:rPr>
          <w:lang w:val="en"/>
        </w:rPr>
        <w:t xml:space="preserve">is for checkers, </w:t>
      </w:r>
      <w:r w:rsidR="00612FCF">
        <w:rPr>
          <w:lang w:val="en"/>
        </w:rPr>
        <w:t>scoreboard,</w:t>
      </w:r>
      <w:r w:rsidR="00765D4D">
        <w:rPr>
          <w:lang w:val="en"/>
        </w:rPr>
        <w:t xml:space="preserve"> and coverage</w:t>
      </w:r>
      <w:r w:rsidR="008F64C9">
        <w:rPr>
          <w:lang w:val="en"/>
        </w:rPr>
        <w:t>.</w:t>
      </w:r>
    </w:p>
    <w:p w14:paraId="3F3F1CF6" w14:textId="77777777" w:rsidR="00F37D08" w:rsidRDefault="00F37D08" w:rsidP="00041281">
      <w:pPr>
        <w:rPr>
          <w:lang w:val="en"/>
        </w:rPr>
      </w:pPr>
    </w:p>
    <w:p w14:paraId="4B5E9FCE" w14:textId="5336C2CE" w:rsidR="00DE5F23" w:rsidRPr="008B1CEC" w:rsidRDefault="00C751FC" w:rsidP="00041281">
      <w:pPr>
        <w:rPr>
          <w:lang w:val="en"/>
        </w:rPr>
      </w:pPr>
      <w:r w:rsidRPr="008B1CEC">
        <w:rPr>
          <w:lang w:val="en"/>
        </w:rPr>
        <w:t xml:space="preserve">This class which extended from </w:t>
      </w:r>
      <w:proofErr w:type="spellStart"/>
      <w:r w:rsidRPr="008B1CEC">
        <w:rPr>
          <w:lang w:val="en"/>
        </w:rPr>
        <w:t>uvm_monitor</w:t>
      </w:r>
      <w:proofErr w:type="spellEnd"/>
      <w:r w:rsidRPr="008B1CEC">
        <w:rPr>
          <w:lang w:val="en"/>
        </w:rPr>
        <w:t>.</w:t>
      </w:r>
    </w:p>
    <w:p w14:paraId="4B5E9FCF" w14:textId="77777777" w:rsidR="00DE5F23" w:rsidRPr="008B1CEC" w:rsidRDefault="00DE5F23" w:rsidP="00041281">
      <w:pPr>
        <w:rPr>
          <w:lang w:val="en"/>
        </w:rPr>
      </w:pPr>
    </w:p>
    <w:p w14:paraId="4B5E9FD0" w14:textId="77777777" w:rsidR="00DE5F23" w:rsidRPr="00746D54" w:rsidRDefault="00C751FC" w:rsidP="00041281">
      <w:pPr>
        <w:rPr>
          <w:b/>
          <w:bCs/>
          <w:lang w:val="en"/>
        </w:rPr>
      </w:pPr>
      <w:r w:rsidRPr="00746D54">
        <w:rPr>
          <w:b/>
          <w:bCs/>
          <w:lang w:val="en"/>
        </w:rPr>
        <w:t>Basic overview:</w:t>
      </w:r>
    </w:p>
    <w:p w14:paraId="4B5E9FD1" w14:textId="77777777" w:rsidR="00DE5F23" w:rsidRPr="008B1CEC" w:rsidRDefault="00C751FC" w:rsidP="00041281">
      <w:pPr>
        <w:rPr>
          <w:lang w:val="en"/>
        </w:rPr>
      </w:pPr>
      <w:r w:rsidRPr="008B1CEC">
        <w:rPr>
          <w:lang w:val="en"/>
        </w:rPr>
        <w:t>•</w:t>
      </w:r>
      <w:r w:rsidRPr="008B1CEC">
        <w:rPr>
          <w:lang w:val="en"/>
        </w:rPr>
        <w:tab/>
        <w:t>Declare the virtual interface.</w:t>
      </w:r>
    </w:p>
    <w:p w14:paraId="4B5E9FD2" w14:textId="77777777" w:rsidR="00DE5F23" w:rsidRPr="008B1CEC" w:rsidRDefault="00C751FC" w:rsidP="00041281">
      <w:pPr>
        <w:rPr>
          <w:lang w:val="en"/>
        </w:rPr>
      </w:pPr>
      <w:r w:rsidRPr="008B1CEC">
        <w:rPr>
          <w:lang w:val="en"/>
        </w:rPr>
        <w:t>•</w:t>
      </w:r>
      <w:r w:rsidRPr="008B1CEC">
        <w:rPr>
          <w:lang w:val="en"/>
        </w:rPr>
        <w:tab/>
        <w:t xml:space="preserve">Get the interface handle using get </w:t>
      </w:r>
      <w:proofErr w:type="spellStart"/>
      <w:r w:rsidRPr="008B1CEC">
        <w:rPr>
          <w:lang w:val="en"/>
        </w:rPr>
        <w:t>config_db</w:t>
      </w:r>
      <w:proofErr w:type="spellEnd"/>
      <w:r w:rsidRPr="008B1CEC">
        <w:rPr>
          <w:lang w:val="en"/>
        </w:rPr>
        <w:t>.</w:t>
      </w:r>
    </w:p>
    <w:p w14:paraId="4B5E9FD3" w14:textId="77777777" w:rsidR="00DE5F23" w:rsidRPr="008B1CEC" w:rsidRDefault="00DE5F23" w:rsidP="00041281">
      <w:pPr>
        <w:rPr>
          <w:lang w:val="en"/>
        </w:rPr>
      </w:pPr>
    </w:p>
    <w:p w14:paraId="4B5E9FD4" w14:textId="77777777" w:rsidR="00DE5F23" w:rsidRPr="00746D54" w:rsidRDefault="00C751FC" w:rsidP="00041281">
      <w:pPr>
        <w:rPr>
          <w:b/>
          <w:bCs/>
        </w:rPr>
      </w:pPr>
      <w:r w:rsidRPr="00746D54">
        <w:rPr>
          <w:b/>
          <w:bCs/>
        </w:rPr>
        <w:lastRenderedPageBreak/>
        <w:t>DECLARATION:</w:t>
      </w:r>
    </w:p>
    <w:p w14:paraId="4B5E9FD5" w14:textId="77777777" w:rsidR="00DE5F23" w:rsidRPr="008B1CEC" w:rsidRDefault="00C751FC" w:rsidP="00041281">
      <w:pPr>
        <w:rPr>
          <w:lang w:val="en"/>
        </w:rPr>
      </w:pPr>
      <w:r w:rsidRPr="008B1CEC">
        <w:rPr>
          <w:lang w:val="en"/>
        </w:rPr>
        <w:t xml:space="preserve">This </w:t>
      </w:r>
      <w:proofErr w:type="spellStart"/>
      <w:r w:rsidRPr="008B1CEC">
        <w:rPr>
          <w:lang w:val="en"/>
        </w:rPr>
        <w:t>uvm_monitor</w:t>
      </w:r>
      <w:proofErr w:type="spellEnd"/>
      <w:r w:rsidRPr="008B1CEC">
        <w:rPr>
          <w:lang w:val="en"/>
        </w:rPr>
        <w:t xml:space="preserve"> class is derived from uvm component.</w:t>
      </w:r>
    </w:p>
    <w:p w14:paraId="4B5E9FD6" w14:textId="77777777" w:rsidR="00DE5F23" w:rsidRPr="008B1CEC" w:rsidRDefault="00DE5F23" w:rsidP="00041281">
      <w:pPr>
        <w:rPr>
          <w:lang w:val="en"/>
        </w:rPr>
      </w:pPr>
    </w:p>
    <w:p w14:paraId="4B5E9FD7" w14:textId="77777777" w:rsidR="00DE5F23" w:rsidRPr="008B1CEC" w:rsidRDefault="00C751FC" w:rsidP="00041281">
      <w:pPr>
        <w:rPr>
          <w:lang w:val="en"/>
        </w:rPr>
      </w:pPr>
      <w:r w:rsidRPr="008B1CEC">
        <w:rPr>
          <w:lang w:val="en"/>
        </w:rPr>
        <w:t xml:space="preserve">class d5m_mon_dut extends </w:t>
      </w:r>
      <w:proofErr w:type="spellStart"/>
      <w:r w:rsidRPr="008B1CEC">
        <w:rPr>
          <w:lang w:val="en"/>
        </w:rPr>
        <w:t>uvm_</w:t>
      </w:r>
      <w:proofErr w:type="gramStart"/>
      <w:r w:rsidRPr="008B1CEC">
        <w:rPr>
          <w:lang w:val="en"/>
        </w:rPr>
        <w:t>monitor</w:t>
      </w:r>
      <w:proofErr w:type="spellEnd"/>
      <w:r w:rsidRPr="008B1CEC">
        <w:rPr>
          <w:lang w:val="en"/>
        </w:rPr>
        <w:t>;</w:t>
      </w:r>
      <w:proofErr w:type="gramEnd"/>
    </w:p>
    <w:p w14:paraId="4B5E9FD8" w14:textId="77777777" w:rsidR="00DE5F23" w:rsidRPr="008B1CEC" w:rsidRDefault="00DE5F23" w:rsidP="00041281">
      <w:pPr>
        <w:rPr>
          <w:lang w:val="en"/>
        </w:rPr>
      </w:pPr>
    </w:p>
    <w:p w14:paraId="4B5E9FD9" w14:textId="77777777" w:rsidR="00DE5F23" w:rsidRPr="00746D54" w:rsidRDefault="00C751FC" w:rsidP="00041281">
      <w:pPr>
        <w:rPr>
          <w:b/>
          <w:bCs/>
        </w:rPr>
      </w:pPr>
      <w:r w:rsidRPr="00746D54">
        <w:rPr>
          <w:b/>
          <w:bCs/>
        </w:rPr>
        <w:t>DATA MEMEBERS</w:t>
      </w:r>
    </w:p>
    <w:p w14:paraId="4B5E9FDA" w14:textId="77777777" w:rsidR="00DE5F23" w:rsidRPr="009820E2" w:rsidRDefault="00C751FC" w:rsidP="00041281">
      <w:pPr>
        <w:rPr>
          <w:lang w:val="en"/>
        </w:rPr>
      </w:pPr>
      <w:r w:rsidRPr="009820E2">
        <w:rPr>
          <w:lang w:val="en"/>
        </w:rPr>
        <w:t>protected virtual d5m_camera_if d5m_camera_</w:t>
      </w:r>
      <w:proofErr w:type="gramStart"/>
      <w:r w:rsidRPr="009820E2">
        <w:rPr>
          <w:lang w:val="en"/>
        </w:rPr>
        <w:t>vif;</w:t>
      </w:r>
      <w:proofErr w:type="gramEnd"/>
    </w:p>
    <w:p w14:paraId="4B5E9FDB" w14:textId="77777777" w:rsidR="00DE5F23" w:rsidRPr="009820E2" w:rsidRDefault="00C751FC" w:rsidP="00041281">
      <w:pPr>
        <w:rPr>
          <w:lang w:val="en"/>
        </w:rPr>
      </w:pPr>
      <w:r w:rsidRPr="009820E2">
        <w:rPr>
          <w:lang w:val="en"/>
        </w:rPr>
        <w:t xml:space="preserve">protected int     </w:t>
      </w:r>
      <w:proofErr w:type="gramStart"/>
      <w:r w:rsidRPr="009820E2">
        <w:rPr>
          <w:lang w:val="en"/>
        </w:rPr>
        <w:t>id;</w:t>
      </w:r>
      <w:proofErr w:type="gramEnd"/>
    </w:p>
    <w:p w14:paraId="4B5E9FDC" w14:textId="77777777" w:rsidR="00DE5F23" w:rsidRPr="009820E2" w:rsidRDefault="00C751FC" w:rsidP="00041281">
      <w:pPr>
        <w:rPr>
          <w:lang w:val="en"/>
        </w:rPr>
      </w:pPr>
      <w:proofErr w:type="spellStart"/>
      <w:r w:rsidRPr="009820E2">
        <w:rPr>
          <w:lang w:val="en"/>
        </w:rPr>
        <w:t>uvm_analysis_port</w:t>
      </w:r>
      <w:proofErr w:type="spellEnd"/>
      <w:r w:rsidRPr="009820E2">
        <w:rPr>
          <w:lang w:val="en"/>
        </w:rPr>
        <w:t xml:space="preserve"> #(d5m_trans) mon_d5m_</w:t>
      </w:r>
      <w:proofErr w:type="gramStart"/>
      <w:r w:rsidRPr="009820E2">
        <w:rPr>
          <w:lang w:val="en"/>
        </w:rPr>
        <w:t>dut;</w:t>
      </w:r>
      <w:proofErr w:type="gramEnd"/>
    </w:p>
    <w:p w14:paraId="4B5E9FDD" w14:textId="77777777" w:rsidR="00DE5F23" w:rsidRPr="008B1CEC" w:rsidRDefault="00DE5F23" w:rsidP="00041281">
      <w:pPr>
        <w:rPr>
          <w:lang w:val="en"/>
        </w:rPr>
      </w:pPr>
    </w:p>
    <w:p w14:paraId="4B5E9FDE" w14:textId="77777777" w:rsidR="00DE5F23" w:rsidRPr="00746D54" w:rsidRDefault="00C751FC" w:rsidP="00041281">
      <w:pPr>
        <w:rPr>
          <w:b/>
          <w:bCs/>
        </w:rPr>
      </w:pPr>
      <w:r w:rsidRPr="00746D54">
        <w:rPr>
          <w:b/>
          <w:bCs/>
        </w:rPr>
        <w:t>NEW CONSTRUCT</w:t>
      </w:r>
    </w:p>
    <w:p w14:paraId="4B5E9FDF" w14:textId="6D87ED99" w:rsidR="00DE5F23" w:rsidRPr="008B1CEC" w:rsidRDefault="00C751FC" w:rsidP="00041281">
      <w:pPr>
        <w:rPr>
          <w:lang w:val="en"/>
        </w:rPr>
      </w:pPr>
      <w:r w:rsidRPr="008B1CEC">
        <w:rPr>
          <w:lang w:val="en"/>
        </w:rPr>
        <w:t xml:space="preserve">For Each component, the constructor must execute and complete </w:t>
      </w:r>
      <w:r w:rsidR="00612FCF" w:rsidRPr="008B1CEC">
        <w:rPr>
          <w:lang w:val="en"/>
        </w:rPr>
        <w:t>to</w:t>
      </w:r>
      <w:r w:rsidRPr="008B1CEC">
        <w:rPr>
          <w:lang w:val="en"/>
        </w:rPr>
        <w:t xml:space="preserve"> bring the component into existence. Therefore, new () must run before </w:t>
      </w:r>
      <w:proofErr w:type="gramStart"/>
      <w:r w:rsidRPr="008B1CEC">
        <w:rPr>
          <w:lang w:val="en"/>
        </w:rPr>
        <w:t>build(</w:t>
      </w:r>
      <w:proofErr w:type="gramEnd"/>
      <w:r w:rsidRPr="008B1CEC">
        <w:rPr>
          <w:lang w:val="en"/>
        </w:rPr>
        <w:t>) or any other subsequent phase can execute.</w:t>
      </w:r>
    </w:p>
    <w:p w14:paraId="4B5E9FE0" w14:textId="77777777" w:rsidR="00DE5F23" w:rsidRPr="009820E2" w:rsidRDefault="00C751FC" w:rsidP="00041281">
      <w:pPr>
        <w:rPr>
          <w:lang w:val="en"/>
        </w:rPr>
      </w:pPr>
      <w:r w:rsidRPr="009820E2">
        <w:rPr>
          <w:lang w:val="en"/>
        </w:rPr>
        <w:t>function new (string name, uvm_component parent</w:t>
      </w:r>
      <w:proofErr w:type="gramStart"/>
      <w:r w:rsidRPr="009820E2">
        <w:rPr>
          <w:lang w:val="en"/>
        </w:rPr>
        <w:t>);</w:t>
      </w:r>
      <w:proofErr w:type="gramEnd"/>
    </w:p>
    <w:p w14:paraId="4B5E9FE1" w14:textId="77777777" w:rsidR="00DE5F23" w:rsidRPr="009820E2" w:rsidRDefault="00C751FC" w:rsidP="00041281">
      <w:pPr>
        <w:rPr>
          <w:lang w:val="en"/>
        </w:rPr>
      </w:pPr>
      <w:r w:rsidRPr="009820E2">
        <w:rPr>
          <w:lang w:val="en"/>
        </w:rPr>
        <w:t xml:space="preserve">    </w:t>
      </w:r>
      <w:proofErr w:type="gramStart"/>
      <w:r w:rsidRPr="009820E2">
        <w:rPr>
          <w:lang w:val="en"/>
        </w:rPr>
        <w:t>super.new(</w:t>
      </w:r>
      <w:proofErr w:type="gramEnd"/>
      <w:r w:rsidRPr="009820E2">
        <w:rPr>
          <w:lang w:val="en"/>
        </w:rPr>
        <w:t>name, parent);</w:t>
      </w:r>
    </w:p>
    <w:p w14:paraId="4B5E9FE2" w14:textId="77777777" w:rsidR="00DE5F23" w:rsidRPr="009820E2" w:rsidRDefault="00C751FC" w:rsidP="00041281">
      <w:pPr>
        <w:rPr>
          <w:lang w:val="en"/>
        </w:rPr>
      </w:pPr>
      <w:r w:rsidRPr="009820E2">
        <w:rPr>
          <w:lang w:val="en"/>
        </w:rPr>
        <w:t>endfunction: new</w:t>
      </w:r>
    </w:p>
    <w:p w14:paraId="4B5E9FE3" w14:textId="77777777" w:rsidR="00DE5F23" w:rsidRPr="008B1CEC" w:rsidRDefault="00DE5F23" w:rsidP="00041281">
      <w:pPr>
        <w:rPr>
          <w:lang w:val="en"/>
        </w:rPr>
      </w:pPr>
    </w:p>
    <w:p w14:paraId="4B5E9FE4" w14:textId="77777777" w:rsidR="00DE5F23" w:rsidRPr="008B1CEC" w:rsidRDefault="00DE5F23" w:rsidP="00041281">
      <w:pPr>
        <w:rPr>
          <w:lang w:val="en"/>
        </w:rPr>
      </w:pPr>
    </w:p>
    <w:p w14:paraId="4B5E9FE5" w14:textId="77777777" w:rsidR="00DE5F23" w:rsidRPr="00746D54" w:rsidRDefault="00C751FC" w:rsidP="00041281">
      <w:pPr>
        <w:rPr>
          <w:b/>
          <w:bCs/>
        </w:rPr>
      </w:pPr>
      <w:r w:rsidRPr="00746D54">
        <w:rPr>
          <w:b/>
          <w:bCs/>
        </w:rPr>
        <w:t>BUILD_PHASE</w:t>
      </w:r>
    </w:p>
    <w:p w14:paraId="4B5E9FE6" w14:textId="77777777" w:rsidR="00DE5F23" w:rsidRPr="008B1CEC" w:rsidRDefault="00C751FC" w:rsidP="00041281">
      <w:pPr>
        <w:rPr>
          <w:lang w:val="en"/>
        </w:rPr>
      </w:pPr>
      <w:r w:rsidRPr="008B1CEC">
        <w:rPr>
          <w:lang w:val="en"/>
        </w:rPr>
        <w:t xml:space="preserve">In this phase, config the </w:t>
      </w:r>
      <w:proofErr w:type="spellStart"/>
      <w:r w:rsidRPr="008B1CEC">
        <w:rPr>
          <w:lang w:val="en"/>
        </w:rPr>
        <w:t>dut</w:t>
      </w:r>
      <w:proofErr w:type="spellEnd"/>
      <w:r w:rsidRPr="008B1CEC">
        <w:rPr>
          <w:lang w:val="en"/>
        </w:rPr>
        <w:t xml:space="preserve"> interface handle through get method. The uvm_config_db parameterized class provides a convenience interface on top of uvm_resource_db is used to for reading resource database.  The uvm_config_db is derived from uvm_resource_db class. Get value of field_name “d5m_camera_vif”, using component </w:t>
      </w:r>
      <w:proofErr w:type="gramStart"/>
      <w:r w:rsidRPr="008B1CEC">
        <w:rPr>
          <w:lang w:val="en"/>
        </w:rPr>
        <w:t>cntxt ”this</w:t>
      </w:r>
      <w:proofErr w:type="gramEnd"/>
      <w:r w:rsidRPr="008B1CEC">
        <w:rPr>
          <w:lang w:val="en"/>
        </w:rPr>
        <w:t>” as starting search point.</w:t>
      </w:r>
    </w:p>
    <w:p w14:paraId="4B5E9FE7" w14:textId="77777777" w:rsidR="00DE5F23" w:rsidRPr="008B1CEC" w:rsidRDefault="00C751FC" w:rsidP="00041281">
      <w:pPr>
        <w:rPr>
          <w:lang w:val="en"/>
        </w:rPr>
      </w:pPr>
      <w:r w:rsidRPr="008B1CEC">
        <w:rPr>
          <w:lang w:val="en"/>
        </w:rPr>
        <w:t>function void build_phase (uvm_phase phase</w:t>
      </w:r>
      <w:proofErr w:type="gramStart"/>
      <w:r w:rsidRPr="008B1CEC">
        <w:rPr>
          <w:lang w:val="en"/>
        </w:rPr>
        <w:t>);</w:t>
      </w:r>
      <w:proofErr w:type="gramEnd"/>
    </w:p>
    <w:p w14:paraId="4B5E9FE8" w14:textId="77777777" w:rsidR="00DE5F23" w:rsidRPr="008B1CEC" w:rsidRDefault="00C751FC" w:rsidP="00041281">
      <w:pPr>
        <w:rPr>
          <w:lang w:val="en"/>
        </w:rPr>
      </w:pPr>
      <w:r w:rsidRPr="008B1CEC">
        <w:rPr>
          <w:lang w:val="en"/>
        </w:rPr>
        <w:t xml:space="preserve">    </w:t>
      </w:r>
      <w:proofErr w:type="gramStart"/>
      <w:r w:rsidRPr="008B1CEC">
        <w:rPr>
          <w:lang w:val="en"/>
        </w:rPr>
        <w:t>super.build</w:t>
      </w:r>
      <w:proofErr w:type="gramEnd"/>
      <w:r w:rsidRPr="008B1CEC">
        <w:rPr>
          <w:lang w:val="en"/>
        </w:rPr>
        <w:t>_phase(phase);</w:t>
      </w:r>
    </w:p>
    <w:p w14:paraId="4B5E9FE9" w14:textId="77777777" w:rsidR="00DE5F23" w:rsidRPr="008B1CEC" w:rsidRDefault="00C751FC" w:rsidP="00041281">
      <w:pPr>
        <w:rPr>
          <w:lang w:val="en"/>
        </w:rPr>
      </w:pPr>
      <w:r w:rsidRPr="008B1CEC">
        <w:rPr>
          <w:lang w:val="en"/>
        </w:rPr>
        <w:t xml:space="preserve">    </w:t>
      </w:r>
      <w:proofErr w:type="gramStart"/>
      <w:r w:rsidRPr="008B1CEC">
        <w:rPr>
          <w:lang w:val="en"/>
        </w:rPr>
        <w:t>if(</w:t>
      </w:r>
      <w:proofErr w:type="gramEnd"/>
      <w:r w:rsidRPr="008B1CEC">
        <w:rPr>
          <w:lang w:val="en"/>
        </w:rPr>
        <w:t>!uvm_config_db#(virtual d5m_camera_if)::get(this, "", "d5m_camera_vif", d5m_camera_vif))</w:t>
      </w:r>
    </w:p>
    <w:p w14:paraId="4B5E9FEA" w14:textId="77777777" w:rsidR="00DE5F23" w:rsidRPr="008B1CEC" w:rsidRDefault="00C751FC" w:rsidP="00041281">
      <w:pPr>
        <w:rPr>
          <w:lang w:val="en"/>
        </w:rPr>
      </w:pPr>
      <w:r w:rsidRPr="008B1CEC">
        <w:rPr>
          <w:lang w:val="en"/>
        </w:rPr>
        <w:t xml:space="preserve">    `uvm_</w:t>
      </w:r>
      <w:proofErr w:type="gramStart"/>
      <w:r w:rsidRPr="008B1CEC">
        <w:rPr>
          <w:lang w:val="en"/>
        </w:rPr>
        <w:t>fatal(</w:t>
      </w:r>
      <w:proofErr w:type="gramEnd"/>
      <w:r w:rsidRPr="008B1CEC">
        <w:rPr>
          <w:lang w:val="en"/>
        </w:rPr>
        <w:t>"NOVIF",{"virtual interface must be set for: ",get_full_name(), ".d5m_camera_vif"});</w:t>
      </w:r>
    </w:p>
    <w:p w14:paraId="4B5E9FEB" w14:textId="77777777" w:rsidR="00DE5F23" w:rsidRPr="008B1CEC" w:rsidRDefault="00C751FC" w:rsidP="00041281">
      <w:pPr>
        <w:rPr>
          <w:lang w:val="en"/>
        </w:rPr>
      </w:pPr>
      <w:r w:rsidRPr="008B1CEC">
        <w:rPr>
          <w:lang w:val="en"/>
        </w:rPr>
        <w:t xml:space="preserve">    mon_d5m_dut = </w:t>
      </w:r>
      <w:proofErr w:type="gramStart"/>
      <w:r w:rsidRPr="008B1CEC">
        <w:rPr>
          <w:lang w:val="en"/>
        </w:rPr>
        <w:t>new(</w:t>
      </w:r>
      <w:proofErr w:type="gramEnd"/>
      <w:r w:rsidRPr="008B1CEC">
        <w:rPr>
          <w:lang w:val="en"/>
        </w:rPr>
        <w:t>"mon_d5m_dut", this);</w:t>
      </w:r>
    </w:p>
    <w:p w14:paraId="4B5E9FEC" w14:textId="77777777" w:rsidR="00DE5F23" w:rsidRPr="008B1CEC" w:rsidRDefault="00C751FC" w:rsidP="00041281">
      <w:pPr>
        <w:rPr>
          <w:lang w:val="en"/>
        </w:rPr>
      </w:pPr>
      <w:r w:rsidRPr="008B1CEC">
        <w:rPr>
          <w:lang w:val="en"/>
        </w:rPr>
        <w:t>endfunction: build_phase</w:t>
      </w:r>
    </w:p>
    <w:p w14:paraId="4B5E9FED" w14:textId="77777777" w:rsidR="00DE5F23" w:rsidRPr="008B1CEC" w:rsidRDefault="00DE5F23" w:rsidP="00041281">
      <w:pPr>
        <w:rPr>
          <w:lang w:val="en"/>
        </w:rPr>
      </w:pPr>
    </w:p>
    <w:p w14:paraId="4B5E9FEE" w14:textId="77777777" w:rsidR="00DE5F23" w:rsidRPr="002D1265" w:rsidRDefault="00C751FC" w:rsidP="00041281">
      <w:r w:rsidRPr="002D1265">
        <w:lastRenderedPageBreak/>
        <w:t>RUN_PHASE</w:t>
      </w:r>
    </w:p>
    <w:p w14:paraId="4B5E9FEF" w14:textId="77777777" w:rsidR="00DE5F23" w:rsidRPr="008B1CEC" w:rsidRDefault="00C751FC" w:rsidP="00041281">
      <w:pPr>
        <w:rPr>
          <w:lang w:val="en"/>
        </w:rPr>
      </w:pPr>
      <w:r w:rsidRPr="008B1CEC">
        <w:rPr>
          <w:lang w:val="en"/>
        </w:rPr>
        <w:t>In this method, call collection transection method.</w:t>
      </w:r>
    </w:p>
    <w:p w14:paraId="4B5E9FF0" w14:textId="77777777" w:rsidR="00DE5F23" w:rsidRPr="008B1CEC" w:rsidRDefault="00DE5F23" w:rsidP="00041281">
      <w:pPr>
        <w:rPr>
          <w:lang w:val="en"/>
        </w:rPr>
      </w:pPr>
    </w:p>
    <w:p w14:paraId="4B5E9FF1" w14:textId="77777777" w:rsidR="00DE5F23" w:rsidRPr="002D1265" w:rsidRDefault="00C751FC" w:rsidP="00041281">
      <w:r w:rsidRPr="002D1265">
        <w:t>COLLECT_TRANSACTIONS</w:t>
      </w:r>
    </w:p>
    <w:p w14:paraId="4B5E9FF2" w14:textId="77777777" w:rsidR="00DE5F23" w:rsidRPr="009820E2" w:rsidRDefault="00C751FC" w:rsidP="00D3651A">
      <w:pPr>
        <w:spacing w:after="0"/>
        <w:rPr>
          <w:lang w:val="en"/>
        </w:rPr>
      </w:pPr>
      <w:r w:rsidRPr="009820E2">
        <w:rPr>
          <w:lang w:val="en"/>
        </w:rPr>
        <w:t xml:space="preserve">virtual protected task </w:t>
      </w:r>
      <w:proofErr w:type="spellStart"/>
      <w:r w:rsidRPr="009820E2">
        <w:rPr>
          <w:lang w:val="en"/>
        </w:rPr>
        <w:t>collect_</w:t>
      </w:r>
      <w:proofErr w:type="gramStart"/>
      <w:r w:rsidRPr="009820E2">
        <w:rPr>
          <w:lang w:val="en"/>
        </w:rPr>
        <w:t>transactions</w:t>
      </w:r>
      <w:proofErr w:type="spellEnd"/>
      <w:r w:rsidRPr="009820E2">
        <w:rPr>
          <w:lang w:val="en"/>
        </w:rPr>
        <w:t>(</w:t>
      </w:r>
      <w:proofErr w:type="gramEnd"/>
      <w:r w:rsidRPr="009820E2">
        <w:rPr>
          <w:lang w:val="en"/>
        </w:rPr>
        <w:t>);</w:t>
      </w:r>
    </w:p>
    <w:p w14:paraId="4B5E9FF3" w14:textId="77777777" w:rsidR="00DE5F23" w:rsidRPr="009820E2" w:rsidRDefault="00C751FC" w:rsidP="00D3651A">
      <w:pPr>
        <w:spacing w:after="0"/>
        <w:rPr>
          <w:lang w:val="en"/>
        </w:rPr>
      </w:pPr>
      <w:r w:rsidRPr="009820E2">
        <w:rPr>
          <w:lang w:val="en"/>
        </w:rPr>
        <w:t xml:space="preserve">    d5m_trans </w:t>
      </w:r>
      <w:proofErr w:type="spellStart"/>
      <w:r w:rsidRPr="009820E2">
        <w:rPr>
          <w:lang w:val="en"/>
        </w:rPr>
        <w:t>rx_</w:t>
      </w:r>
      <w:proofErr w:type="gramStart"/>
      <w:r w:rsidRPr="009820E2">
        <w:rPr>
          <w:lang w:val="en"/>
        </w:rPr>
        <w:t>fdut</w:t>
      </w:r>
      <w:proofErr w:type="spellEnd"/>
      <w:r w:rsidRPr="009820E2">
        <w:rPr>
          <w:lang w:val="en"/>
        </w:rPr>
        <w:t>;</w:t>
      </w:r>
      <w:proofErr w:type="gramEnd"/>
    </w:p>
    <w:p w14:paraId="4B5E9FF4" w14:textId="77777777" w:rsidR="00DE5F23" w:rsidRPr="009820E2" w:rsidRDefault="00C751FC" w:rsidP="00D3651A">
      <w:pPr>
        <w:spacing w:after="0"/>
        <w:rPr>
          <w:lang w:val="en"/>
        </w:rPr>
      </w:pPr>
      <w:r w:rsidRPr="009820E2">
        <w:rPr>
          <w:lang w:val="en"/>
        </w:rPr>
        <w:t xml:space="preserve">    </w:t>
      </w:r>
      <w:proofErr w:type="spellStart"/>
      <w:r w:rsidRPr="009820E2">
        <w:rPr>
          <w:lang w:val="en"/>
        </w:rPr>
        <w:t>rx_fdut</w:t>
      </w:r>
      <w:proofErr w:type="spellEnd"/>
      <w:r w:rsidRPr="009820E2">
        <w:rPr>
          <w:lang w:val="en"/>
        </w:rPr>
        <w:t xml:space="preserve">            = d5m_</w:t>
      </w:r>
      <w:proofErr w:type="gramStart"/>
      <w:r w:rsidRPr="009820E2">
        <w:rPr>
          <w:lang w:val="en"/>
        </w:rPr>
        <w:t>trans::</w:t>
      </w:r>
      <w:proofErr w:type="spellStart"/>
      <w:proofErr w:type="gramEnd"/>
      <w:r w:rsidRPr="009820E2">
        <w:rPr>
          <w:lang w:val="en"/>
        </w:rPr>
        <w:t>type_id</w:t>
      </w:r>
      <w:proofErr w:type="spellEnd"/>
      <w:r w:rsidRPr="009820E2">
        <w:rPr>
          <w:lang w:val="en"/>
        </w:rPr>
        <w:t>::create("</w:t>
      </w:r>
      <w:proofErr w:type="spellStart"/>
      <w:r w:rsidRPr="009820E2">
        <w:rPr>
          <w:lang w:val="en"/>
        </w:rPr>
        <w:t>rx_fdut</w:t>
      </w:r>
      <w:proofErr w:type="spellEnd"/>
      <w:r w:rsidRPr="009820E2">
        <w:rPr>
          <w:lang w:val="en"/>
        </w:rPr>
        <w:t xml:space="preserve">"); </w:t>
      </w:r>
    </w:p>
    <w:p w14:paraId="4B5E9FF5" w14:textId="77777777" w:rsidR="00DE5F23" w:rsidRPr="009820E2" w:rsidRDefault="00C751FC" w:rsidP="00D3651A">
      <w:pPr>
        <w:spacing w:after="0"/>
        <w:rPr>
          <w:lang w:val="en"/>
        </w:rPr>
      </w:pPr>
      <w:r w:rsidRPr="009820E2">
        <w:rPr>
          <w:lang w:val="en"/>
        </w:rPr>
        <w:t xml:space="preserve">    forever begin</w:t>
      </w:r>
    </w:p>
    <w:p w14:paraId="4B5E9FF6" w14:textId="77777777" w:rsidR="00DE5F23" w:rsidRPr="009820E2" w:rsidRDefault="00C751FC" w:rsidP="00D3651A">
      <w:pPr>
        <w:spacing w:after="0"/>
        <w:rPr>
          <w:lang w:val="en"/>
        </w:rPr>
      </w:pPr>
      <w:r w:rsidRPr="009820E2">
        <w:rPr>
          <w:lang w:val="en"/>
        </w:rPr>
        <w:t xml:space="preserve">    </w:t>
      </w:r>
      <w:proofErr w:type="gramStart"/>
      <w:r w:rsidRPr="009820E2">
        <w:rPr>
          <w:lang w:val="en"/>
        </w:rPr>
        <w:t>@(</w:t>
      </w:r>
      <w:proofErr w:type="gramEnd"/>
      <w:r w:rsidRPr="009820E2">
        <w:rPr>
          <w:lang w:val="en"/>
        </w:rPr>
        <w:t>posedge d5m_camera_vif.clkmm)</w:t>
      </w:r>
    </w:p>
    <w:p w14:paraId="4B5E9FF7" w14:textId="2E718D88" w:rsidR="00DE5F23" w:rsidRPr="009820E2" w:rsidRDefault="00C751FC" w:rsidP="00D3651A">
      <w:pPr>
        <w:spacing w:after="0"/>
        <w:rPr>
          <w:lang w:val="en"/>
        </w:rPr>
      </w:pPr>
      <w:r w:rsidRPr="009820E2">
        <w:rPr>
          <w:lang w:val="en"/>
        </w:rPr>
        <w:t xml:space="preserve">        rx_fdut.d5m.valid </w:t>
      </w:r>
      <w:r w:rsidR="00D3651A">
        <w:rPr>
          <w:lang w:val="en"/>
        </w:rPr>
        <w:t xml:space="preserve"> </w:t>
      </w:r>
      <w:r w:rsidRPr="009820E2">
        <w:rPr>
          <w:lang w:val="en"/>
        </w:rPr>
        <w:t xml:space="preserve"> = d5m_camera_vif.d5m.</w:t>
      </w:r>
      <w:proofErr w:type="gramStart"/>
      <w:r w:rsidRPr="009820E2">
        <w:rPr>
          <w:lang w:val="en"/>
        </w:rPr>
        <w:t>valid;</w:t>
      </w:r>
      <w:proofErr w:type="gramEnd"/>
    </w:p>
    <w:p w14:paraId="4B5E9FF8" w14:textId="733AB653" w:rsidR="00DE5F23" w:rsidRPr="009820E2" w:rsidRDefault="00C751FC" w:rsidP="00D3651A">
      <w:pPr>
        <w:spacing w:after="0"/>
        <w:rPr>
          <w:lang w:val="en"/>
        </w:rPr>
      </w:pPr>
      <w:r w:rsidRPr="009820E2">
        <w:rPr>
          <w:lang w:val="en"/>
        </w:rPr>
        <w:t xml:space="preserve">        rx_fdut.d5m.red    </w:t>
      </w:r>
      <w:r w:rsidR="00D3651A">
        <w:rPr>
          <w:lang w:val="en"/>
        </w:rPr>
        <w:t xml:space="preserve">  </w:t>
      </w:r>
      <w:r w:rsidRPr="009820E2">
        <w:rPr>
          <w:lang w:val="en"/>
        </w:rPr>
        <w:t xml:space="preserve">= </w:t>
      </w:r>
      <w:proofErr w:type="gramStart"/>
      <w:r w:rsidRPr="009820E2">
        <w:rPr>
          <w:lang w:val="en"/>
        </w:rPr>
        <w:t>d5m_camera_vif.d5m.red;</w:t>
      </w:r>
      <w:proofErr w:type="gramEnd"/>
    </w:p>
    <w:p w14:paraId="4B5E9FF9" w14:textId="77777777" w:rsidR="00DE5F23" w:rsidRPr="009820E2" w:rsidRDefault="00C751FC" w:rsidP="00D3651A">
      <w:pPr>
        <w:spacing w:after="0"/>
        <w:rPr>
          <w:lang w:val="en"/>
        </w:rPr>
      </w:pPr>
      <w:r w:rsidRPr="009820E2">
        <w:rPr>
          <w:lang w:val="en"/>
        </w:rPr>
        <w:t xml:space="preserve">        </w:t>
      </w:r>
      <w:proofErr w:type="gramStart"/>
      <w:r w:rsidRPr="009820E2">
        <w:rPr>
          <w:lang w:val="en"/>
        </w:rPr>
        <w:t>rx_fdut.d5m.green  =</w:t>
      </w:r>
      <w:proofErr w:type="gramEnd"/>
      <w:r w:rsidRPr="009820E2">
        <w:rPr>
          <w:lang w:val="en"/>
        </w:rPr>
        <w:t xml:space="preserve"> d5m_camera_vif.d5m.green;</w:t>
      </w:r>
    </w:p>
    <w:p w14:paraId="4B5E9FFA" w14:textId="554F6C27" w:rsidR="00DE5F23" w:rsidRPr="009820E2" w:rsidRDefault="00C751FC" w:rsidP="00D3651A">
      <w:pPr>
        <w:spacing w:after="0"/>
        <w:rPr>
          <w:lang w:val="en"/>
        </w:rPr>
      </w:pPr>
      <w:r w:rsidRPr="009820E2">
        <w:rPr>
          <w:lang w:val="en"/>
        </w:rPr>
        <w:t xml:space="preserve">        rx_fdut.d5m.blue   </w:t>
      </w:r>
      <w:r w:rsidR="00D3651A">
        <w:rPr>
          <w:lang w:val="en"/>
        </w:rPr>
        <w:t xml:space="preserve"> </w:t>
      </w:r>
      <w:r w:rsidRPr="009820E2">
        <w:rPr>
          <w:lang w:val="en"/>
        </w:rPr>
        <w:t>= d5m_camera_vif.d5m.</w:t>
      </w:r>
      <w:proofErr w:type="gramStart"/>
      <w:r w:rsidRPr="009820E2">
        <w:rPr>
          <w:lang w:val="en"/>
        </w:rPr>
        <w:t>blue;</w:t>
      </w:r>
      <w:proofErr w:type="gramEnd"/>
    </w:p>
    <w:p w14:paraId="4B5E9FFB" w14:textId="6A55A925" w:rsidR="00DE5F23" w:rsidRPr="009820E2" w:rsidRDefault="00C751FC" w:rsidP="00D3651A">
      <w:pPr>
        <w:spacing w:after="0"/>
        <w:rPr>
          <w:lang w:val="en"/>
        </w:rPr>
      </w:pPr>
      <w:r w:rsidRPr="009820E2">
        <w:rPr>
          <w:lang w:val="en"/>
        </w:rPr>
        <w:t xml:space="preserve">        rx_fdut.d5m.rgb    </w:t>
      </w:r>
      <w:r w:rsidR="00D3651A">
        <w:rPr>
          <w:lang w:val="en"/>
        </w:rPr>
        <w:t xml:space="preserve">  </w:t>
      </w:r>
      <w:r w:rsidRPr="009820E2">
        <w:rPr>
          <w:lang w:val="en"/>
        </w:rPr>
        <w:t xml:space="preserve">= </w:t>
      </w:r>
      <w:proofErr w:type="gramStart"/>
      <w:r w:rsidRPr="009820E2">
        <w:rPr>
          <w:lang w:val="en"/>
        </w:rPr>
        <w:t>d5m_camera_vif.d5m.rgb;</w:t>
      </w:r>
      <w:proofErr w:type="gramEnd"/>
    </w:p>
    <w:p w14:paraId="4B5E9FFC" w14:textId="7346E2EE" w:rsidR="00DE5F23" w:rsidRPr="009820E2" w:rsidRDefault="00C751FC" w:rsidP="00D3651A">
      <w:pPr>
        <w:spacing w:after="0"/>
        <w:rPr>
          <w:lang w:val="en"/>
        </w:rPr>
      </w:pPr>
      <w:r w:rsidRPr="009820E2">
        <w:rPr>
          <w:lang w:val="en"/>
        </w:rPr>
        <w:t xml:space="preserve">        </w:t>
      </w:r>
      <w:proofErr w:type="gramStart"/>
      <w:r w:rsidRPr="009820E2">
        <w:rPr>
          <w:lang w:val="en"/>
        </w:rPr>
        <w:t xml:space="preserve">rx_fdut.d5m.lvalid </w:t>
      </w:r>
      <w:r w:rsidR="00D3651A">
        <w:rPr>
          <w:lang w:val="en"/>
        </w:rPr>
        <w:t xml:space="preserve"> </w:t>
      </w:r>
      <w:r w:rsidRPr="009820E2">
        <w:rPr>
          <w:lang w:val="en"/>
        </w:rPr>
        <w:t>=</w:t>
      </w:r>
      <w:proofErr w:type="gramEnd"/>
      <w:r w:rsidRPr="009820E2">
        <w:rPr>
          <w:lang w:val="en"/>
        </w:rPr>
        <w:t xml:space="preserve"> d5m_camera_vif.d5m.lvalid;</w:t>
      </w:r>
    </w:p>
    <w:p w14:paraId="4B5E9FFD" w14:textId="017CB349" w:rsidR="00DE5F23" w:rsidRPr="009820E2" w:rsidRDefault="00C751FC" w:rsidP="00D3651A">
      <w:pPr>
        <w:spacing w:after="0"/>
        <w:rPr>
          <w:lang w:val="en"/>
        </w:rPr>
      </w:pPr>
      <w:r w:rsidRPr="009820E2">
        <w:rPr>
          <w:lang w:val="en"/>
        </w:rPr>
        <w:t xml:space="preserve">        </w:t>
      </w:r>
      <w:proofErr w:type="gramStart"/>
      <w:r w:rsidRPr="009820E2">
        <w:rPr>
          <w:lang w:val="en"/>
        </w:rPr>
        <w:t xml:space="preserve">rx_fdut.d5m.fvalid </w:t>
      </w:r>
      <w:r w:rsidR="00D3651A">
        <w:rPr>
          <w:lang w:val="en"/>
        </w:rPr>
        <w:t xml:space="preserve"> </w:t>
      </w:r>
      <w:r w:rsidRPr="009820E2">
        <w:rPr>
          <w:lang w:val="en"/>
        </w:rPr>
        <w:t>=</w:t>
      </w:r>
      <w:proofErr w:type="gramEnd"/>
      <w:r w:rsidRPr="009820E2">
        <w:rPr>
          <w:lang w:val="en"/>
        </w:rPr>
        <w:t xml:space="preserve"> d5m_camera_vif.d5m.fvalid;</w:t>
      </w:r>
    </w:p>
    <w:p w14:paraId="4B5E9FFE" w14:textId="587DA945" w:rsidR="00DE5F23" w:rsidRPr="009820E2" w:rsidRDefault="00C751FC" w:rsidP="00D3651A">
      <w:pPr>
        <w:spacing w:after="0"/>
        <w:rPr>
          <w:lang w:val="en"/>
        </w:rPr>
      </w:pPr>
      <w:r w:rsidRPr="009820E2">
        <w:rPr>
          <w:lang w:val="en"/>
        </w:rPr>
        <w:t xml:space="preserve">        rx_fdut.d5m.x      </w:t>
      </w:r>
      <w:r w:rsidR="00D3651A">
        <w:rPr>
          <w:lang w:val="en"/>
        </w:rPr>
        <w:t xml:space="preserve">   </w:t>
      </w:r>
      <w:r w:rsidRPr="009820E2">
        <w:rPr>
          <w:lang w:val="en"/>
        </w:rPr>
        <w:t>= d5m_camera_vif.d5m.</w:t>
      </w:r>
      <w:proofErr w:type="gramStart"/>
      <w:r w:rsidRPr="009820E2">
        <w:rPr>
          <w:lang w:val="en"/>
        </w:rPr>
        <w:t>x;</w:t>
      </w:r>
      <w:proofErr w:type="gramEnd"/>
    </w:p>
    <w:p w14:paraId="4B5E9FFF" w14:textId="041BC7FE" w:rsidR="00DE5F23" w:rsidRPr="009820E2" w:rsidRDefault="00C751FC" w:rsidP="00D3651A">
      <w:pPr>
        <w:spacing w:after="0"/>
        <w:rPr>
          <w:lang w:val="en"/>
        </w:rPr>
      </w:pPr>
      <w:r w:rsidRPr="009820E2">
        <w:rPr>
          <w:lang w:val="en"/>
        </w:rPr>
        <w:t xml:space="preserve">        rx_fdut.d5m.y      </w:t>
      </w:r>
      <w:r w:rsidR="00D3651A">
        <w:rPr>
          <w:lang w:val="en"/>
        </w:rPr>
        <w:t xml:space="preserve">   </w:t>
      </w:r>
      <w:r w:rsidRPr="009820E2">
        <w:rPr>
          <w:lang w:val="en"/>
        </w:rPr>
        <w:t>= d5m_camera_vif.d5m.</w:t>
      </w:r>
      <w:proofErr w:type="gramStart"/>
      <w:r w:rsidRPr="009820E2">
        <w:rPr>
          <w:lang w:val="en"/>
        </w:rPr>
        <w:t>y;</w:t>
      </w:r>
      <w:proofErr w:type="gramEnd"/>
    </w:p>
    <w:p w14:paraId="4B5EA000" w14:textId="3C0CD8FD" w:rsidR="00DE5F23" w:rsidRPr="009820E2" w:rsidRDefault="00C751FC" w:rsidP="00D3651A">
      <w:pPr>
        <w:spacing w:after="0"/>
        <w:rPr>
          <w:lang w:val="en"/>
        </w:rPr>
      </w:pPr>
      <w:r w:rsidRPr="009820E2">
        <w:rPr>
          <w:lang w:val="en"/>
        </w:rPr>
        <w:t xml:space="preserve">        rx_fdut.d5m.eof    </w:t>
      </w:r>
      <w:r w:rsidR="00D3651A">
        <w:rPr>
          <w:lang w:val="en"/>
        </w:rPr>
        <w:t xml:space="preserve">  </w:t>
      </w:r>
      <w:r w:rsidRPr="009820E2">
        <w:rPr>
          <w:lang w:val="en"/>
        </w:rPr>
        <w:t xml:space="preserve">= </w:t>
      </w:r>
      <w:proofErr w:type="gramStart"/>
      <w:r w:rsidRPr="009820E2">
        <w:rPr>
          <w:lang w:val="en"/>
        </w:rPr>
        <w:t>d5m_camera_vif.d5m.eof;</w:t>
      </w:r>
      <w:proofErr w:type="gramEnd"/>
    </w:p>
    <w:p w14:paraId="4B5EA002" w14:textId="2D481A56" w:rsidR="00DE5F23" w:rsidRPr="009820E2" w:rsidRDefault="00C751FC" w:rsidP="00D3651A">
      <w:pPr>
        <w:spacing w:after="0"/>
        <w:rPr>
          <w:lang w:val="en"/>
        </w:rPr>
      </w:pPr>
      <w:r w:rsidRPr="009820E2">
        <w:rPr>
          <w:lang w:val="en"/>
        </w:rPr>
        <w:t xml:space="preserve">        mon_d5m_</w:t>
      </w:r>
      <w:proofErr w:type="gramStart"/>
      <w:r w:rsidRPr="009820E2">
        <w:rPr>
          <w:lang w:val="en"/>
        </w:rPr>
        <w:t>dut.write</w:t>
      </w:r>
      <w:proofErr w:type="gramEnd"/>
      <w:r w:rsidRPr="009820E2">
        <w:rPr>
          <w:lang w:val="en"/>
        </w:rPr>
        <w:t>(</w:t>
      </w:r>
      <w:proofErr w:type="spellStart"/>
      <w:r w:rsidRPr="009820E2">
        <w:rPr>
          <w:lang w:val="en"/>
        </w:rPr>
        <w:t>rx_fdut</w:t>
      </w:r>
      <w:proofErr w:type="spellEnd"/>
      <w:r w:rsidRPr="009820E2">
        <w:rPr>
          <w:lang w:val="en"/>
        </w:rPr>
        <w:t>);</w:t>
      </w:r>
    </w:p>
    <w:p w14:paraId="4B5EA003" w14:textId="77777777" w:rsidR="00DE5F23" w:rsidRPr="009820E2" w:rsidRDefault="00C751FC" w:rsidP="00D3651A">
      <w:pPr>
        <w:spacing w:after="0"/>
        <w:rPr>
          <w:lang w:val="en"/>
        </w:rPr>
      </w:pPr>
      <w:r w:rsidRPr="009820E2">
        <w:rPr>
          <w:lang w:val="en"/>
        </w:rPr>
        <w:t xml:space="preserve">    end</w:t>
      </w:r>
    </w:p>
    <w:p w14:paraId="4B5EA004" w14:textId="77777777" w:rsidR="00DE5F23" w:rsidRPr="009820E2" w:rsidRDefault="00C751FC" w:rsidP="00D3651A">
      <w:pPr>
        <w:spacing w:after="0"/>
        <w:rPr>
          <w:lang w:val="en"/>
        </w:rPr>
      </w:pPr>
      <w:r w:rsidRPr="009820E2">
        <w:rPr>
          <w:lang w:val="en"/>
        </w:rPr>
        <w:t xml:space="preserve">endtask: </w:t>
      </w:r>
      <w:proofErr w:type="spellStart"/>
      <w:r w:rsidRPr="009820E2">
        <w:rPr>
          <w:lang w:val="en"/>
        </w:rPr>
        <w:t>collect_transactions</w:t>
      </w:r>
      <w:proofErr w:type="spellEnd"/>
    </w:p>
    <w:p w14:paraId="4B5EA005" w14:textId="77777777" w:rsidR="00DE5F23" w:rsidRDefault="00DE5F23" w:rsidP="00041281">
      <w:pPr>
        <w:rPr>
          <w:lang w:val="en"/>
        </w:rPr>
      </w:pPr>
    </w:p>
    <w:p w14:paraId="18819CF0" w14:textId="02992098" w:rsidR="00516C67" w:rsidRPr="00F34B88" w:rsidRDefault="00C751FC" w:rsidP="00041281">
      <w:pPr>
        <w:rPr>
          <w:lang w:val="en"/>
        </w:rPr>
      </w:pPr>
      <w:r>
        <w:rPr>
          <w:lang w:val="en"/>
        </w:rPr>
        <w:t>d5m_monitor extended from uvm monitor.</w:t>
      </w:r>
      <w:r w:rsidR="00572342" w:rsidRPr="00572342">
        <w:rPr>
          <w:lang w:val="en"/>
        </w:rPr>
        <w:t xml:space="preserve"> </w:t>
      </w:r>
      <w:r w:rsidR="00E37549">
        <w:rPr>
          <w:lang w:val="en"/>
        </w:rPr>
        <w:t>R</w:t>
      </w:r>
      <w:r w:rsidR="00572342">
        <w:rPr>
          <w:lang w:val="en"/>
        </w:rPr>
        <w:t xml:space="preserve">x monitor watches transection from </w:t>
      </w:r>
      <w:proofErr w:type="spellStart"/>
      <w:r w:rsidR="00572342">
        <w:rPr>
          <w:lang w:val="en"/>
        </w:rPr>
        <w:t>dut</w:t>
      </w:r>
      <w:proofErr w:type="spellEnd"/>
      <w:r w:rsidR="00572342">
        <w:rPr>
          <w:lang w:val="en"/>
        </w:rPr>
        <w:t xml:space="preserve">. </w:t>
      </w:r>
      <w:r>
        <w:rPr>
          <w:lang w:val="en"/>
        </w:rPr>
        <w:t xml:space="preserve"> It receives transection from </w:t>
      </w:r>
      <w:proofErr w:type="spellStart"/>
      <w:r>
        <w:rPr>
          <w:lang w:val="en"/>
        </w:rPr>
        <w:t>dut</w:t>
      </w:r>
      <w:proofErr w:type="spellEnd"/>
      <w:r>
        <w:rPr>
          <w:lang w:val="en"/>
        </w:rPr>
        <w:t xml:space="preserve"> through virtual interface. During build phase, the monitor gets the virtual interface from the configuration database. </w:t>
      </w:r>
      <w:proofErr w:type="spellStart"/>
      <w:r>
        <w:rPr>
          <w:lang w:val="en"/>
        </w:rPr>
        <w:t>Tlm</w:t>
      </w:r>
      <w:proofErr w:type="spellEnd"/>
      <w:r>
        <w:rPr>
          <w:lang w:val="en"/>
        </w:rPr>
        <w:t xml:space="preserve"> </w:t>
      </w:r>
      <w:proofErr w:type="spellStart"/>
      <w:r>
        <w:rPr>
          <w:lang w:val="en"/>
        </w:rPr>
        <w:t>anaysis</w:t>
      </w:r>
      <w:proofErr w:type="spellEnd"/>
      <w:r>
        <w:rPr>
          <w:lang w:val="en"/>
        </w:rPr>
        <w:t xml:space="preserve"> port is declared, first is </w:t>
      </w:r>
      <w:r w:rsidRPr="00A13C4B">
        <w:rPr>
          <w:lang w:val="en"/>
        </w:rPr>
        <w:t>mon_d5m_dut</w:t>
      </w:r>
      <w:r>
        <w:rPr>
          <w:lang w:val="en"/>
        </w:rPr>
        <w:t xml:space="preserve"> for sending input items in </w:t>
      </w:r>
      <w:r w:rsidRPr="004A04E7">
        <w:rPr>
          <w:lang w:val="en"/>
        </w:rPr>
        <w:t>d5m_monitor_dut</w:t>
      </w:r>
      <w:r>
        <w:rPr>
          <w:lang w:val="en"/>
        </w:rPr>
        <w:t xml:space="preserve"> monitor and then </w:t>
      </w:r>
      <w:r w:rsidRPr="00DD4AD1">
        <w:rPr>
          <w:lang w:val="en"/>
        </w:rPr>
        <w:t>d5m_mon_prd</w:t>
      </w:r>
      <w:r>
        <w:rPr>
          <w:lang w:val="en"/>
        </w:rPr>
        <w:t xml:space="preserve"> port for predicted values in </w:t>
      </w:r>
      <w:r w:rsidRPr="000A107F">
        <w:rPr>
          <w:lang w:val="en"/>
        </w:rPr>
        <w:t>d5m_monitor_predict</w:t>
      </w:r>
      <w:r>
        <w:rPr>
          <w:lang w:val="en"/>
        </w:rPr>
        <w:t xml:space="preserve"> monitor. Both ports are specialized are transection type. TLM connections are components and must be constructed in build phase. The TLM classes are never extended, just call new directly.</w:t>
      </w:r>
    </w:p>
    <w:p w14:paraId="4B5EA009" w14:textId="09C2D47C" w:rsidR="00DE5F23" w:rsidRDefault="00C751FC" w:rsidP="00041281">
      <w:pPr>
        <w:pStyle w:val="Title"/>
      </w:pPr>
      <w:bookmarkStart w:id="218" w:name="_Toc122413736"/>
      <w:r w:rsidRPr="00CB0685">
        <w:t>AGENT</w:t>
      </w:r>
      <w:bookmarkEnd w:id="218"/>
    </w:p>
    <w:p w14:paraId="4B5EA00A" w14:textId="7A51CF0C" w:rsidR="00DE5F23" w:rsidRPr="00F34B88" w:rsidRDefault="007B421D" w:rsidP="00041281">
      <w:pPr>
        <w:rPr>
          <w:lang w:val="en"/>
        </w:rPr>
      </w:pPr>
      <w:r>
        <w:rPr>
          <w:lang w:val="en"/>
        </w:rPr>
        <w:t xml:space="preserve">D5M agent </w:t>
      </w:r>
      <w:r w:rsidR="00BF22B7">
        <w:rPr>
          <w:lang w:val="en"/>
        </w:rPr>
        <w:t xml:space="preserve">class is derived from </w:t>
      </w:r>
      <w:proofErr w:type="spellStart"/>
      <w:r w:rsidR="00BF22B7">
        <w:rPr>
          <w:lang w:val="en"/>
        </w:rPr>
        <w:t>uvm_agent</w:t>
      </w:r>
      <w:proofErr w:type="spellEnd"/>
      <w:r w:rsidR="00F04372">
        <w:rPr>
          <w:lang w:val="en"/>
        </w:rPr>
        <w:t xml:space="preserve"> which bundles together a </w:t>
      </w:r>
      <w:r w:rsidR="00AA1E9E">
        <w:rPr>
          <w:lang w:val="en"/>
        </w:rPr>
        <w:t>sequencer</w:t>
      </w:r>
      <w:r w:rsidR="00F04372">
        <w:rPr>
          <w:lang w:val="en"/>
        </w:rPr>
        <w:t>, driver, mo</w:t>
      </w:r>
      <w:r w:rsidR="002A0266">
        <w:rPr>
          <w:lang w:val="en"/>
        </w:rPr>
        <w:t xml:space="preserve">nitor and </w:t>
      </w:r>
      <w:r w:rsidR="00AA1E9E">
        <w:rPr>
          <w:lang w:val="en"/>
        </w:rPr>
        <w:t>coverage</w:t>
      </w:r>
      <w:r w:rsidR="002A0266">
        <w:rPr>
          <w:lang w:val="en"/>
        </w:rPr>
        <w:t xml:space="preserve"> as </w:t>
      </w:r>
      <w:r w:rsidR="00AA1E9E">
        <w:rPr>
          <w:lang w:val="en"/>
        </w:rPr>
        <w:t>a reusable verification component.</w:t>
      </w:r>
      <w:r w:rsidR="003E774E">
        <w:rPr>
          <w:lang w:val="en"/>
        </w:rPr>
        <w:t xml:space="preserve"> In connect phase</w:t>
      </w:r>
      <w:r w:rsidR="000D3C00">
        <w:rPr>
          <w:lang w:val="en"/>
        </w:rPr>
        <w:t xml:space="preserve">, agent connect </w:t>
      </w:r>
      <w:r w:rsidR="00BE1572">
        <w:rPr>
          <w:lang w:val="en"/>
        </w:rPr>
        <w:t>analysis ports to the monitor</w:t>
      </w:r>
      <w:r w:rsidR="00001623">
        <w:rPr>
          <w:lang w:val="en"/>
        </w:rPr>
        <w:t xml:space="preserve">’s port. Connection to the driver and sequencer </w:t>
      </w:r>
      <w:r w:rsidR="0017600A">
        <w:rPr>
          <w:lang w:val="en"/>
        </w:rPr>
        <w:t>is conditional connect</w:t>
      </w:r>
      <w:r w:rsidR="006A7DFA">
        <w:rPr>
          <w:lang w:val="en"/>
        </w:rPr>
        <w:t xml:space="preserve"> to</w:t>
      </w:r>
      <w:r w:rsidR="0017600A">
        <w:rPr>
          <w:lang w:val="en"/>
        </w:rPr>
        <w:t xml:space="preserve"> </w:t>
      </w:r>
      <w:r w:rsidR="00CA2192">
        <w:rPr>
          <w:lang w:val="en"/>
        </w:rPr>
        <w:t>driver’s</w:t>
      </w:r>
      <w:r w:rsidR="004A6B1D">
        <w:rPr>
          <w:lang w:val="en"/>
        </w:rPr>
        <w:t xml:space="preserve"> port</w:t>
      </w:r>
      <w:r w:rsidR="004626FC">
        <w:rPr>
          <w:lang w:val="en"/>
        </w:rPr>
        <w:t xml:space="preserve"> </w:t>
      </w:r>
      <w:r w:rsidR="009416F1">
        <w:rPr>
          <w:lang w:val="en"/>
        </w:rPr>
        <w:t>and</w:t>
      </w:r>
      <w:r w:rsidR="004626FC">
        <w:rPr>
          <w:lang w:val="en"/>
        </w:rPr>
        <w:t xml:space="preserve"> sequencer export of the agent </w:t>
      </w:r>
      <w:r w:rsidR="00CA2192">
        <w:rPr>
          <w:lang w:val="en"/>
        </w:rPr>
        <w:t xml:space="preserve">which </w:t>
      </w:r>
      <w:r w:rsidR="004626FC">
        <w:rPr>
          <w:lang w:val="en"/>
        </w:rPr>
        <w:t>is configured active.</w:t>
      </w:r>
    </w:p>
    <w:p w14:paraId="4B5EA00B" w14:textId="0199BF41" w:rsidR="00DE5F23" w:rsidRDefault="00C751FC" w:rsidP="00041281">
      <w:pPr>
        <w:pStyle w:val="Title"/>
      </w:pPr>
      <w:bookmarkStart w:id="219" w:name="_Toc122413737"/>
      <w:r w:rsidRPr="00CB0685">
        <w:t>SCOREBOARD</w:t>
      </w:r>
      <w:bookmarkEnd w:id="219"/>
    </w:p>
    <w:p w14:paraId="4B5EA00C" w14:textId="2F24CB66" w:rsidR="00DE5F23" w:rsidRPr="00F34B88" w:rsidRDefault="00B27D57" w:rsidP="00041281">
      <w:pPr>
        <w:rPr>
          <w:lang w:val="en"/>
        </w:rPr>
      </w:pPr>
      <w:r>
        <w:rPr>
          <w:lang w:val="en"/>
        </w:rPr>
        <w:lastRenderedPageBreak/>
        <w:t xml:space="preserve">The </w:t>
      </w:r>
      <w:r w:rsidR="00D151D0">
        <w:rPr>
          <w:lang w:val="en"/>
        </w:rPr>
        <w:t>term scoreboard whose function is to answer</w:t>
      </w:r>
      <w:r w:rsidR="006A3F48">
        <w:rPr>
          <w:lang w:val="en"/>
        </w:rPr>
        <w:t xml:space="preserve"> does it work.</w:t>
      </w:r>
      <w:r w:rsidR="00D151D0">
        <w:rPr>
          <w:lang w:val="en"/>
        </w:rPr>
        <w:t xml:space="preserve"> </w:t>
      </w:r>
      <w:r w:rsidR="00B918D7">
        <w:rPr>
          <w:lang w:val="en"/>
        </w:rPr>
        <w:t xml:space="preserve">The main purpose of scoreboard is to collect </w:t>
      </w:r>
      <w:r w:rsidR="00FF64B8">
        <w:rPr>
          <w:lang w:val="en"/>
        </w:rPr>
        <w:t>data about the operation</w:t>
      </w:r>
      <w:r w:rsidR="00A24121">
        <w:rPr>
          <w:lang w:val="en"/>
        </w:rPr>
        <w:t xml:space="preserve"> </w:t>
      </w:r>
      <w:r w:rsidR="00FF64B8">
        <w:rPr>
          <w:lang w:val="en"/>
        </w:rPr>
        <w:t xml:space="preserve">of </w:t>
      </w:r>
      <w:proofErr w:type="spellStart"/>
      <w:r w:rsidR="00FF64B8">
        <w:rPr>
          <w:lang w:val="en"/>
        </w:rPr>
        <w:t>dut</w:t>
      </w:r>
      <w:proofErr w:type="spellEnd"/>
      <w:r w:rsidR="00FF64B8">
        <w:rPr>
          <w:lang w:val="en"/>
        </w:rPr>
        <w:t xml:space="preserve"> </w:t>
      </w:r>
      <w:r w:rsidR="00DC42BE">
        <w:rPr>
          <w:lang w:val="en"/>
        </w:rPr>
        <w:t>and compares it</w:t>
      </w:r>
      <w:r w:rsidR="00F370EC" w:rsidRPr="00F370EC">
        <w:rPr>
          <w:lang w:val="en"/>
        </w:rPr>
        <w:t xml:space="preserve"> </w:t>
      </w:r>
      <w:r w:rsidR="00F370EC">
        <w:rPr>
          <w:lang w:val="en"/>
        </w:rPr>
        <w:t>with</w:t>
      </w:r>
      <w:r w:rsidR="00DC42BE">
        <w:rPr>
          <w:lang w:val="en"/>
        </w:rPr>
        <w:t xml:space="preserve"> </w:t>
      </w:r>
      <w:r w:rsidR="007F1662">
        <w:rPr>
          <w:lang w:val="en"/>
        </w:rPr>
        <w:t xml:space="preserve">expected </w:t>
      </w:r>
      <w:r w:rsidR="00F370EC">
        <w:rPr>
          <w:lang w:val="en"/>
        </w:rPr>
        <w:t xml:space="preserve">values. </w:t>
      </w:r>
      <w:r w:rsidR="001D74AD">
        <w:rPr>
          <w:lang w:val="en"/>
        </w:rPr>
        <w:t>D5M camera scoreboard</w:t>
      </w:r>
      <w:r w:rsidR="00AE77F7">
        <w:rPr>
          <w:lang w:val="en"/>
        </w:rPr>
        <w:t xml:space="preserve"> class is der</w:t>
      </w:r>
      <w:r w:rsidR="00D16BFC">
        <w:rPr>
          <w:lang w:val="en"/>
        </w:rPr>
        <w:t xml:space="preserve">ived from uvm </w:t>
      </w:r>
      <w:r w:rsidR="000E4D75">
        <w:rPr>
          <w:lang w:val="en"/>
        </w:rPr>
        <w:t>component</w:t>
      </w:r>
      <w:r w:rsidR="00D16BFC">
        <w:rPr>
          <w:lang w:val="en"/>
        </w:rPr>
        <w:t xml:space="preserve">. It </w:t>
      </w:r>
      <w:r w:rsidR="000E4D75">
        <w:rPr>
          <w:lang w:val="en"/>
        </w:rPr>
        <w:t>receives</w:t>
      </w:r>
      <w:r w:rsidR="00D16BFC">
        <w:rPr>
          <w:lang w:val="en"/>
        </w:rPr>
        <w:t xml:space="preserve"> expected </w:t>
      </w:r>
      <w:r w:rsidR="000E47CC">
        <w:rPr>
          <w:lang w:val="en"/>
        </w:rPr>
        <w:t xml:space="preserve">results transections and from a predictor and actual </w:t>
      </w:r>
      <w:proofErr w:type="spellStart"/>
      <w:r w:rsidR="000E47CC">
        <w:rPr>
          <w:lang w:val="en"/>
        </w:rPr>
        <w:t>dut</w:t>
      </w:r>
      <w:proofErr w:type="spellEnd"/>
      <w:r w:rsidR="000E47CC">
        <w:rPr>
          <w:lang w:val="en"/>
        </w:rPr>
        <w:t xml:space="preserve"> </w:t>
      </w:r>
      <w:r w:rsidR="000E4D75">
        <w:rPr>
          <w:lang w:val="en"/>
        </w:rPr>
        <w:t>output</w:t>
      </w:r>
      <w:r w:rsidR="000E47CC">
        <w:rPr>
          <w:lang w:val="en"/>
        </w:rPr>
        <w:t xml:space="preserve"> </w:t>
      </w:r>
      <w:r w:rsidR="002217F2">
        <w:rPr>
          <w:lang w:val="en"/>
        </w:rPr>
        <w:t>transections from a monitor.</w:t>
      </w:r>
      <w:r w:rsidR="00975F04">
        <w:rPr>
          <w:lang w:val="en"/>
        </w:rPr>
        <w:t xml:space="preserve"> It </w:t>
      </w:r>
      <w:r w:rsidR="00A274DD">
        <w:rPr>
          <w:lang w:val="en"/>
        </w:rPr>
        <w:t>observes</w:t>
      </w:r>
      <w:r w:rsidR="00975F04">
        <w:rPr>
          <w:lang w:val="en"/>
        </w:rPr>
        <w:t xml:space="preserve"> </w:t>
      </w:r>
      <w:r w:rsidR="002D5FDE">
        <w:rPr>
          <w:lang w:val="en"/>
        </w:rPr>
        <w:t xml:space="preserve">transactions to </w:t>
      </w:r>
      <w:r w:rsidR="006D68DB">
        <w:rPr>
          <w:lang w:val="en"/>
        </w:rPr>
        <w:t xml:space="preserve">input of </w:t>
      </w:r>
      <w:proofErr w:type="spellStart"/>
      <w:r w:rsidR="006D68DB">
        <w:rPr>
          <w:lang w:val="en"/>
        </w:rPr>
        <w:t>dut</w:t>
      </w:r>
      <w:proofErr w:type="spellEnd"/>
      <w:r w:rsidR="006D68DB">
        <w:rPr>
          <w:lang w:val="en"/>
        </w:rPr>
        <w:t xml:space="preserve"> and computes the expected effects of those </w:t>
      </w:r>
      <w:r w:rsidR="00941AC0">
        <w:rPr>
          <w:lang w:val="en"/>
        </w:rPr>
        <w:t>transaction</w:t>
      </w:r>
      <w:r w:rsidR="008B3C28">
        <w:rPr>
          <w:lang w:val="en"/>
        </w:rPr>
        <w:t xml:space="preserve"> and stores a </w:t>
      </w:r>
      <w:r w:rsidR="00941AC0">
        <w:rPr>
          <w:lang w:val="en"/>
        </w:rPr>
        <w:t>representation</w:t>
      </w:r>
      <w:r w:rsidR="008B3C28">
        <w:rPr>
          <w:lang w:val="en"/>
        </w:rPr>
        <w:t xml:space="preserve"> </w:t>
      </w:r>
      <w:r w:rsidR="00941AC0">
        <w:rPr>
          <w:lang w:val="en"/>
        </w:rPr>
        <w:t xml:space="preserve">in suitable format for later checking when corresponding </w:t>
      </w:r>
      <w:r w:rsidR="00A96CAC">
        <w:rPr>
          <w:lang w:val="en"/>
        </w:rPr>
        <w:t>transaction asserted</w:t>
      </w:r>
      <w:r w:rsidR="00B56E7D">
        <w:rPr>
          <w:lang w:val="en"/>
        </w:rPr>
        <w:t xml:space="preserve"> from </w:t>
      </w:r>
      <w:proofErr w:type="spellStart"/>
      <w:r w:rsidR="00B56E7D">
        <w:rPr>
          <w:lang w:val="en"/>
        </w:rPr>
        <w:t>dut</w:t>
      </w:r>
      <w:proofErr w:type="spellEnd"/>
      <w:r w:rsidR="00B56E7D">
        <w:rPr>
          <w:lang w:val="en"/>
        </w:rPr>
        <w:t xml:space="preserve"> output.</w:t>
      </w:r>
      <w:r w:rsidR="008B3C28">
        <w:rPr>
          <w:lang w:val="en"/>
        </w:rPr>
        <w:t xml:space="preserve"> </w:t>
      </w:r>
    </w:p>
    <w:p w14:paraId="4C82D0AA" w14:textId="77777777" w:rsidR="00B1636D" w:rsidRDefault="00B1636D" w:rsidP="00041281">
      <w:pPr>
        <w:pStyle w:val="Title"/>
      </w:pPr>
    </w:p>
    <w:p w14:paraId="4B5EA00D" w14:textId="2EC4E329" w:rsidR="00DE5F23" w:rsidRDefault="00C751FC" w:rsidP="00041281">
      <w:pPr>
        <w:pStyle w:val="Title"/>
      </w:pPr>
      <w:bookmarkStart w:id="220" w:name="_Toc122413738"/>
      <w:r w:rsidRPr="00CB0685">
        <w:t>ENVIRONMENT/ENV</w:t>
      </w:r>
      <w:bookmarkEnd w:id="220"/>
    </w:p>
    <w:p w14:paraId="426574B5" w14:textId="3C89D922" w:rsidR="00516C67" w:rsidRPr="00F34B88" w:rsidRDefault="00451D4F" w:rsidP="00041281">
      <w:pPr>
        <w:rPr>
          <w:lang w:val="en"/>
        </w:rPr>
      </w:pPr>
      <w:r>
        <w:rPr>
          <w:lang w:val="en"/>
        </w:rPr>
        <w:t>D</w:t>
      </w:r>
      <w:r w:rsidR="002D5EED">
        <w:rPr>
          <w:lang w:val="en"/>
        </w:rPr>
        <w:t>5M camera environment creates and configures agen</w:t>
      </w:r>
      <w:r w:rsidR="007E7AFE">
        <w:rPr>
          <w:lang w:val="en"/>
        </w:rPr>
        <w:t xml:space="preserve">t to stimulate the </w:t>
      </w:r>
      <w:proofErr w:type="spellStart"/>
      <w:r w:rsidR="007E7AFE">
        <w:rPr>
          <w:lang w:val="en"/>
        </w:rPr>
        <w:t>dut</w:t>
      </w:r>
      <w:proofErr w:type="spellEnd"/>
      <w:r w:rsidR="007E7AFE">
        <w:rPr>
          <w:lang w:val="en"/>
        </w:rPr>
        <w:t xml:space="preserve"> and create scoreboard for the agent.</w:t>
      </w:r>
      <w:r w:rsidR="000B2C15">
        <w:rPr>
          <w:lang w:val="en"/>
        </w:rPr>
        <w:t xml:space="preserve"> Environment first register</w:t>
      </w:r>
      <w:r w:rsidR="0076003A">
        <w:rPr>
          <w:lang w:val="en"/>
        </w:rPr>
        <w:t xml:space="preserve"> the class in the factory. Declare </w:t>
      </w:r>
      <w:r w:rsidR="00DC3014">
        <w:rPr>
          <w:lang w:val="en"/>
        </w:rPr>
        <w:t>handles to components.</w:t>
      </w:r>
      <w:r w:rsidR="006133F4">
        <w:rPr>
          <w:lang w:val="en"/>
        </w:rPr>
        <w:t xml:space="preserve"> Connect the agent to scoreboard.</w:t>
      </w:r>
    </w:p>
    <w:p w14:paraId="4B5EA00F" w14:textId="22EA5E47" w:rsidR="00DE5F23" w:rsidRDefault="00C751FC" w:rsidP="00041281">
      <w:pPr>
        <w:pStyle w:val="Title"/>
      </w:pPr>
      <w:bookmarkStart w:id="221" w:name="_Toc122413739"/>
      <w:r w:rsidRPr="00CB0685">
        <w:t>TEST</w:t>
      </w:r>
      <w:bookmarkEnd w:id="221"/>
    </w:p>
    <w:p w14:paraId="4B5EA010" w14:textId="77777777" w:rsidR="00DE5F23" w:rsidRPr="004A0222" w:rsidRDefault="00C751FC" w:rsidP="00041281">
      <w:pPr>
        <w:rPr>
          <w:lang w:val="en"/>
        </w:rPr>
      </w:pPr>
      <w:r w:rsidRPr="004A0222">
        <w:rPr>
          <w:lang w:val="en"/>
        </w:rPr>
        <w:t xml:space="preserve">Test class initiate and execute sequence on the specified sequencer in the run phase. First, simulator command line specifies the name of the test +UVM_TESTNAME=test to run. Then UVM factory creates a component of the test and starts its phase methods through </w:t>
      </w:r>
      <w:proofErr w:type="spellStart"/>
      <w:r w:rsidRPr="004A0222">
        <w:rPr>
          <w:lang w:val="en"/>
        </w:rPr>
        <w:t>run_test</w:t>
      </w:r>
      <w:proofErr w:type="spellEnd"/>
      <w:r w:rsidRPr="004A0222">
        <w:rPr>
          <w:lang w:val="en"/>
        </w:rPr>
        <w:t xml:space="preserve"> task which is called from the static part of test bench which is in initial block of the top-level test bench module. </w:t>
      </w:r>
    </w:p>
    <w:p w14:paraId="4B5EA011" w14:textId="77777777" w:rsidR="00DE5F23" w:rsidRPr="004A0222" w:rsidRDefault="00C751FC" w:rsidP="00041281">
      <w:pPr>
        <w:rPr>
          <w:lang w:val="en"/>
        </w:rPr>
      </w:pPr>
      <w:r w:rsidRPr="004A0222">
        <w:rPr>
          <w:lang w:val="en"/>
        </w:rPr>
        <w:t xml:space="preserve">When </w:t>
      </w:r>
      <w:proofErr w:type="spellStart"/>
      <w:r w:rsidRPr="004A0222">
        <w:rPr>
          <w:lang w:val="en"/>
        </w:rPr>
        <w:t>run_test</w:t>
      </w:r>
      <w:proofErr w:type="spellEnd"/>
      <w:r w:rsidRPr="004A0222">
        <w:rPr>
          <w:lang w:val="en"/>
        </w:rPr>
        <w:t xml:space="preserve"> method is called, it first creates the object of top test and then call all phases. It constructs the root component of the uvm environment in the top test which than trigger and initiate the uvm phasing component. Basically, calling </w:t>
      </w:r>
      <w:proofErr w:type="spellStart"/>
      <w:r w:rsidRPr="004A0222">
        <w:rPr>
          <w:lang w:val="en"/>
        </w:rPr>
        <w:t>run_test</w:t>
      </w:r>
      <w:proofErr w:type="spellEnd"/>
      <w:r w:rsidRPr="004A0222">
        <w:rPr>
          <w:lang w:val="en"/>
        </w:rPr>
        <w:t xml:space="preserve"> task causes the selected test to be constructed which first build uvm environment from top to downward and responsible for getting a reference to the </w:t>
      </w:r>
      <w:proofErr w:type="spellStart"/>
      <w:r w:rsidRPr="004A0222">
        <w:rPr>
          <w:lang w:val="en"/>
        </w:rPr>
        <w:t>uvm_root</w:t>
      </w:r>
      <w:proofErr w:type="spellEnd"/>
      <w:r w:rsidRPr="004A0222">
        <w:rPr>
          <w:lang w:val="en"/>
        </w:rPr>
        <w:t xml:space="preserve"> class instance from UVM core services. UVM infrastructure build phase </w:t>
      </w:r>
      <w:proofErr w:type="gramStart"/>
      <w:r w:rsidRPr="004A0222">
        <w:rPr>
          <w:lang w:val="en"/>
        </w:rPr>
        <w:t>start</w:t>
      </w:r>
      <w:proofErr w:type="gramEnd"/>
      <w:r w:rsidRPr="004A0222">
        <w:rPr>
          <w:lang w:val="en"/>
        </w:rPr>
        <w:t xml:space="preserve"> from selected test and continue to flow for next phasing until all uvm phases are completed which include connect and run sub phases. UVM calls $finish once all the phases are completed and return the control to top test bench module initial block.  If no test and environment is created than fatal message will issued. However, test can be run in a uvm environment by specifying the test name as argument to </w:t>
      </w:r>
      <w:proofErr w:type="spellStart"/>
      <w:r w:rsidRPr="004A0222">
        <w:rPr>
          <w:lang w:val="en"/>
        </w:rPr>
        <w:t>run_test</w:t>
      </w:r>
      <w:proofErr w:type="spellEnd"/>
      <w:r w:rsidRPr="004A0222">
        <w:rPr>
          <w:lang w:val="en"/>
        </w:rPr>
        <w:t xml:space="preserve"> or call test name in command line argument. Once build, connect and end_of_elaboration phases are completed start_of_simulation phase gets initiated before time consuming run phase. This phase display banners and test bench topology and configuration information.</w:t>
      </w:r>
    </w:p>
    <w:p w14:paraId="4B5EA012" w14:textId="77777777" w:rsidR="00DE5F23" w:rsidRPr="004A0222" w:rsidRDefault="00C751FC" w:rsidP="00041281">
      <w:pPr>
        <w:rPr>
          <w:lang w:val="en"/>
        </w:rPr>
      </w:pPr>
      <w:r w:rsidRPr="004A0222">
        <w:rPr>
          <w:lang w:val="en"/>
        </w:rPr>
        <w:t xml:space="preserve">After start_of_simulation phase run phase gets initiated which is used for the stimulus generation and checking activities of the test bench and execution of all uvm_component in parallel. Each uvm_component run phase task run in parallel where main phase gets initiated, and stimulus of specified test case is generated and applied to the </w:t>
      </w:r>
      <w:proofErr w:type="spellStart"/>
      <w:r w:rsidRPr="004A0222">
        <w:rPr>
          <w:lang w:val="en"/>
        </w:rPr>
        <w:t>dut</w:t>
      </w:r>
      <w:proofErr w:type="spellEnd"/>
      <w:r w:rsidRPr="004A0222">
        <w:rPr>
          <w:lang w:val="en"/>
        </w:rPr>
        <w:t>.</w:t>
      </w:r>
    </w:p>
    <w:p w14:paraId="4B5EA013" w14:textId="2F12F959" w:rsidR="00DE5F23" w:rsidRPr="004A0222" w:rsidRDefault="00C751FC" w:rsidP="00041281">
      <w:pPr>
        <w:rPr>
          <w:lang w:val="en"/>
        </w:rPr>
      </w:pPr>
      <w:r w:rsidRPr="004A0222">
        <w:rPr>
          <w:lang w:val="en"/>
        </w:rPr>
        <w:t xml:space="preserve">Most commonly in the user test, the uvm_phase object is used to raise and drop objection to void moving on the next phase, </w:t>
      </w:r>
      <w:proofErr w:type="spellStart"/>
      <w:r w:rsidRPr="004A0222">
        <w:rPr>
          <w:lang w:val="en"/>
        </w:rPr>
        <w:t>raise_</w:t>
      </w:r>
      <w:proofErr w:type="gramStart"/>
      <w:r w:rsidRPr="004A0222">
        <w:rPr>
          <w:lang w:val="en"/>
        </w:rPr>
        <w:t>objection</w:t>
      </w:r>
      <w:proofErr w:type="spellEnd"/>
      <w:r w:rsidRPr="004A0222">
        <w:rPr>
          <w:lang w:val="en"/>
        </w:rPr>
        <w:t>(</w:t>
      </w:r>
      <w:proofErr w:type="gramEnd"/>
      <w:r w:rsidRPr="004A0222">
        <w:rPr>
          <w:lang w:val="en"/>
        </w:rPr>
        <w:t xml:space="preserve">) and </w:t>
      </w:r>
      <w:proofErr w:type="spellStart"/>
      <w:r w:rsidRPr="004A0222">
        <w:rPr>
          <w:lang w:val="en"/>
        </w:rPr>
        <w:t>drop_</w:t>
      </w:r>
      <w:r w:rsidR="00FA3C96" w:rsidRPr="004A0222">
        <w:rPr>
          <w:lang w:val="en"/>
        </w:rPr>
        <w:t>objection</w:t>
      </w:r>
      <w:proofErr w:type="spellEnd"/>
      <w:r w:rsidR="00FA3C96" w:rsidRPr="004A0222">
        <w:rPr>
          <w:lang w:val="en"/>
        </w:rPr>
        <w:t xml:space="preserve"> (</w:t>
      </w:r>
      <w:r w:rsidRPr="004A0222">
        <w:rPr>
          <w:lang w:val="en"/>
        </w:rPr>
        <w:t>) are the methods to that. Both methods are used in the user test in the run phase and in between raise and drop objection sequence get started. When drop objection condition is met, action taken is to move to next phase of non-time-consuming cleanup phase and finally test ends.</w:t>
      </w:r>
    </w:p>
    <w:p w14:paraId="4B5EA014" w14:textId="77777777" w:rsidR="00DE5F23" w:rsidRPr="004A0222" w:rsidRDefault="00C751FC" w:rsidP="00041281">
      <w:pPr>
        <w:rPr>
          <w:lang w:val="en"/>
        </w:rPr>
      </w:pPr>
      <w:r w:rsidRPr="004A0222">
        <w:rPr>
          <w:lang w:val="en"/>
        </w:rPr>
        <w:lastRenderedPageBreak/>
        <w:t>Raise and drop objection mechanism allow hierarchical status communication among components and once all raised objections are dropped for run phase than phase end.</w:t>
      </w:r>
    </w:p>
    <w:p w14:paraId="564A145B" w14:textId="27BFD6E1" w:rsidR="005F5BD1" w:rsidRPr="00D4784B" w:rsidRDefault="00C751FC" w:rsidP="00041281">
      <w:pPr>
        <w:rPr>
          <w:lang w:val="en"/>
        </w:rPr>
      </w:pPr>
      <w:r>
        <w:rPr>
          <w:lang w:val="en"/>
        </w:rPr>
        <w:t xml:space="preserve">There are various types of image filters and color space implemented in </w:t>
      </w:r>
      <w:proofErr w:type="spellStart"/>
      <w:r>
        <w:rPr>
          <w:lang w:val="en"/>
        </w:rPr>
        <w:t>rtl</w:t>
      </w:r>
      <w:proofErr w:type="spellEnd"/>
      <w:r>
        <w:rPr>
          <w:lang w:val="en"/>
        </w:rPr>
        <w:t xml:space="preserve"> which need to be verified. Therefore, for each filter and color space tests has been created to verify </w:t>
      </w:r>
      <w:proofErr w:type="spellStart"/>
      <w:r>
        <w:rPr>
          <w:lang w:val="en"/>
        </w:rPr>
        <w:t>rtl</w:t>
      </w:r>
      <w:proofErr w:type="spellEnd"/>
      <w:r>
        <w:rPr>
          <w:lang w:val="en"/>
        </w:rPr>
        <w:t xml:space="preserve"> code. Each test is capable to configure various image dimension size and </w:t>
      </w:r>
      <w:proofErr w:type="spellStart"/>
      <w:r>
        <w:rPr>
          <w:lang w:val="en"/>
        </w:rPr>
        <w:t>vfp</w:t>
      </w:r>
      <w:proofErr w:type="spellEnd"/>
      <w:r>
        <w:rPr>
          <w:lang w:val="en"/>
        </w:rPr>
        <w:t xml:space="preserve"> configuration registers. </w:t>
      </w:r>
    </w:p>
    <w:p w14:paraId="05A34CE2" w14:textId="77777777" w:rsidR="00D4784B" w:rsidRDefault="00D4784B" w:rsidP="00041281">
      <w:pPr>
        <w:pStyle w:val="Title"/>
      </w:pPr>
      <w:bookmarkStart w:id="222" w:name="_Toc122413740"/>
      <w:r w:rsidRPr="001D1F8D">
        <w:t>D5M TRANSECTION</w:t>
      </w:r>
      <w:bookmarkEnd w:id="222"/>
    </w:p>
    <w:p w14:paraId="4CF60AE9" w14:textId="77777777" w:rsidR="009B51E3" w:rsidRPr="00A730C9" w:rsidRDefault="009B51E3" w:rsidP="00041281"/>
    <w:p w14:paraId="4B77BFB7" w14:textId="1E93900A" w:rsidR="00696F2C" w:rsidRPr="00696F2C" w:rsidRDefault="00696F2C" w:rsidP="00041281">
      <w:r>
        <w:object w:dxaOrig="3735" w:dyaOrig="6481" w14:anchorId="4C02B2D6">
          <v:shape id="_x0000_i1063" type="#_x0000_t75" style="width:187.15pt;height:324.75pt" o:ole="">
            <v:imagedata r:id="rId286" o:title=""/>
          </v:shape>
          <o:OLEObject Type="Embed" ProgID="Visio.Drawing.15" ShapeID="_x0000_i1063" DrawAspect="Content" ObjectID="_1733484438" r:id="rId287"/>
        </w:object>
      </w:r>
    </w:p>
    <w:p w14:paraId="4B5EA024" w14:textId="77777777" w:rsidR="00DE5F23" w:rsidRDefault="00C751FC" w:rsidP="00041281">
      <w:r w:rsidRPr="003B2F35">
        <w:t xml:space="preserve">This class </w:t>
      </w:r>
      <w:r>
        <w:t xml:space="preserve">which consists of d5m data items which are implemented as struct objects. </w:t>
      </w:r>
    </w:p>
    <w:p w14:paraId="4B5EA025" w14:textId="77777777" w:rsidR="00DE5F23" w:rsidRPr="003B2F35" w:rsidRDefault="00C751FC" w:rsidP="00041281">
      <w:r>
        <w:t>DECLARATION</w:t>
      </w:r>
    </w:p>
    <w:p w14:paraId="4B5EA026" w14:textId="77777777" w:rsidR="00DE5F23" w:rsidRDefault="00C751FC" w:rsidP="00041281">
      <w:r w:rsidRPr="002801C8">
        <w:t>This class is inherited from "</w:t>
      </w:r>
      <w:proofErr w:type="spellStart"/>
      <w:r w:rsidRPr="002801C8">
        <w:t>uvm_sequence_item</w:t>
      </w:r>
      <w:proofErr w:type="spellEnd"/>
      <w:r w:rsidRPr="002801C8">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28" w14:textId="77777777" w:rsidTr="00DE5F23">
        <w:tc>
          <w:tcPr>
            <w:tcW w:w="9468" w:type="dxa"/>
            <w:shd w:val="clear" w:color="auto" w:fill="F2F2F2" w:themeFill="background1" w:themeFillShade="F2"/>
          </w:tcPr>
          <w:p w14:paraId="4B5EA027" w14:textId="77777777" w:rsidR="00DE5F23" w:rsidRDefault="00C751FC" w:rsidP="00041281">
            <w:r w:rsidRPr="00A646D8">
              <w:t xml:space="preserve">class d5m_trans extends </w:t>
            </w:r>
            <w:proofErr w:type="spellStart"/>
            <w:r w:rsidRPr="00A646D8">
              <w:t>uvm_sequence_item</w:t>
            </w:r>
            <w:proofErr w:type="spellEnd"/>
            <w:r w:rsidRPr="00A646D8">
              <w:t>;</w:t>
            </w:r>
          </w:p>
        </w:tc>
      </w:tr>
    </w:tbl>
    <w:p w14:paraId="4B5EA029" w14:textId="77777777" w:rsidR="00DE5F23" w:rsidRDefault="00DE5F23" w:rsidP="00041281"/>
    <w:p w14:paraId="4B5EA02A" w14:textId="77777777" w:rsidR="00DE5F23" w:rsidRDefault="00C751FC" w:rsidP="00041281">
      <w: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32" w14:textId="77777777" w:rsidTr="00DE5F23">
        <w:tc>
          <w:tcPr>
            <w:tcW w:w="9468" w:type="dxa"/>
            <w:shd w:val="clear" w:color="auto" w:fill="F2F2F2" w:themeFill="background1" w:themeFillShade="F2"/>
          </w:tcPr>
          <w:p w14:paraId="4B5EA02B" w14:textId="77777777" w:rsidR="00DE5F23" w:rsidRPr="009820E2" w:rsidRDefault="00C751FC" w:rsidP="00041281">
            <w:r w:rsidRPr="009820E2">
              <w:lastRenderedPageBreak/>
              <w:t xml:space="preserve">rand    </w:t>
            </w:r>
            <w:proofErr w:type="spellStart"/>
            <w:r w:rsidRPr="009820E2">
              <w:t>rgb_channel</w:t>
            </w:r>
            <w:proofErr w:type="spellEnd"/>
            <w:r w:rsidRPr="009820E2">
              <w:t xml:space="preserve">         </w:t>
            </w:r>
            <w:proofErr w:type="spellStart"/>
            <w:proofErr w:type="gramStart"/>
            <w:r w:rsidRPr="009820E2">
              <w:t>vfp</w:t>
            </w:r>
            <w:proofErr w:type="spellEnd"/>
            <w:r w:rsidRPr="009820E2">
              <w:t>;</w:t>
            </w:r>
            <w:proofErr w:type="gramEnd"/>
          </w:p>
          <w:p w14:paraId="4B5EA02C" w14:textId="77777777" w:rsidR="00DE5F23" w:rsidRPr="009820E2" w:rsidRDefault="00C751FC" w:rsidP="00041281">
            <w:r w:rsidRPr="009820E2">
              <w:t xml:space="preserve">rand    </w:t>
            </w:r>
            <w:proofErr w:type="spellStart"/>
            <w:r w:rsidRPr="009820E2">
              <w:t>rgb_channel</w:t>
            </w:r>
            <w:proofErr w:type="spellEnd"/>
            <w:r w:rsidRPr="009820E2">
              <w:t xml:space="preserve">         </w:t>
            </w:r>
            <w:proofErr w:type="gramStart"/>
            <w:r w:rsidRPr="009820E2">
              <w:t>d5m;</w:t>
            </w:r>
            <w:proofErr w:type="gramEnd"/>
          </w:p>
          <w:p w14:paraId="4B5EA02D" w14:textId="77777777" w:rsidR="00DE5F23" w:rsidRPr="009820E2" w:rsidRDefault="00C751FC" w:rsidP="00041281">
            <w:r w:rsidRPr="009820E2">
              <w:t xml:space="preserve">rand    </w:t>
            </w:r>
            <w:proofErr w:type="spellStart"/>
            <w:r w:rsidRPr="009820E2">
              <w:t>cof_channel</w:t>
            </w:r>
            <w:proofErr w:type="spellEnd"/>
            <w:r w:rsidRPr="009820E2">
              <w:t xml:space="preserve">         </w:t>
            </w:r>
            <w:proofErr w:type="spellStart"/>
            <w:proofErr w:type="gramStart"/>
            <w:r w:rsidRPr="009820E2">
              <w:t>cof</w:t>
            </w:r>
            <w:proofErr w:type="spellEnd"/>
            <w:r w:rsidRPr="009820E2">
              <w:t>;</w:t>
            </w:r>
            <w:proofErr w:type="gramEnd"/>
          </w:p>
          <w:p w14:paraId="4B5EA02E" w14:textId="77777777" w:rsidR="00DE5F23" w:rsidRPr="009820E2" w:rsidRDefault="00C751FC" w:rsidP="00041281">
            <w:r w:rsidRPr="009820E2">
              <w:t>rand    axi4_lite_channel   axi4_</w:t>
            </w:r>
            <w:proofErr w:type="gramStart"/>
            <w:r w:rsidRPr="009820E2">
              <w:t>lite;</w:t>
            </w:r>
            <w:proofErr w:type="gramEnd"/>
          </w:p>
          <w:p w14:paraId="4B5EA02F" w14:textId="77777777" w:rsidR="00DE5F23" w:rsidRPr="009820E2" w:rsidRDefault="00C751FC" w:rsidP="00041281">
            <w:r w:rsidRPr="009820E2">
              <w:t xml:space="preserve">rand    </w:t>
            </w:r>
            <w:proofErr w:type="spellStart"/>
            <w:r w:rsidRPr="009820E2">
              <w:t>pattern_channel</w:t>
            </w:r>
            <w:proofErr w:type="spellEnd"/>
            <w:r w:rsidRPr="009820E2">
              <w:t xml:space="preserve">     </w:t>
            </w:r>
            <w:proofErr w:type="gramStart"/>
            <w:r w:rsidRPr="009820E2">
              <w:t>d5p;</w:t>
            </w:r>
            <w:proofErr w:type="gramEnd"/>
          </w:p>
          <w:p w14:paraId="4B5EA030" w14:textId="77777777" w:rsidR="00DE5F23" w:rsidRPr="009820E2" w:rsidRDefault="00C751FC" w:rsidP="00041281">
            <w:r w:rsidRPr="009820E2">
              <w:t xml:space="preserve">vfp_axi4                    </w:t>
            </w:r>
            <w:proofErr w:type="gramStart"/>
            <w:r w:rsidRPr="009820E2">
              <w:t>axi4;</w:t>
            </w:r>
            <w:proofErr w:type="gramEnd"/>
          </w:p>
          <w:p w14:paraId="4B5EA031" w14:textId="77777777" w:rsidR="00DE5F23" w:rsidRPr="00EB2247" w:rsidRDefault="00C751FC" w:rsidP="00041281">
            <w:r w:rsidRPr="009820E2">
              <w:t>rand d5m_txn_e              d5m_txn;</w:t>
            </w:r>
          </w:p>
        </w:tc>
      </w:tr>
    </w:tbl>
    <w:p w14:paraId="4B5EA033" w14:textId="77777777" w:rsidR="00DE5F23" w:rsidRDefault="00DE5F23" w:rsidP="00041281"/>
    <w:p w14:paraId="390E543F" w14:textId="2A0C738F" w:rsidR="0038322E" w:rsidRDefault="00C751FC" w:rsidP="00041281">
      <w:r>
        <w:t xml:space="preserve">In data member section d5m data items are listed. Data items </w:t>
      </w:r>
      <w:proofErr w:type="spellStart"/>
      <w:r>
        <w:t>vfp</w:t>
      </w:r>
      <w:proofErr w:type="spellEnd"/>
      <w:r>
        <w:t xml:space="preserve"> and d5m are </w:t>
      </w:r>
      <w:proofErr w:type="spellStart"/>
      <w:r>
        <w:t>rgb_channel</w:t>
      </w:r>
      <w:proofErr w:type="spellEnd"/>
      <w:r>
        <w:t xml:space="preserve"> type which consist of clock, valid, line valid, frame valid end of frame, start of frame, rgb channels x/y coordinates data members. </w:t>
      </w:r>
    </w:p>
    <w:p w14:paraId="5FDD0B7B" w14:textId="2709A65F" w:rsidR="00696F2C" w:rsidRDefault="00696F2C" w:rsidP="00041281">
      <w:pPr>
        <w:pStyle w:val="Title"/>
      </w:pPr>
      <w:bookmarkStart w:id="223" w:name="_Toc122413741"/>
      <w:r w:rsidRPr="00CB0685">
        <w:t>TESTBENCH_TOP</w:t>
      </w:r>
      <w:bookmarkEnd w:id="223"/>
    </w:p>
    <w:p w14:paraId="3840525E" w14:textId="16A4C169" w:rsidR="00DB55E5" w:rsidRDefault="00DB55E5" w:rsidP="00DB55E5"/>
    <w:p w14:paraId="499C83C7" w14:textId="77777777" w:rsidR="00DB55E5" w:rsidRPr="00DB55E5" w:rsidRDefault="00DB55E5" w:rsidP="00DB55E5"/>
    <w:p w14:paraId="4B5EA035" w14:textId="56028756" w:rsidR="00DE5F23" w:rsidRDefault="00C751FC" w:rsidP="00041281">
      <w:r>
        <w:br w:type="page"/>
      </w:r>
      <w:r w:rsidRPr="00696F2C">
        <w:lastRenderedPageBreak/>
        <w:t>References</w:t>
      </w:r>
      <w:r>
        <w:t>:</w:t>
      </w:r>
    </w:p>
    <w:p w14:paraId="6B640467" w14:textId="77777777" w:rsidR="00A175BD" w:rsidRDefault="00A175BD" w:rsidP="00041281"/>
    <w:sectPr w:rsidR="00A175BD" w:rsidSect="009B510B">
      <w:footerReference w:type="default" r:id="rId28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23767" w14:textId="77777777" w:rsidR="00286C8D" w:rsidRDefault="00286C8D" w:rsidP="00041281">
      <w:r>
        <w:separator/>
      </w:r>
    </w:p>
    <w:p w14:paraId="3E04533E" w14:textId="77777777" w:rsidR="00286C8D" w:rsidRDefault="00286C8D" w:rsidP="00041281"/>
    <w:p w14:paraId="46FA4FC8" w14:textId="77777777" w:rsidR="00286C8D" w:rsidRDefault="00286C8D" w:rsidP="00041281"/>
  </w:endnote>
  <w:endnote w:type="continuationSeparator" w:id="0">
    <w:p w14:paraId="4F9AC971" w14:textId="77777777" w:rsidR="00286C8D" w:rsidRDefault="00286C8D" w:rsidP="00041281">
      <w:r>
        <w:continuationSeparator/>
      </w:r>
    </w:p>
    <w:p w14:paraId="002ED862" w14:textId="77777777" w:rsidR="00286C8D" w:rsidRDefault="00286C8D" w:rsidP="00041281"/>
    <w:p w14:paraId="202FE366" w14:textId="77777777" w:rsidR="00286C8D" w:rsidRDefault="00286C8D" w:rsidP="000412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EA1C9" w14:textId="4BD8F87D" w:rsidR="00DE5F23" w:rsidRPr="00840B18" w:rsidRDefault="001906D8" w:rsidP="00041281">
    <w:r>
      <w:rPr>
        <w:noProof/>
      </w:rPr>
      <mc:AlternateContent>
        <mc:Choice Requires="wps">
          <w:drawing>
            <wp:anchor distT="0" distB="0" distL="114300" distR="114300" simplePos="0" relativeHeight="251658240" behindDoc="0" locked="0" layoutInCell="1" allowOverlap="1" wp14:anchorId="56779AF6" wp14:editId="3166B275">
              <wp:simplePos x="0" y="0"/>
              <wp:positionH relativeFrom="page">
                <wp:align>center</wp:align>
              </wp:positionH>
              <wp:positionV relativeFrom="page">
                <wp:align>center</wp:align>
              </wp:positionV>
              <wp:extent cx="7364730" cy="9538335"/>
              <wp:effectExtent l="0" t="0" r="7620" b="7620"/>
              <wp:wrapNone/>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64730" cy="9538335"/>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1521A0" id="Rectangle 186" o:spid="_x0000_s1026" style="position:absolute;margin-left:0;margin-top:0;width:579.9pt;height:751.0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" filled="f" strokecolor="#747070 [1614]" strokeweight="1.25pt">
              <v:path arrowok="t"/>
              <w10:wrap anchorx="page" anchory="page"/>
            </v:rect>
          </w:pict>
        </mc:Fallback>
      </mc:AlternateContent>
    </w:r>
    <w:r w:rsidR="00C751FC">
      <w:rPr>
        <w:color w:val="4472C4" w:themeColor="accent1"/>
      </w:rPr>
      <w:t xml:space="preserve"> </w:t>
    </w:r>
    <w:r w:rsidR="00C751FC" w:rsidRPr="00840B18">
      <w:rPr>
        <w:rFonts w:asciiTheme="majorHAnsi" w:eastAsiaTheme="majorEastAsia" w:hAnsiTheme="majorHAnsi" w:cstheme="majorBidi"/>
      </w:rPr>
      <w:t xml:space="preserve">pg. </w:t>
    </w:r>
    <w:r w:rsidR="00C751FC" w:rsidRPr="00840B18">
      <w:rPr>
        <w:rFonts w:asciiTheme="minorHAnsi" w:hAnsiTheme="minorHAnsi"/>
      </w:rPr>
      <w:fldChar w:fldCharType="begin"/>
    </w:r>
    <w:r w:rsidR="00C751FC" w:rsidRPr="00840B18">
      <w:instrText xml:space="preserve"> PAGE    \* MERGEFORMAT </w:instrText>
    </w:r>
    <w:r w:rsidR="00C751FC" w:rsidRPr="00840B18">
      <w:rPr>
        <w:rFonts w:asciiTheme="minorHAnsi" w:hAnsiTheme="minorHAnsi"/>
      </w:rPr>
      <w:fldChar w:fldCharType="separate"/>
    </w:r>
    <w:r w:rsidR="00C751FC" w:rsidRPr="00840B18">
      <w:rPr>
        <w:rFonts w:asciiTheme="majorHAnsi" w:eastAsiaTheme="majorEastAsia" w:hAnsiTheme="majorHAnsi" w:cstheme="majorBidi"/>
        <w:noProof/>
      </w:rPr>
      <w:t>2</w:t>
    </w:r>
    <w:r w:rsidR="00C751FC" w:rsidRPr="00840B18">
      <w:rPr>
        <w:rFonts w:asciiTheme="majorHAnsi" w:eastAsiaTheme="majorEastAsia" w:hAnsiTheme="majorHAnsi" w:cstheme="majorBidi"/>
        <w:noProof/>
      </w:rPr>
      <w:fldChar w:fldCharType="end"/>
    </w:r>
  </w:p>
  <w:p w14:paraId="5F25C389" w14:textId="77777777" w:rsidR="00EC28EA" w:rsidRDefault="00EC28EA" w:rsidP="00041281"/>
  <w:p w14:paraId="261F7FA2" w14:textId="77777777" w:rsidR="00CB10B9" w:rsidRDefault="00CB10B9" w:rsidP="0004128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2EAE8D" w14:textId="77777777" w:rsidR="00286C8D" w:rsidRDefault="00286C8D" w:rsidP="00041281">
      <w:r>
        <w:separator/>
      </w:r>
    </w:p>
    <w:p w14:paraId="09EB1DE2" w14:textId="77777777" w:rsidR="00286C8D" w:rsidRDefault="00286C8D" w:rsidP="00041281"/>
    <w:p w14:paraId="1BE62598" w14:textId="77777777" w:rsidR="00286C8D" w:rsidRDefault="00286C8D" w:rsidP="00041281"/>
  </w:footnote>
  <w:footnote w:type="continuationSeparator" w:id="0">
    <w:p w14:paraId="29F97D02" w14:textId="77777777" w:rsidR="00286C8D" w:rsidRDefault="00286C8D" w:rsidP="00041281">
      <w:r>
        <w:continuationSeparator/>
      </w:r>
    </w:p>
    <w:p w14:paraId="633D6E4C" w14:textId="77777777" w:rsidR="00286C8D" w:rsidRDefault="00286C8D" w:rsidP="00041281"/>
    <w:p w14:paraId="46BD38C5" w14:textId="77777777" w:rsidR="00286C8D" w:rsidRDefault="00286C8D" w:rsidP="0004128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67DAA"/>
    <w:multiLevelType w:val="multilevel"/>
    <w:tmpl w:val="5E1266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FD5569B"/>
    <w:multiLevelType w:val="hybridMultilevel"/>
    <w:tmpl w:val="69B23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0CA6B95"/>
    <w:multiLevelType w:val="hybridMultilevel"/>
    <w:tmpl w:val="21CC0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9B4661D"/>
    <w:multiLevelType w:val="hybridMultilevel"/>
    <w:tmpl w:val="5186D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34470C"/>
    <w:multiLevelType w:val="hybridMultilevel"/>
    <w:tmpl w:val="C3E60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1086866">
    <w:abstractNumId w:val="0"/>
  </w:num>
  <w:num w:numId="2" w16cid:durableId="15269412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84940610">
    <w:abstractNumId w:val="4"/>
  </w:num>
  <w:num w:numId="4" w16cid:durableId="1488665607">
    <w:abstractNumId w:val="1"/>
  </w:num>
  <w:num w:numId="5" w16cid:durableId="1518932229">
    <w:abstractNumId w:val="2"/>
  </w:num>
  <w:num w:numId="6" w16cid:durableId="5385151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C00"/>
    <w:rsid w:val="00001623"/>
    <w:rsid w:val="00006809"/>
    <w:rsid w:val="00011040"/>
    <w:rsid w:val="00014485"/>
    <w:rsid w:val="00014699"/>
    <w:rsid w:val="00016231"/>
    <w:rsid w:val="0001715F"/>
    <w:rsid w:val="000349A3"/>
    <w:rsid w:val="00041281"/>
    <w:rsid w:val="00042DB3"/>
    <w:rsid w:val="00046A24"/>
    <w:rsid w:val="00055F04"/>
    <w:rsid w:val="0005659C"/>
    <w:rsid w:val="00056D8B"/>
    <w:rsid w:val="000571D4"/>
    <w:rsid w:val="00060EB8"/>
    <w:rsid w:val="00061548"/>
    <w:rsid w:val="00064CF1"/>
    <w:rsid w:val="000661CE"/>
    <w:rsid w:val="00074D4D"/>
    <w:rsid w:val="00077C2B"/>
    <w:rsid w:val="0008281B"/>
    <w:rsid w:val="0008346E"/>
    <w:rsid w:val="000845E3"/>
    <w:rsid w:val="00086E10"/>
    <w:rsid w:val="0009088E"/>
    <w:rsid w:val="0009105D"/>
    <w:rsid w:val="00092686"/>
    <w:rsid w:val="00092DB7"/>
    <w:rsid w:val="00096B5D"/>
    <w:rsid w:val="000A293C"/>
    <w:rsid w:val="000A3E10"/>
    <w:rsid w:val="000A6DA7"/>
    <w:rsid w:val="000B2C15"/>
    <w:rsid w:val="000B3C43"/>
    <w:rsid w:val="000B4834"/>
    <w:rsid w:val="000B5451"/>
    <w:rsid w:val="000B5718"/>
    <w:rsid w:val="000B6C34"/>
    <w:rsid w:val="000B6C62"/>
    <w:rsid w:val="000B7C34"/>
    <w:rsid w:val="000C11B7"/>
    <w:rsid w:val="000C3022"/>
    <w:rsid w:val="000C43FF"/>
    <w:rsid w:val="000C59F3"/>
    <w:rsid w:val="000D1D8C"/>
    <w:rsid w:val="000D36F5"/>
    <w:rsid w:val="000D3C00"/>
    <w:rsid w:val="000D5834"/>
    <w:rsid w:val="000E1AC6"/>
    <w:rsid w:val="000E21D9"/>
    <w:rsid w:val="000E30F3"/>
    <w:rsid w:val="000E47CC"/>
    <w:rsid w:val="000E4D75"/>
    <w:rsid w:val="000F40A5"/>
    <w:rsid w:val="000F4BC9"/>
    <w:rsid w:val="000F5BB1"/>
    <w:rsid w:val="000F6723"/>
    <w:rsid w:val="000F6935"/>
    <w:rsid w:val="000F7D9F"/>
    <w:rsid w:val="0010069B"/>
    <w:rsid w:val="00100C63"/>
    <w:rsid w:val="001056A2"/>
    <w:rsid w:val="0010598A"/>
    <w:rsid w:val="00111D45"/>
    <w:rsid w:val="00111FF2"/>
    <w:rsid w:val="00112C96"/>
    <w:rsid w:val="001137F1"/>
    <w:rsid w:val="00113F97"/>
    <w:rsid w:val="00114044"/>
    <w:rsid w:val="00114D53"/>
    <w:rsid w:val="00121612"/>
    <w:rsid w:val="0012647B"/>
    <w:rsid w:val="001306AA"/>
    <w:rsid w:val="00130D58"/>
    <w:rsid w:val="00137003"/>
    <w:rsid w:val="001373B8"/>
    <w:rsid w:val="00141AD7"/>
    <w:rsid w:val="00141FEF"/>
    <w:rsid w:val="00142D87"/>
    <w:rsid w:val="0014364C"/>
    <w:rsid w:val="001440E3"/>
    <w:rsid w:val="00147326"/>
    <w:rsid w:val="00150956"/>
    <w:rsid w:val="001571D5"/>
    <w:rsid w:val="0016154D"/>
    <w:rsid w:val="001648A6"/>
    <w:rsid w:val="00165FFF"/>
    <w:rsid w:val="0017327F"/>
    <w:rsid w:val="0017600A"/>
    <w:rsid w:val="001763A6"/>
    <w:rsid w:val="00184C4E"/>
    <w:rsid w:val="00185CC4"/>
    <w:rsid w:val="00187D99"/>
    <w:rsid w:val="001906D8"/>
    <w:rsid w:val="001906F0"/>
    <w:rsid w:val="00191682"/>
    <w:rsid w:val="001938DB"/>
    <w:rsid w:val="00193B83"/>
    <w:rsid w:val="00194A1E"/>
    <w:rsid w:val="00194F68"/>
    <w:rsid w:val="00197D18"/>
    <w:rsid w:val="001A0284"/>
    <w:rsid w:val="001A28FD"/>
    <w:rsid w:val="001A32AC"/>
    <w:rsid w:val="001A5303"/>
    <w:rsid w:val="001A704C"/>
    <w:rsid w:val="001A7207"/>
    <w:rsid w:val="001A7255"/>
    <w:rsid w:val="001B094B"/>
    <w:rsid w:val="001B11EE"/>
    <w:rsid w:val="001B1791"/>
    <w:rsid w:val="001B2465"/>
    <w:rsid w:val="001B4967"/>
    <w:rsid w:val="001B5F6F"/>
    <w:rsid w:val="001B626A"/>
    <w:rsid w:val="001C0C7B"/>
    <w:rsid w:val="001C68D7"/>
    <w:rsid w:val="001D1F8D"/>
    <w:rsid w:val="001D2D8A"/>
    <w:rsid w:val="001D3FCA"/>
    <w:rsid w:val="001D4304"/>
    <w:rsid w:val="001D74AD"/>
    <w:rsid w:val="001E150A"/>
    <w:rsid w:val="001E1C88"/>
    <w:rsid w:val="001E3EB0"/>
    <w:rsid w:val="001E4740"/>
    <w:rsid w:val="001E69D6"/>
    <w:rsid w:val="001F115C"/>
    <w:rsid w:val="001F7981"/>
    <w:rsid w:val="00200C53"/>
    <w:rsid w:val="002011F6"/>
    <w:rsid w:val="00201B0C"/>
    <w:rsid w:val="00202C94"/>
    <w:rsid w:val="00202E09"/>
    <w:rsid w:val="00207D6F"/>
    <w:rsid w:val="00214BD8"/>
    <w:rsid w:val="002158B0"/>
    <w:rsid w:val="00215C66"/>
    <w:rsid w:val="002162E4"/>
    <w:rsid w:val="0021783F"/>
    <w:rsid w:val="002217F2"/>
    <w:rsid w:val="00221BAC"/>
    <w:rsid w:val="00221C45"/>
    <w:rsid w:val="0022300B"/>
    <w:rsid w:val="002253B8"/>
    <w:rsid w:val="00226EEF"/>
    <w:rsid w:val="00230E92"/>
    <w:rsid w:val="002311AA"/>
    <w:rsid w:val="002318E4"/>
    <w:rsid w:val="002341D6"/>
    <w:rsid w:val="0023448C"/>
    <w:rsid w:val="002347F1"/>
    <w:rsid w:val="0023774C"/>
    <w:rsid w:val="00246692"/>
    <w:rsid w:val="00247097"/>
    <w:rsid w:val="0025094C"/>
    <w:rsid w:val="002510F2"/>
    <w:rsid w:val="00253DA1"/>
    <w:rsid w:val="00256C26"/>
    <w:rsid w:val="002609EB"/>
    <w:rsid w:val="002618C8"/>
    <w:rsid w:val="00261CB8"/>
    <w:rsid w:val="0026226B"/>
    <w:rsid w:val="0026273A"/>
    <w:rsid w:val="00263CD9"/>
    <w:rsid w:val="002648B2"/>
    <w:rsid w:val="0026632C"/>
    <w:rsid w:val="00266555"/>
    <w:rsid w:val="002702C4"/>
    <w:rsid w:val="00272224"/>
    <w:rsid w:val="00272C5F"/>
    <w:rsid w:val="002746B6"/>
    <w:rsid w:val="002747CD"/>
    <w:rsid w:val="00275D3C"/>
    <w:rsid w:val="00286C8D"/>
    <w:rsid w:val="002919BC"/>
    <w:rsid w:val="00293CAC"/>
    <w:rsid w:val="002942D6"/>
    <w:rsid w:val="00294B89"/>
    <w:rsid w:val="00296234"/>
    <w:rsid w:val="0029709B"/>
    <w:rsid w:val="00297B3A"/>
    <w:rsid w:val="00297E80"/>
    <w:rsid w:val="002A0266"/>
    <w:rsid w:val="002A1823"/>
    <w:rsid w:val="002A1F27"/>
    <w:rsid w:val="002A44C5"/>
    <w:rsid w:val="002B4415"/>
    <w:rsid w:val="002C150D"/>
    <w:rsid w:val="002C6180"/>
    <w:rsid w:val="002C6369"/>
    <w:rsid w:val="002C6423"/>
    <w:rsid w:val="002C72C6"/>
    <w:rsid w:val="002D11E8"/>
    <w:rsid w:val="002D15C6"/>
    <w:rsid w:val="002D4742"/>
    <w:rsid w:val="002D4AB4"/>
    <w:rsid w:val="002D5DAD"/>
    <w:rsid w:val="002D5EED"/>
    <w:rsid w:val="002D5FDE"/>
    <w:rsid w:val="002D7057"/>
    <w:rsid w:val="002D7106"/>
    <w:rsid w:val="002E10B3"/>
    <w:rsid w:val="002E32DA"/>
    <w:rsid w:val="002E3F35"/>
    <w:rsid w:val="002E5171"/>
    <w:rsid w:val="002E5498"/>
    <w:rsid w:val="002E604E"/>
    <w:rsid w:val="002E655E"/>
    <w:rsid w:val="002F0BD0"/>
    <w:rsid w:val="002F0D9C"/>
    <w:rsid w:val="002F0FDD"/>
    <w:rsid w:val="002F1EE2"/>
    <w:rsid w:val="002F4B10"/>
    <w:rsid w:val="002F5EF7"/>
    <w:rsid w:val="003079B6"/>
    <w:rsid w:val="0031062F"/>
    <w:rsid w:val="00312601"/>
    <w:rsid w:val="003147DE"/>
    <w:rsid w:val="003148E0"/>
    <w:rsid w:val="00315D67"/>
    <w:rsid w:val="003171D1"/>
    <w:rsid w:val="00317863"/>
    <w:rsid w:val="00317FB5"/>
    <w:rsid w:val="00320FB5"/>
    <w:rsid w:val="00321C37"/>
    <w:rsid w:val="00323A69"/>
    <w:rsid w:val="00323DB8"/>
    <w:rsid w:val="00325415"/>
    <w:rsid w:val="00326CAE"/>
    <w:rsid w:val="00326E89"/>
    <w:rsid w:val="003273B4"/>
    <w:rsid w:val="003274DB"/>
    <w:rsid w:val="00330701"/>
    <w:rsid w:val="003323B6"/>
    <w:rsid w:val="00345245"/>
    <w:rsid w:val="00345AE1"/>
    <w:rsid w:val="00347511"/>
    <w:rsid w:val="00351A07"/>
    <w:rsid w:val="0035555D"/>
    <w:rsid w:val="003558EE"/>
    <w:rsid w:val="00360C3F"/>
    <w:rsid w:val="0036343C"/>
    <w:rsid w:val="003649CF"/>
    <w:rsid w:val="003673CD"/>
    <w:rsid w:val="00367D76"/>
    <w:rsid w:val="00372230"/>
    <w:rsid w:val="00375D26"/>
    <w:rsid w:val="00376290"/>
    <w:rsid w:val="003776A3"/>
    <w:rsid w:val="0038007C"/>
    <w:rsid w:val="00380330"/>
    <w:rsid w:val="00382507"/>
    <w:rsid w:val="0038322E"/>
    <w:rsid w:val="003869E4"/>
    <w:rsid w:val="00390E98"/>
    <w:rsid w:val="0039231A"/>
    <w:rsid w:val="00393CE1"/>
    <w:rsid w:val="003942B9"/>
    <w:rsid w:val="00394E94"/>
    <w:rsid w:val="00397689"/>
    <w:rsid w:val="0039772C"/>
    <w:rsid w:val="003A2FDD"/>
    <w:rsid w:val="003A31F6"/>
    <w:rsid w:val="003A37CA"/>
    <w:rsid w:val="003A450E"/>
    <w:rsid w:val="003A58C5"/>
    <w:rsid w:val="003A61B9"/>
    <w:rsid w:val="003B0226"/>
    <w:rsid w:val="003B2518"/>
    <w:rsid w:val="003B35C2"/>
    <w:rsid w:val="003B3BE3"/>
    <w:rsid w:val="003C2885"/>
    <w:rsid w:val="003C571E"/>
    <w:rsid w:val="003D4CDE"/>
    <w:rsid w:val="003D5972"/>
    <w:rsid w:val="003D6706"/>
    <w:rsid w:val="003E061A"/>
    <w:rsid w:val="003E12DC"/>
    <w:rsid w:val="003E1640"/>
    <w:rsid w:val="003E430E"/>
    <w:rsid w:val="003E471C"/>
    <w:rsid w:val="003E47B3"/>
    <w:rsid w:val="003E774E"/>
    <w:rsid w:val="003F361D"/>
    <w:rsid w:val="003F41F7"/>
    <w:rsid w:val="003F6CFA"/>
    <w:rsid w:val="00400363"/>
    <w:rsid w:val="00402AB2"/>
    <w:rsid w:val="00403C8B"/>
    <w:rsid w:val="0040688E"/>
    <w:rsid w:val="004079F5"/>
    <w:rsid w:val="00412F5F"/>
    <w:rsid w:val="00415103"/>
    <w:rsid w:val="00416D5E"/>
    <w:rsid w:val="00416F11"/>
    <w:rsid w:val="00417F9D"/>
    <w:rsid w:val="004257CA"/>
    <w:rsid w:val="0043263E"/>
    <w:rsid w:val="00434168"/>
    <w:rsid w:val="00434E3D"/>
    <w:rsid w:val="00442719"/>
    <w:rsid w:val="004430C3"/>
    <w:rsid w:val="00443E13"/>
    <w:rsid w:val="004467C2"/>
    <w:rsid w:val="00447F0C"/>
    <w:rsid w:val="00450CE9"/>
    <w:rsid w:val="00451D4F"/>
    <w:rsid w:val="00453323"/>
    <w:rsid w:val="00455696"/>
    <w:rsid w:val="00456C2B"/>
    <w:rsid w:val="004606C1"/>
    <w:rsid w:val="00461923"/>
    <w:rsid w:val="004622CB"/>
    <w:rsid w:val="004624B6"/>
    <w:rsid w:val="004626FC"/>
    <w:rsid w:val="00464C00"/>
    <w:rsid w:val="00466231"/>
    <w:rsid w:val="0046714A"/>
    <w:rsid w:val="00467B20"/>
    <w:rsid w:val="00471EB6"/>
    <w:rsid w:val="00472B38"/>
    <w:rsid w:val="00472F94"/>
    <w:rsid w:val="00474496"/>
    <w:rsid w:val="0047515A"/>
    <w:rsid w:val="00475198"/>
    <w:rsid w:val="004762CE"/>
    <w:rsid w:val="00477188"/>
    <w:rsid w:val="00480A04"/>
    <w:rsid w:val="00482E3D"/>
    <w:rsid w:val="0048300C"/>
    <w:rsid w:val="00483207"/>
    <w:rsid w:val="00484126"/>
    <w:rsid w:val="0048469E"/>
    <w:rsid w:val="004859C6"/>
    <w:rsid w:val="00486C8B"/>
    <w:rsid w:val="0048793A"/>
    <w:rsid w:val="0049062E"/>
    <w:rsid w:val="0049293E"/>
    <w:rsid w:val="00492D6E"/>
    <w:rsid w:val="004933E9"/>
    <w:rsid w:val="0049414A"/>
    <w:rsid w:val="00494A6E"/>
    <w:rsid w:val="004A1C3D"/>
    <w:rsid w:val="004A1F60"/>
    <w:rsid w:val="004A4698"/>
    <w:rsid w:val="004A4FE7"/>
    <w:rsid w:val="004A5B4B"/>
    <w:rsid w:val="004A6974"/>
    <w:rsid w:val="004A6B1D"/>
    <w:rsid w:val="004B2844"/>
    <w:rsid w:val="004B2E86"/>
    <w:rsid w:val="004B36D8"/>
    <w:rsid w:val="004B3C6A"/>
    <w:rsid w:val="004B495F"/>
    <w:rsid w:val="004B5F3E"/>
    <w:rsid w:val="004B60E2"/>
    <w:rsid w:val="004C1920"/>
    <w:rsid w:val="004C454E"/>
    <w:rsid w:val="004C6812"/>
    <w:rsid w:val="004D0C6F"/>
    <w:rsid w:val="004D0F79"/>
    <w:rsid w:val="004D13BB"/>
    <w:rsid w:val="004D3A1A"/>
    <w:rsid w:val="004D3A27"/>
    <w:rsid w:val="004D6A30"/>
    <w:rsid w:val="004D70E3"/>
    <w:rsid w:val="004E0D91"/>
    <w:rsid w:val="004E11B6"/>
    <w:rsid w:val="004E382B"/>
    <w:rsid w:val="004E3AA3"/>
    <w:rsid w:val="004E74C5"/>
    <w:rsid w:val="004E7920"/>
    <w:rsid w:val="004E7E15"/>
    <w:rsid w:val="004F068B"/>
    <w:rsid w:val="004F19BF"/>
    <w:rsid w:val="004F1F7A"/>
    <w:rsid w:val="004F7B2C"/>
    <w:rsid w:val="005008E3"/>
    <w:rsid w:val="00501F50"/>
    <w:rsid w:val="005049A0"/>
    <w:rsid w:val="005112C6"/>
    <w:rsid w:val="0051237B"/>
    <w:rsid w:val="005125C0"/>
    <w:rsid w:val="00515FE7"/>
    <w:rsid w:val="005169EC"/>
    <w:rsid w:val="00516C67"/>
    <w:rsid w:val="00517290"/>
    <w:rsid w:val="00517C8A"/>
    <w:rsid w:val="00520CBD"/>
    <w:rsid w:val="0052101A"/>
    <w:rsid w:val="0052158F"/>
    <w:rsid w:val="00522751"/>
    <w:rsid w:val="00525D32"/>
    <w:rsid w:val="005263E6"/>
    <w:rsid w:val="005266DA"/>
    <w:rsid w:val="0053248E"/>
    <w:rsid w:val="00534341"/>
    <w:rsid w:val="00535E1F"/>
    <w:rsid w:val="00536B3C"/>
    <w:rsid w:val="00540CE6"/>
    <w:rsid w:val="00540DF3"/>
    <w:rsid w:val="005420BE"/>
    <w:rsid w:val="00551B84"/>
    <w:rsid w:val="00551EB1"/>
    <w:rsid w:val="005538DE"/>
    <w:rsid w:val="00554356"/>
    <w:rsid w:val="00555C03"/>
    <w:rsid w:val="00560C48"/>
    <w:rsid w:val="0056131C"/>
    <w:rsid w:val="00561A72"/>
    <w:rsid w:val="005646A9"/>
    <w:rsid w:val="00567334"/>
    <w:rsid w:val="00572342"/>
    <w:rsid w:val="00575DCD"/>
    <w:rsid w:val="0057600D"/>
    <w:rsid w:val="00576E41"/>
    <w:rsid w:val="00580EF6"/>
    <w:rsid w:val="00580F7A"/>
    <w:rsid w:val="005810E9"/>
    <w:rsid w:val="00581851"/>
    <w:rsid w:val="005825EB"/>
    <w:rsid w:val="0058310B"/>
    <w:rsid w:val="005838FA"/>
    <w:rsid w:val="005845C2"/>
    <w:rsid w:val="0058511C"/>
    <w:rsid w:val="00585E49"/>
    <w:rsid w:val="00586BB6"/>
    <w:rsid w:val="00587D72"/>
    <w:rsid w:val="00592116"/>
    <w:rsid w:val="00597070"/>
    <w:rsid w:val="005A0842"/>
    <w:rsid w:val="005A08F9"/>
    <w:rsid w:val="005A262E"/>
    <w:rsid w:val="005A2AF2"/>
    <w:rsid w:val="005A38C6"/>
    <w:rsid w:val="005A433A"/>
    <w:rsid w:val="005A6AC2"/>
    <w:rsid w:val="005A74AF"/>
    <w:rsid w:val="005B0889"/>
    <w:rsid w:val="005B0C37"/>
    <w:rsid w:val="005B1086"/>
    <w:rsid w:val="005B2216"/>
    <w:rsid w:val="005B2E74"/>
    <w:rsid w:val="005B35DE"/>
    <w:rsid w:val="005B37E8"/>
    <w:rsid w:val="005C6042"/>
    <w:rsid w:val="005C7337"/>
    <w:rsid w:val="005D0C92"/>
    <w:rsid w:val="005D1423"/>
    <w:rsid w:val="005D423B"/>
    <w:rsid w:val="005D4994"/>
    <w:rsid w:val="005D6767"/>
    <w:rsid w:val="005D6C07"/>
    <w:rsid w:val="005D7CE2"/>
    <w:rsid w:val="005E053F"/>
    <w:rsid w:val="005E2D47"/>
    <w:rsid w:val="005E3FCD"/>
    <w:rsid w:val="005E6979"/>
    <w:rsid w:val="005E7331"/>
    <w:rsid w:val="005F1DF1"/>
    <w:rsid w:val="005F209D"/>
    <w:rsid w:val="005F3D0E"/>
    <w:rsid w:val="005F5BD1"/>
    <w:rsid w:val="006000DA"/>
    <w:rsid w:val="00600CC0"/>
    <w:rsid w:val="006018B6"/>
    <w:rsid w:val="006025E9"/>
    <w:rsid w:val="00602C45"/>
    <w:rsid w:val="0060308D"/>
    <w:rsid w:val="00603B43"/>
    <w:rsid w:val="0060454B"/>
    <w:rsid w:val="0061098D"/>
    <w:rsid w:val="00612FCF"/>
    <w:rsid w:val="006133F4"/>
    <w:rsid w:val="00621DA5"/>
    <w:rsid w:val="00621E67"/>
    <w:rsid w:val="00627370"/>
    <w:rsid w:val="006308E9"/>
    <w:rsid w:val="0063127B"/>
    <w:rsid w:val="00631543"/>
    <w:rsid w:val="00631D64"/>
    <w:rsid w:val="006349CC"/>
    <w:rsid w:val="00634F57"/>
    <w:rsid w:val="00634F6A"/>
    <w:rsid w:val="00635A45"/>
    <w:rsid w:val="00635D39"/>
    <w:rsid w:val="00640383"/>
    <w:rsid w:val="006413D4"/>
    <w:rsid w:val="00643CEF"/>
    <w:rsid w:val="006440F3"/>
    <w:rsid w:val="00646958"/>
    <w:rsid w:val="00647CD9"/>
    <w:rsid w:val="006504B6"/>
    <w:rsid w:val="00652EDA"/>
    <w:rsid w:val="00654BBC"/>
    <w:rsid w:val="00655800"/>
    <w:rsid w:val="00656B44"/>
    <w:rsid w:val="00657B2D"/>
    <w:rsid w:val="00657BB8"/>
    <w:rsid w:val="00660331"/>
    <w:rsid w:val="00662F54"/>
    <w:rsid w:val="006636CC"/>
    <w:rsid w:val="00663EE1"/>
    <w:rsid w:val="00663F54"/>
    <w:rsid w:val="00667433"/>
    <w:rsid w:val="00667795"/>
    <w:rsid w:val="00671995"/>
    <w:rsid w:val="006774E2"/>
    <w:rsid w:val="00681692"/>
    <w:rsid w:val="00682732"/>
    <w:rsid w:val="0068317F"/>
    <w:rsid w:val="00683D77"/>
    <w:rsid w:val="00692319"/>
    <w:rsid w:val="006928C6"/>
    <w:rsid w:val="00692EC7"/>
    <w:rsid w:val="006959D4"/>
    <w:rsid w:val="00696F2C"/>
    <w:rsid w:val="006978FA"/>
    <w:rsid w:val="006A1E20"/>
    <w:rsid w:val="006A3F48"/>
    <w:rsid w:val="006A4FFC"/>
    <w:rsid w:val="006A7DFA"/>
    <w:rsid w:val="006B3110"/>
    <w:rsid w:val="006C03E0"/>
    <w:rsid w:val="006C39A3"/>
    <w:rsid w:val="006C43DE"/>
    <w:rsid w:val="006C47D1"/>
    <w:rsid w:val="006C5EAA"/>
    <w:rsid w:val="006C63C4"/>
    <w:rsid w:val="006C7F5D"/>
    <w:rsid w:val="006D061E"/>
    <w:rsid w:val="006D1C29"/>
    <w:rsid w:val="006D1D6B"/>
    <w:rsid w:val="006D2445"/>
    <w:rsid w:val="006D54DC"/>
    <w:rsid w:val="006D68DB"/>
    <w:rsid w:val="006D6916"/>
    <w:rsid w:val="006E255A"/>
    <w:rsid w:val="006E3BB5"/>
    <w:rsid w:val="006F0246"/>
    <w:rsid w:val="006F0E61"/>
    <w:rsid w:val="006F3085"/>
    <w:rsid w:val="006F6441"/>
    <w:rsid w:val="006F7E2C"/>
    <w:rsid w:val="00704F6C"/>
    <w:rsid w:val="007065DD"/>
    <w:rsid w:val="00706E4E"/>
    <w:rsid w:val="0070708B"/>
    <w:rsid w:val="0070715D"/>
    <w:rsid w:val="00712F34"/>
    <w:rsid w:val="00716714"/>
    <w:rsid w:val="007218DB"/>
    <w:rsid w:val="00721A8F"/>
    <w:rsid w:val="00721F15"/>
    <w:rsid w:val="00722E79"/>
    <w:rsid w:val="00723093"/>
    <w:rsid w:val="00724DD9"/>
    <w:rsid w:val="00733F2F"/>
    <w:rsid w:val="0073578B"/>
    <w:rsid w:val="00737892"/>
    <w:rsid w:val="00737FBF"/>
    <w:rsid w:val="0074687A"/>
    <w:rsid w:val="00746D54"/>
    <w:rsid w:val="00747D6F"/>
    <w:rsid w:val="007507D0"/>
    <w:rsid w:val="0075317A"/>
    <w:rsid w:val="00754B0D"/>
    <w:rsid w:val="0075500C"/>
    <w:rsid w:val="00756C6D"/>
    <w:rsid w:val="0076003A"/>
    <w:rsid w:val="0076057F"/>
    <w:rsid w:val="0076104F"/>
    <w:rsid w:val="007619A2"/>
    <w:rsid w:val="007652BA"/>
    <w:rsid w:val="00765D4D"/>
    <w:rsid w:val="00767374"/>
    <w:rsid w:val="007730C2"/>
    <w:rsid w:val="007735DF"/>
    <w:rsid w:val="00776A69"/>
    <w:rsid w:val="00781045"/>
    <w:rsid w:val="00786EDE"/>
    <w:rsid w:val="00787A1D"/>
    <w:rsid w:val="00787B3D"/>
    <w:rsid w:val="0079215A"/>
    <w:rsid w:val="00792789"/>
    <w:rsid w:val="00792D33"/>
    <w:rsid w:val="007937F8"/>
    <w:rsid w:val="00794BB5"/>
    <w:rsid w:val="00797EF1"/>
    <w:rsid w:val="007A5639"/>
    <w:rsid w:val="007A70A5"/>
    <w:rsid w:val="007B11AF"/>
    <w:rsid w:val="007B1299"/>
    <w:rsid w:val="007B2C51"/>
    <w:rsid w:val="007B2C5C"/>
    <w:rsid w:val="007B41CA"/>
    <w:rsid w:val="007B421D"/>
    <w:rsid w:val="007B768B"/>
    <w:rsid w:val="007C5580"/>
    <w:rsid w:val="007C7F8F"/>
    <w:rsid w:val="007D1A19"/>
    <w:rsid w:val="007D2056"/>
    <w:rsid w:val="007D317F"/>
    <w:rsid w:val="007D32F3"/>
    <w:rsid w:val="007D4B28"/>
    <w:rsid w:val="007D79A3"/>
    <w:rsid w:val="007E354B"/>
    <w:rsid w:val="007E69CF"/>
    <w:rsid w:val="007E7250"/>
    <w:rsid w:val="007E7AFE"/>
    <w:rsid w:val="007F06F9"/>
    <w:rsid w:val="007F0879"/>
    <w:rsid w:val="007F1662"/>
    <w:rsid w:val="007F5165"/>
    <w:rsid w:val="007F5FAA"/>
    <w:rsid w:val="007F60D4"/>
    <w:rsid w:val="007F612B"/>
    <w:rsid w:val="007F6E9E"/>
    <w:rsid w:val="008023B2"/>
    <w:rsid w:val="00802580"/>
    <w:rsid w:val="00804303"/>
    <w:rsid w:val="00804A21"/>
    <w:rsid w:val="008079C6"/>
    <w:rsid w:val="00807B6F"/>
    <w:rsid w:val="00807DB8"/>
    <w:rsid w:val="00807FD0"/>
    <w:rsid w:val="00810042"/>
    <w:rsid w:val="00812D86"/>
    <w:rsid w:val="008131A4"/>
    <w:rsid w:val="0081370A"/>
    <w:rsid w:val="00813967"/>
    <w:rsid w:val="00813CA6"/>
    <w:rsid w:val="00814240"/>
    <w:rsid w:val="008145E0"/>
    <w:rsid w:val="00814EC4"/>
    <w:rsid w:val="00814FBA"/>
    <w:rsid w:val="00816B9E"/>
    <w:rsid w:val="00816E95"/>
    <w:rsid w:val="008221B8"/>
    <w:rsid w:val="00822A55"/>
    <w:rsid w:val="008234C4"/>
    <w:rsid w:val="00823D95"/>
    <w:rsid w:val="00824C0E"/>
    <w:rsid w:val="00824C0F"/>
    <w:rsid w:val="00827DB1"/>
    <w:rsid w:val="008331C1"/>
    <w:rsid w:val="008341D7"/>
    <w:rsid w:val="00837F96"/>
    <w:rsid w:val="00841CAC"/>
    <w:rsid w:val="00845933"/>
    <w:rsid w:val="00852DB7"/>
    <w:rsid w:val="00853E79"/>
    <w:rsid w:val="00855A19"/>
    <w:rsid w:val="008605FB"/>
    <w:rsid w:val="00861D7E"/>
    <w:rsid w:val="00862010"/>
    <w:rsid w:val="0086473F"/>
    <w:rsid w:val="00865A29"/>
    <w:rsid w:val="00865AA0"/>
    <w:rsid w:val="00872C3B"/>
    <w:rsid w:val="00874C7E"/>
    <w:rsid w:val="00875399"/>
    <w:rsid w:val="00875B10"/>
    <w:rsid w:val="00881A03"/>
    <w:rsid w:val="00882354"/>
    <w:rsid w:val="00882614"/>
    <w:rsid w:val="008830C9"/>
    <w:rsid w:val="00886F5A"/>
    <w:rsid w:val="0088777F"/>
    <w:rsid w:val="00890470"/>
    <w:rsid w:val="00892108"/>
    <w:rsid w:val="00892759"/>
    <w:rsid w:val="00894A67"/>
    <w:rsid w:val="00895897"/>
    <w:rsid w:val="0089650F"/>
    <w:rsid w:val="008A0120"/>
    <w:rsid w:val="008A0BD8"/>
    <w:rsid w:val="008A1119"/>
    <w:rsid w:val="008A49E2"/>
    <w:rsid w:val="008B1626"/>
    <w:rsid w:val="008B3322"/>
    <w:rsid w:val="008B39FE"/>
    <w:rsid w:val="008B3C28"/>
    <w:rsid w:val="008B4136"/>
    <w:rsid w:val="008B4A11"/>
    <w:rsid w:val="008B5F31"/>
    <w:rsid w:val="008B6761"/>
    <w:rsid w:val="008C2C9B"/>
    <w:rsid w:val="008D243F"/>
    <w:rsid w:val="008E0BA7"/>
    <w:rsid w:val="008E4732"/>
    <w:rsid w:val="008F021B"/>
    <w:rsid w:val="008F0E8C"/>
    <w:rsid w:val="008F1415"/>
    <w:rsid w:val="008F175C"/>
    <w:rsid w:val="008F47BA"/>
    <w:rsid w:val="008F57B4"/>
    <w:rsid w:val="008F64C9"/>
    <w:rsid w:val="008F6D62"/>
    <w:rsid w:val="008F75EF"/>
    <w:rsid w:val="00901A0D"/>
    <w:rsid w:val="0090272F"/>
    <w:rsid w:val="00903A9E"/>
    <w:rsid w:val="00911ADD"/>
    <w:rsid w:val="009150CF"/>
    <w:rsid w:val="0091656B"/>
    <w:rsid w:val="00916FD8"/>
    <w:rsid w:val="009215E4"/>
    <w:rsid w:val="009223DD"/>
    <w:rsid w:val="009227B3"/>
    <w:rsid w:val="0092299E"/>
    <w:rsid w:val="00924175"/>
    <w:rsid w:val="0092624A"/>
    <w:rsid w:val="009321F5"/>
    <w:rsid w:val="00933392"/>
    <w:rsid w:val="00934E16"/>
    <w:rsid w:val="00935520"/>
    <w:rsid w:val="009416F1"/>
    <w:rsid w:val="00941AC0"/>
    <w:rsid w:val="00942537"/>
    <w:rsid w:val="00944806"/>
    <w:rsid w:val="00945DB9"/>
    <w:rsid w:val="00951805"/>
    <w:rsid w:val="009533CA"/>
    <w:rsid w:val="00956392"/>
    <w:rsid w:val="00957A99"/>
    <w:rsid w:val="009623D7"/>
    <w:rsid w:val="009638BE"/>
    <w:rsid w:val="009649C9"/>
    <w:rsid w:val="00965242"/>
    <w:rsid w:val="00965467"/>
    <w:rsid w:val="00970A12"/>
    <w:rsid w:val="00975408"/>
    <w:rsid w:val="00975F04"/>
    <w:rsid w:val="00976C07"/>
    <w:rsid w:val="00980ECF"/>
    <w:rsid w:val="009820E2"/>
    <w:rsid w:val="00984114"/>
    <w:rsid w:val="0098653E"/>
    <w:rsid w:val="00987F6F"/>
    <w:rsid w:val="0099093A"/>
    <w:rsid w:val="0099099C"/>
    <w:rsid w:val="009979FE"/>
    <w:rsid w:val="009A0AF4"/>
    <w:rsid w:val="009A150A"/>
    <w:rsid w:val="009A4233"/>
    <w:rsid w:val="009A68A4"/>
    <w:rsid w:val="009A6EDF"/>
    <w:rsid w:val="009A7495"/>
    <w:rsid w:val="009B2762"/>
    <w:rsid w:val="009B510B"/>
    <w:rsid w:val="009B51E3"/>
    <w:rsid w:val="009B7275"/>
    <w:rsid w:val="009B7EB1"/>
    <w:rsid w:val="009C12AA"/>
    <w:rsid w:val="009C139A"/>
    <w:rsid w:val="009C2A22"/>
    <w:rsid w:val="009C3B92"/>
    <w:rsid w:val="009C4C92"/>
    <w:rsid w:val="009C59E1"/>
    <w:rsid w:val="009D1DB6"/>
    <w:rsid w:val="009D2EBE"/>
    <w:rsid w:val="009D5551"/>
    <w:rsid w:val="009D762B"/>
    <w:rsid w:val="009E05F0"/>
    <w:rsid w:val="009E3202"/>
    <w:rsid w:val="009E3A4E"/>
    <w:rsid w:val="009E5E56"/>
    <w:rsid w:val="009E704D"/>
    <w:rsid w:val="009F0F77"/>
    <w:rsid w:val="009F2259"/>
    <w:rsid w:val="009F2BCB"/>
    <w:rsid w:val="009F3DC3"/>
    <w:rsid w:val="009F5B24"/>
    <w:rsid w:val="00A00F4A"/>
    <w:rsid w:val="00A02B36"/>
    <w:rsid w:val="00A05D37"/>
    <w:rsid w:val="00A12FF9"/>
    <w:rsid w:val="00A155C2"/>
    <w:rsid w:val="00A15741"/>
    <w:rsid w:val="00A175BD"/>
    <w:rsid w:val="00A22021"/>
    <w:rsid w:val="00A222E4"/>
    <w:rsid w:val="00A23C90"/>
    <w:rsid w:val="00A24121"/>
    <w:rsid w:val="00A24F50"/>
    <w:rsid w:val="00A25FB2"/>
    <w:rsid w:val="00A274DD"/>
    <w:rsid w:val="00A31CD3"/>
    <w:rsid w:val="00A333AA"/>
    <w:rsid w:val="00A34641"/>
    <w:rsid w:val="00A35A18"/>
    <w:rsid w:val="00A35AB1"/>
    <w:rsid w:val="00A3632A"/>
    <w:rsid w:val="00A36BA3"/>
    <w:rsid w:val="00A37B13"/>
    <w:rsid w:val="00A434FD"/>
    <w:rsid w:val="00A444D9"/>
    <w:rsid w:val="00A47F3B"/>
    <w:rsid w:val="00A5043E"/>
    <w:rsid w:val="00A51733"/>
    <w:rsid w:val="00A52D13"/>
    <w:rsid w:val="00A5481C"/>
    <w:rsid w:val="00A579C8"/>
    <w:rsid w:val="00A60B95"/>
    <w:rsid w:val="00A62F8E"/>
    <w:rsid w:val="00A642AB"/>
    <w:rsid w:val="00A67269"/>
    <w:rsid w:val="00A72305"/>
    <w:rsid w:val="00A730C9"/>
    <w:rsid w:val="00A7466A"/>
    <w:rsid w:val="00A75603"/>
    <w:rsid w:val="00A823A0"/>
    <w:rsid w:val="00A83352"/>
    <w:rsid w:val="00A844BB"/>
    <w:rsid w:val="00A848E0"/>
    <w:rsid w:val="00A8509C"/>
    <w:rsid w:val="00A871D0"/>
    <w:rsid w:val="00A90745"/>
    <w:rsid w:val="00A91315"/>
    <w:rsid w:val="00A91C53"/>
    <w:rsid w:val="00A92C7A"/>
    <w:rsid w:val="00A9358E"/>
    <w:rsid w:val="00A93EDE"/>
    <w:rsid w:val="00A96CAC"/>
    <w:rsid w:val="00A97052"/>
    <w:rsid w:val="00AA0C3A"/>
    <w:rsid w:val="00AA108E"/>
    <w:rsid w:val="00AA1E9E"/>
    <w:rsid w:val="00AB1167"/>
    <w:rsid w:val="00AB32C3"/>
    <w:rsid w:val="00AB342D"/>
    <w:rsid w:val="00AB6402"/>
    <w:rsid w:val="00AB7618"/>
    <w:rsid w:val="00AC0E15"/>
    <w:rsid w:val="00AC16E3"/>
    <w:rsid w:val="00AC1EF7"/>
    <w:rsid w:val="00AC1F5A"/>
    <w:rsid w:val="00AC2897"/>
    <w:rsid w:val="00AC3018"/>
    <w:rsid w:val="00AC650C"/>
    <w:rsid w:val="00AC7061"/>
    <w:rsid w:val="00AC70C1"/>
    <w:rsid w:val="00AD1435"/>
    <w:rsid w:val="00AE2072"/>
    <w:rsid w:val="00AE207D"/>
    <w:rsid w:val="00AE4A2D"/>
    <w:rsid w:val="00AE508E"/>
    <w:rsid w:val="00AE76A9"/>
    <w:rsid w:val="00AE77F7"/>
    <w:rsid w:val="00AF48AA"/>
    <w:rsid w:val="00AF7124"/>
    <w:rsid w:val="00B005C7"/>
    <w:rsid w:val="00B0423F"/>
    <w:rsid w:val="00B05291"/>
    <w:rsid w:val="00B103DF"/>
    <w:rsid w:val="00B11292"/>
    <w:rsid w:val="00B11AB5"/>
    <w:rsid w:val="00B122AF"/>
    <w:rsid w:val="00B1636D"/>
    <w:rsid w:val="00B1684A"/>
    <w:rsid w:val="00B17899"/>
    <w:rsid w:val="00B23ED7"/>
    <w:rsid w:val="00B25E0C"/>
    <w:rsid w:val="00B2760D"/>
    <w:rsid w:val="00B27D57"/>
    <w:rsid w:val="00B31FF0"/>
    <w:rsid w:val="00B37F75"/>
    <w:rsid w:val="00B40376"/>
    <w:rsid w:val="00B426B9"/>
    <w:rsid w:val="00B43DAC"/>
    <w:rsid w:val="00B54BBF"/>
    <w:rsid w:val="00B56E7D"/>
    <w:rsid w:val="00B56F01"/>
    <w:rsid w:val="00B57345"/>
    <w:rsid w:val="00B70437"/>
    <w:rsid w:val="00B71162"/>
    <w:rsid w:val="00B73FF6"/>
    <w:rsid w:val="00B7529E"/>
    <w:rsid w:val="00B753CE"/>
    <w:rsid w:val="00B771CE"/>
    <w:rsid w:val="00B839D1"/>
    <w:rsid w:val="00B86B9A"/>
    <w:rsid w:val="00B90F68"/>
    <w:rsid w:val="00B918D7"/>
    <w:rsid w:val="00B93202"/>
    <w:rsid w:val="00B9664E"/>
    <w:rsid w:val="00B97A40"/>
    <w:rsid w:val="00BA1A1A"/>
    <w:rsid w:val="00BA5B36"/>
    <w:rsid w:val="00BA7ECB"/>
    <w:rsid w:val="00BB6050"/>
    <w:rsid w:val="00BB623C"/>
    <w:rsid w:val="00BB6944"/>
    <w:rsid w:val="00BB7822"/>
    <w:rsid w:val="00BB7E60"/>
    <w:rsid w:val="00BC1210"/>
    <w:rsid w:val="00BC3C00"/>
    <w:rsid w:val="00BC4AD5"/>
    <w:rsid w:val="00BD0442"/>
    <w:rsid w:val="00BD3EC4"/>
    <w:rsid w:val="00BD4380"/>
    <w:rsid w:val="00BD44B9"/>
    <w:rsid w:val="00BD6524"/>
    <w:rsid w:val="00BD7037"/>
    <w:rsid w:val="00BD736D"/>
    <w:rsid w:val="00BE1572"/>
    <w:rsid w:val="00BE1590"/>
    <w:rsid w:val="00BE170D"/>
    <w:rsid w:val="00BE244D"/>
    <w:rsid w:val="00BE51CC"/>
    <w:rsid w:val="00BE532B"/>
    <w:rsid w:val="00BE5695"/>
    <w:rsid w:val="00BE5AB8"/>
    <w:rsid w:val="00BE6AFB"/>
    <w:rsid w:val="00BF16B7"/>
    <w:rsid w:val="00BF21E1"/>
    <w:rsid w:val="00BF22B7"/>
    <w:rsid w:val="00BF3BC5"/>
    <w:rsid w:val="00BF5A7C"/>
    <w:rsid w:val="00BF7158"/>
    <w:rsid w:val="00C0332F"/>
    <w:rsid w:val="00C03DB1"/>
    <w:rsid w:val="00C11CED"/>
    <w:rsid w:val="00C1415B"/>
    <w:rsid w:val="00C14B0B"/>
    <w:rsid w:val="00C15C3E"/>
    <w:rsid w:val="00C164EE"/>
    <w:rsid w:val="00C16D24"/>
    <w:rsid w:val="00C21CC2"/>
    <w:rsid w:val="00C24DBB"/>
    <w:rsid w:val="00C26F93"/>
    <w:rsid w:val="00C31E74"/>
    <w:rsid w:val="00C32BB6"/>
    <w:rsid w:val="00C32DA8"/>
    <w:rsid w:val="00C365D7"/>
    <w:rsid w:val="00C36E36"/>
    <w:rsid w:val="00C373A0"/>
    <w:rsid w:val="00C40654"/>
    <w:rsid w:val="00C416D2"/>
    <w:rsid w:val="00C42873"/>
    <w:rsid w:val="00C42E83"/>
    <w:rsid w:val="00C455F2"/>
    <w:rsid w:val="00C473AB"/>
    <w:rsid w:val="00C47825"/>
    <w:rsid w:val="00C54165"/>
    <w:rsid w:val="00C54608"/>
    <w:rsid w:val="00C557C9"/>
    <w:rsid w:val="00C5633B"/>
    <w:rsid w:val="00C615B6"/>
    <w:rsid w:val="00C62970"/>
    <w:rsid w:val="00C6310B"/>
    <w:rsid w:val="00C645E8"/>
    <w:rsid w:val="00C70AC4"/>
    <w:rsid w:val="00C71CE4"/>
    <w:rsid w:val="00C73CE2"/>
    <w:rsid w:val="00C74A21"/>
    <w:rsid w:val="00C751FC"/>
    <w:rsid w:val="00C803CE"/>
    <w:rsid w:val="00C81ECC"/>
    <w:rsid w:val="00C81F82"/>
    <w:rsid w:val="00C83C6C"/>
    <w:rsid w:val="00C83D9E"/>
    <w:rsid w:val="00C86DE0"/>
    <w:rsid w:val="00C87A04"/>
    <w:rsid w:val="00C90DE0"/>
    <w:rsid w:val="00C913AD"/>
    <w:rsid w:val="00C92034"/>
    <w:rsid w:val="00C936D8"/>
    <w:rsid w:val="00C95EC7"/>
    <w:rsid w:val="00C96AED"/>
    <w:rsid w:val="00C973F2"/>
    <w:rsid w:val="00C97DE8"/>
    <w:rsid w:val="00CA070C"/>
    <w:rsid w:val="00CA1E2A"/>
    <w:rsid w:val="00CA2192"/>
    <w:rsid w:val="00CA28D3"/>
    <w:rsid w:val="00CA3B11"/>
    <w:rsid w:val="00CA54B1"/>
    <w:rsid w:val="00CA61C5"/>
    <w:rsid w:val="00CA61D3"/>
    <w:rsid w:val="00CA699E"/>
    <w:rsid w:val="00CA6DE1"/>
    <w:rsid w:val="00CB10B9"/>
    <w:rsid w:val="00CB2969"/>
    <w:rsid w:val="00CB5FB0"/>
    <w:rsid w:val="00CB70EA"/>
    <w:rsid w:val="00CC0744"/>
    <w:rsid w:val="00CC202B"/>
    <w:rsid w:val="00CC272E"/>
    <w:rsid w:val="00CC2FFB"/>
    <w:rsid w:val="00CC3319"/>
    <w:rsid w:val="00CC3935"/>
    <w:rsid w:val="00CC4422"/>
    <w:rsid w:val="00CC5D00"/>
    <w:rsid w:val="00CC7317"/>
    <w:rsid w:val="00CC75B9"/>
    <w:rsid w:val="00CD5653"/>
    <w:rsid w:val="00CE01C3"/>
    <w:rsid w:val="00CE2C5E"/>
    <w:rsid w:val="00CE4A56"/>
    <w:rsid w:val="00CF134A"/>
    <w:rsid w:val="00CF354A"/>
    <w:rsid w:val="00CF761B"/>
    <w:rsid w:val="00D027C7"/>
    <w:rsid w:val="00D02E35"/>
    <w:rsid w:val="00D045BC"/>
    <w:rsid w:val="00D046DD"/>
    <w:rsid w:val="00D05B53"/>
    <w:rsid w:val="00D073E7"/>
    <w:rsid w:val="00D07FB4"/>
    <w:rsid w:val="00D107B1"/>
    <w:rsid w:val="00D110DD"/>
    <w:rsid w:val="00D151D0"/>
    <w:rsid w:val="00D16BFC"/>
    <w:rsid w:val="00D17084"/>
    <w:rsid w:val="00D17CCE"/>
    <w:rsid w:val="00D23C64"/>
    <w:rsid w:val="00D245AA"/>
    <w:rsid w:val="00D2567A"/>
    <w:rsid w:val="00D258D3"/>
    <w:rsid w:val="00D272F1"/>
    <w:rsid w:val="00D31995"/>
    <w:rsid w:val="00D31C5A"/>
    <w:rsid w:val="00D3651A"/>
    <w:rsid w:val="00D365C1"/>
    <w:rsid w:val="00D366C6"/>
    <w:rsid w:val="00D42592"/>
    <w:rsid w:val="00D43661"/>
    <w:rsid w:val="00D45747"/>
    <w:rsid w:val="00D45AE0"/>
    <w:rsid w:val="00D46576"/>
    <w:rsid w:val="00D472B6"/>
    <w:rsid w:val="00D4784B"/>
    <w:rsid w:val="00D5352E"/>
    <w:rsid w:val="00D5411D"/>
    <w:rsid w:val="00D56992"/>
    <w:rsid w:val="00D624A5"/>
    <w:rsid w:val="00D626AF"/>
    <w:rsid w:val="00D62C67"/>
    <w:rsid w:val="00D65625"/>
    <w:rsid w:val="00D65811"/>
    <w:rsid w:val="00D67E84"/>
    <w:rsid w:val="00D71188"/>
    <w:rsid w:val="00D72A58"/>
    <w:rsid w:val="00D73C1F"/>
    <w:rsid w:val="00D76ACC"/>
    <w:rsid w:val="00D76D98"/>
    <w:rsid w:val="00D76E9D"/>
    <w:rsid w:val="00D80928"/>
    <w:rsid w:val="00D815A2"/>
    <w:rsid w:val="00D8163A"/>
    <w:rsid w:val="00D81943"/>
    <w:rsid w:val="00D8213F"/>
    <w:rsid w:val="00D83DF1"/>
    <w:rsid w:val="00D91F3B"/>
    <w:rsid w:val="00D92E67"/>
    <w:rsid w:val="00D930A0"/>
    <w:rsid w:val="00D944DB"/>
    <w:rsid w:val="00D97036"/>
    <w:rsid w:val="00D97502"/>
    <w:rsid w:val="00DA6717"/>
    <w:rsid w:val="00DA737B"/>
    <w:rsid w:val="00DB2AFA"/>
    <w:rsid w:val="00DB3CB3"/>
    <w:rsid w:val="00DB46E3"/>
    <w:rsid w:val="00DB55E5"/>
    <w:rsid w:val="00DB783B"/>
    <w:rsid w:val="00DB7FE7"/>
    <w:rsid w:val="00DC1C67"/>
    <w:rsid w:val="00DC1D8E"/>
    <w:rsid w:val="00DC2980"/>
    <w:rsid w:val="00DC3014"/>
    <w:rsid w:val="00DC3882"/>
    <w:rsid w:val="00DC42BE"/>
    <w:rsid w:val="00DC7653"/>
    <w:rsid w:val="00DD1F47"/>
    <w:rsid w:val="00DD4705"/>
    <w:rsid w:val="00DD5520"/>
    <w:rsid w:val="00DD5FAA"/>
    <w:rsid w:val="00DE07CD"/>
    <w:rsid w:val="00DE0D2D"/>
    <w:rsid w:val="00DE5F23"/>
    <w:rsid w:val="00DE6E43"/>
    <w:rsid w:val="00DE7B13"/>
    <w:rsid w:val="00DF187E"/>
    <w:rsid w:val="00DF3A76"/>
    <w:rsid w:val="00DF5CA8"/>
    <w:rsid w:val="00E00E45"/>
    <w:rsid w:val="00E024DB"/>
    <w:rsid w:val="00E02519"/>
    <w:rsid w:val="00E102D5"/>
    <w:rsid w:val="00E1415A"/>
    <w:rsid w:val="00E143C7"/>
    <w:rsid w:val="00E160D5"/>
    <w:rsid w:val="00E1753F"/>
    <w:rsid w:val="00E1788A"/>
    <w:rsid w:val="00E20909"/>
    <w:rsid w:val="00E20A34"/>
    <w:rsid w:val="00E21196"/>
    <w:rsid w:val="00E25BE3"/>
    <w:rsid w:val="00E270A3"/>
    <w:rsid w:val="00E2795B"/>
    <w:rsid w:val="00E32CBC"/>
    <w:rsid w:val="00E340E9"/>
    <w:rsid w:val="00E36E12"/>
    <w:rsid w:val="00E37549"/>
    <w:rsid w:val="00E43521"/>
    <w:rsid w:val="00E464CE"/>
    <w:rsid w:val="00E51382"/>
    <w:rsid w:val="00E547D1"/>
    <w:rsid w:val="00E54C8E"/>
    <w:rsid w:val="00E63EB6"/>
    <w:rsid w:val="00E67247"/>
    <w:rsid w:val="00E677F8"/>
    <w:rsid w:val="00E7237E"/>
    <w:rsid w:val="00E727A6"/>
    <w:rsid w:val="00E80F27"/>
    <w:rsid w:val="00E838EF"/>
    <w:rsid w:val="00E84A07"/>
    <w:rsid w:val="00E85CB0"/>
    <w:rsid w:val="00E86E1C"/>
    <w:rsid w:val="00E90DCF"/>
    <w:rsid w:val="00E91087"/>
    <w:rsid w:val="00E92376"/>
    <w:rsid w:val="00E92D26"/>
    <w:rsid w:val="00E94FF9"/>
    <w:rsid w:val="00EA006E"/>
    <w:rsid w:val="00EA414E"/>
    <w:rsid w:val="00EA48FD"/>
    <w:rsid w:val="00EA7DE6"/>
    <w:rsid w:val="00EA7F28"/>
    <w:rsid w:val="00EB6F15"/>
    <w:rsid w:val="00EC0621"/>
    <w:rsid w:val="00EC1243"/>
    <w:rsid w:val="00EC14EA"/>
    <w:rsid w:val="00EC2507"/>
    <w:rsid w:val="00EC28EA"/>
    <w:rsid w:val="00EC33BB"/>
    <w:rsid w:val="00EC54CF"/>
    <w:rsid w:val="00EC57D4"/>
    <w:rsid w:val="00EC7521"/>
    <w:rsid w:val="00EC77A8"/>
    <w:rsid w:val="00ED141F"/>
    <w:rsid w:val="00ED3BD2"/>
    <w:rsid w:val="00ED517A"/>
    <w:rsid w:val="00ED7C35"/>
    <w:rsid w:val="00ED7EE5"/>
    <w:rsid w:val="00EE2883"/>
    <w:rsid w:val="00EE2ADE"/>
    <w:rsid w:val="00EF2D6E"/>
    <w:rsid w:val="00EF36F5"/>
    <w:rsid w:val="00EF471D"/>
    <w:rsid w:val="00EF497E"/>
    <w:rsid w:val="00EF5FC8"/>
    <w:rsid w:val="00F00D5B"/>
    <w:rsid w:val="00F02E8B"/>
    <w:rsid w:val="00F038AD"/>
    <w:rsid w:val="00F04372"/>
    <w:rsid w:val="00F04E59"/>
    <w:rsid w:val="00F069AF"/>
    <w:rsid w:val="00F07AA5"/>
    <w:rsid w:val="00F11221"/>
    <w:rsid w:val="00F113C1"/>
    <w:rsid w:val="00F11406"/>
    <w:rsid w:val="00F11E2B"/>
    <w:rsid w:val="00F11E4F"/>
    <w:rsid w:val="00F14A33"/>
    <w:rsid w:val="00F2092E"/>
    <w:rsid w:val="00F22251"/>
    <w:rsid w:val="00F23E88"/>
    <w:rsid w:val="00F24667"/>
    <w:rsid w:val="00F24D52"/>
    <w:rsid w:val="00F272F7"/>
    <w:rsid w:val="00F32B58"/>
    <w:rsid w:val="00F33FC7"/>
    <w:rsid w:val="00F3444C"/>
    <w:rsid w:val="00F34F36"/>
    <w:rsid w:val="00F370EC"/>
    <w:rsid w:val="00F37D08"/>
    <w:rsid w:val="00F40DAF"/>
    <w:rsid w:val="00F41D97"/>
    <w:rsid w:val="00F42DF2"/>
    <w:rsid w:val="00F4387A"/>
    <w:rsid w:val="00F43B57"/>
    <w:rsid w:val="00F44B67"/>
    <w:rsid w:val="00F46400"/>
    <w:rsid w:val="00F46B4F"/>
    <w:rsid w:val="00F506CB"/>
    <w:rsid w:val="00F506E5"/>
    <w:rsid w:val="00F530D5"/>
    <w:rsid w:val="00F533AA"/>
    <w:rsid w:val="00F5433A"/>
    <w:rsid w:val="00F57443"/>
    <w:rsid w:val="00F578D1"/>
    <w:rsid w:val="00F60D03"/>
    <w:rsid w:val="00F637B3"/>
    <w:rsid w:val="00F64516"/>
    <w:rsid w:val="00F65908"/>
    <w:rsid w:val="00F67990"/>
    <w:rsid w:val="00F67BF1"/>
    <w:rsid w:val="00F73B15"/>
    <w:rsid w:val="00F770EE"/>
    <w:rsid w:val="00F81978"/>
    <w:rsid w:val="00F819A2"/>
    <w:rsid w:val="00F832AF"/>
    <w:rsid w:val="00F85594"/>
    <w:rsid w:val="00F85765"/>
    <w:rsid w:val="00F915F9"/>
    <w:rsid w:val="00F926AB"/>
    <w:rsid w:val="00F9528E"/>
    <w:rsid w:val="00F971AE"/>
    <w:rsid w:val="00F978D9"/>
    <w:rsid w:val="00FA08B7"/>
    <w:rsid w:val="00FA1692"/>
    <w:rsid w:val="00FA2217"/>
    <w:rsid w:val="00FA3C96"/>
    <w:rsid w:val="00FA7D67"/>
    <w:rsid w:val="00FB0767"/>
    <w:rsid w:val="00FB1D79"/>
    <w:rsid w:val="00FB228B"/>
    <w:rsid w:val="00FB54BE"/>
    <w:rsid w:val="00FB61BF"/>
    <w:rsid w:val="00FB7391"/>
    <w:rsid w:val="00FC41D3"/>
    <w:rsid w:val="00FC66AD"/>
    <w:rsid w:val="00FC6FE1"/>
    <w:rsid w:val="00FE1B42"/>
    <w:rsid w:val="00FE2E5B"/>
    <w:rsid w:val="00FE4849"/>
    <w:rsid w:val="00FE754E"/>
    <w:rsid w:val="00FE783F"/>
    <w:rsid w:val="00FF2A57"/>
    <w:rsid w:val="00FF2A8E"/>
    <w:rsid w:val="00FF2AF1"/>
    <w:rsid w:val="00FF428F"/>
    <w:rsid w:val="00FF4878"/>
    <w:rsid w:val="00FF5BB7"/>
    <w:rsid w:val="00FF6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5E9764"/>
  <w15:docId w15:val="{D62E387A-04AF-483A-8CC3-B42004B72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1281"/>
    <w:rPr>
      <w:rFonts w:ascii="Times New Roman" w:hAnsi="Times New Roman"/>
    </w:rPr>
  </w:style>
  <w:style w:type="paragraph" w:styleId="Heading1">
    <w:name w:val="heading 1"/>
    <w:basedOn w:val="Normal"/>
    <w:next w:val="Normal"/>
    <w:link w:val="Heading1Char"/>
    <w:uiPriority w:val="9"/>
    <w:qFormat/>
    <w:rsid w:val="00580F7A"/>
    <w:pPr>
      <w:keepNext/>
      <w:keepLines/>
      <w:spacing w:before="360" w:after="120"/>
      <w:outlineLvl w:val="0"/>
    </w:pPr>
    <w:rPr>
      <w:rFonts w:eastAsiaTheme="majorEastAsia" w:cstheme="majorBidi"/>
      <w:b/>
      <w:color w:val="000000" w:themeColor="text1"/>
      <w:sz w:val="24"/>
      <w:szCs w:val="32"/>
    </w:rPr>
  </w:style>
  <w:style w:type="paragraph" w:styleId="Heading3">
    <w:name w:val="heading 3"/>
    <w:basedOn w:val="Normal"/>
    <w:link w:val="Heading3Char"/>
    <w:uiPriority w:val="9"/>
    <w:qFormat/>
    <w:rsid w:val="000F40A5"/>
    <w:pPr>
      <w:spacing w:before="100" w:beforeAutospacing="1" w:after="100" w:afterAutospacing="1" w:line="240" w:lineRule="auto"/>
      <w:outlineLvl w:val="2"/>
    </w:pPr>
    <w:rPr>
      <w:rFonts w:eastAsia="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91F3B"/>
    <w:pPr>
      <w:numPr>
        <w:ilvl w:val="1"/>
      </w:numPr>
    </w:pPr>
    <w:rPr>
      <w:b/>
      <w:caps/>
      <w:color w:val="000000" w:themeColor="text1"/>
      <w:spacing w:val="15"/>
      <w:sz w:val="32"/>
    </w:rPr>
  </w:style>
  <w:style w:type="character" w:customStyle="1" w:styleId="SubtitleChar">
    <w:name w:val="Subtitle Char"/>
    <w:basedOn w:val="DefaultParagraphFont"/>
    <w:link w:val="Subtitle"/>
    <w:uiPriority w:val="11"/>
    <w:rsid w:val="00D91F3B"/>
    <w:rPr>
      <w:b/>
      <w:caps/>
      <w:color w:val="000000" w:themeColor="text1"/>
      <w:spacing w:val="15"/>
      <w:sz w:val="32"/>
    </w:rPr>
  </w:style>
  <w:style w:type="character" w:customStyle="1" w:styleId="Heading1Char">
    <w:name w:val="Heading 1 Char"/>
    <w:basedOn w:val="DefaultParagraphFont"/>
    <w:link w:val="Heading1"/>
    <w:uiPriority w:val="9"/>
    <w:rsid w:val="00580F7A"/>
    <w:rPr>
      <w:rFonts w:ascii="Times New Roman" w:eastAsiaTheme="majorEastAsia" w:hAnsi="Times New Roman" w:cstheme="majorBidi"/>
      <w:b/>
      <w:color w:val="000000" w:themeColor="text1"/>
      <w:sz w:val="24"/>
      <w:szCs w:val="32"/>
    </w:rPr>
  </w:style>
  <w:style w:type="paragraph" w:styleId="TOCHeading">
    <w:name w:val="TOC Heading"/>
    <w:basedOn w:val="Heading1"/>
    <w:next w:val="Normal"/>
    <w:uiPriority w:val="39"/>
    <w:unhideWhenUsed/>
    <w:qFormat/>
    <w:rsid w:val="005E3FCD"/>
    <w:pPr>
      <w:outlineLvl w:val="9"/>
    </w:pPr>
  </w:style>
  <w:style w:type="paragraph" w:styleId="Title">
    <w:name w:val="Title"/>
    <w:basedOn w:val="Heading3"/>
    <w:next w:val="Normal"/>
    <w:link w:val="TitleChar"/>
    <w:uiPriority w:val="10"/>
    <w:qFormat/>
    <w:rsid w:val="000F6723"/>
    <w:pPr>
      <w:spacing w:before="220" w:after="120"/>
      <w:contextualSpacing/>
    </w:pPr>
    <w:rPr>
      <w:rFonts w:eastAsiaTheme="majorEastAsia" w:cstheme="majorBidi"/>
      <w:caps/>
      <w:spacing w:val="-10"/>
      <w:kern w:val="28"/>
      <w:sz w:val="32"/>
      <w:szCs w:val="56"/>
    </w:rPr>
  </w:style>
  <w:style w:type="character" w:customStyle="1" w:styleId="TitleChar">
    <w:name w:val="Title Char"/>
    <w:basedOn w:val="DefaultParagraphFont"/>
    <w:link w:val="Title"/>
    <w:uiPriority w:val="10"/>
    <w:rsid w:val="000F6723"/>
    <w:rPr>
      <w:rFonts w:ascii="Times New Roman" w:eastAsiaTheme="majorEastAsia" w:hAnsi="Times New Roman" w:cstheme="majorBidi"/>
      <w:b/>
      <w:bCs/>
      <w:caps/>
      <w:spacing w:val="-10"/>
      <w:kern w:val="28"/>
      <w:sz w:val="32"/>
      <w:szCs w:val="56"/>
    </w:rPr>
  </w:style>
  <w:style w:type="paragraph" w:styleId="TableofFigures">
    <w:name w:val="table of figures"/>
    <w:basedOn w:val="Normal"/>
    <w:next w:val="Normal"/>
    <w:uiPriority w:val="99"/>
    <w:unhideWhenUsed/>
    <w:rsid w:val="00011040"/>
    <w:pPr>
      <w:spacing w:after="0"/>
    </w:pPr>
  </w:style>
  <w:style w:type="character" w:styleId="Hyperlink">
    <w:name w:val="Hyperlink"/>
    <w:basedOn w:val="DefaultParagraphFont"/>
    <w:uiPriority w:val="99"/>
    <w:unhideWhenUsed/>
    <w:rsid w:val="00011040"/>
    <w:rPr>
      <w:color w:val="0563C1" w:themeColor="hyperlink"/>
      <w:u w:val="single"/>
    </w:rPr>
  </w:style>
  <w:style w:type="character" w:styleId="UnresolvedMention">
    <w:name w:val="Unresolved Mention"/>
    <w:basedOn w:val="DefaultParagraphFont"/>
    <w:uiPriority w:val="99"/>
    <w:semiHidden/>
    <w:unhideWhenUsed/>
    <w:rsid w:val="00011040"/>
    <w:rPr>
      <w:color w:val="605E5C"/>
      <w:shd w:val="clear" w:color="auto" w:fill="E1DFDD"/>
    </w:rPr>
  </w:style>
  <w:style w:type="table" w:styleId="GridTable1Light">
    <w:name w:val="Grid Table 1 Light"/>
    <w:basedOn w:val="TableNormal"/>
    <w:uiPriority w:val="46"/>
    <w:rsid w:val="005A38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
    <w:name w:val="Grid Table 5 Dark"/>
    <w:basedOn w:val="TableNormal"/>
    <w:uiPriority w:val="50"/>
    <w:rsid w:val="0031062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GridLight">
    <w:name w:val="Grid Table Light"/>
    <w:basedOn w:val="TableNormal"/>
    <w:uiPriority w:val="40"/>
    <w:rsid w:val="00E94F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E9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F40A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0F40A5"/>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0F40A5"/>
    <w:rPr>
      <w:b/>
      <w:bCs/>
    </w:rPr>
  </w:style>
  <w:style w:type="character" w:styleId="Emphasis">
    <w:name w:val="Emphasis"/>
    <w:basedOn w:val="DefaultParagraphFont"/>
    <w:uiPriority w:val="20"/>
    <w:qFormat/>
    <w:rsid w:val="00B0423F"/>
    <w:rPr>
      <w:i/>
      <w:iCs/>
    </w:rPr>
  </w:style>
  <w:style w:type="paragraph" w:styleId="TOC3">
    <w:name w:val="toc 3"/>
    <w:basedOn w:val="Normal"/>
    <w:next w:val="Normal"/>
    <w:autoRedefine/>
    <w:uiPriority w:val="39"/>
    <w:unhideWhenUsed/>
    <w:rsid w:val="00662F54"/>
    <w:pPr>
      <w:spacing w:after="100"/>
      <w:ind w:left="440"/>
    </w:pPr>
  </w:style>
  <w:style w:type="paragraph" w:styleId="Caption">
    <w:name w:val="caption"/>
    <w:basedOn w:val="Normal"/>
    <w:next w:val="Normal"/>
    <w:uiPriority w:val="35"/>
    <w:unhideWhenUsed/>
    <w:qFormat/>
    <w:rsid w:val="000661CE"/>
    <w:pPr>
      <w:spacing w:after="200" w:line="240" w:lineRule="auto"/>
    </w:pPr>
    <w:rPr>
      <w:i/>
      <w:iCs/>
      <w:color w:val="44546A" w:themeColor="text2"/>
      <w:sz w:val="18"/>
      <w:szCs w:val="18"/>
    </w:rPr>
  </w:style>
  <w:style w:type="table" w:styleId="PlainTable4">
    <w:name w:val="Plain Table 4"/>
    <w:basedOn w:val="TableNormal"/>
    <w:uiPriority w:val="44"/>
    <w:rsid w:val="00494A6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94A6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6F11"/>
    <w:pPr>
      <w:ind w:left="720"/>
      <w:contextualSpacing/>
    </w:pPr>
  </w:style>
  <w:style w:type="paragraph" w:styleId="TOC1">
    <w:name w:val="toc 1"/>
    <w:basedOn w:val="Normal"/>
    <w:next w:val="Normal"/>
    <w:autoRedefine/>
    <w:uiPriority w:val="39"/>
    <w:unhideWhenUsed/>
    <w:rsid w:val="00C973F2"/>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132454">
      <w:bodyDiv w:val="1"/>
      <w:marLeft w:val="0"/>
      <w:marRight w:val="0"/>
      <w:marTop w:val="0"/>
      <w:marBottom w:val="0"/>
      <w:divBdr>
        <w:top w:val="none" w:sz="0" w:space="0" w:color="auto"/>
        <w:left w:val="none" w:sz="0" w:space="0" w:color="auto"/>
        <w:bottom w:val="none" w:sz="0" w:space="0" w:color="auto"/>
        <w:right w:val="none" w:sz="0" w:space="0" w:color="auto"/>
      </w:divBdr>
    </w:div>
    <w:div w:id="135494770">
      <w:bodyDiv w:val="1"/>
      <w:marLeft w:val="0"/>
      <w:marRight w:val="0"/>
      <w:marTop w:val="0"/>
      <w:marBottom w:val="0"/>
      <w:divBdr>
        <w:top w:val="none" w:sz="0" w:space="0" w:color="auto"/>
        <w:left w:val="none" w:sz="0" w:space="0" w:color="auto"/>
        <w:bottom w:val="none" w:sz="0" w:space="0" w:color="auto"/>
        <w:right w:val="none" w:sz="0" w:space="0" w:color="auto"/>
      </w:divBdr>
    </w:div>
    <w:div w:id="140002906">
      <w:bodyDiv w:val="1"/>
      <w:marLeft w:val="0"/>
      <w:marRight w:val="0"/>
      <w:marTop w:val="0"/>
      <w:marBottom w:val="0"/>
      <w:divBdr>
        <w:top w:val="none" w:sz="0" w:space="0" w:color="auto"/>
        <w:left w:val="none" w:sz="0" w:space="0" w:color="auto"/>
        <w:bottom w:val="none" w:sz="0" w:space="0" w:color="auto"/>
        <w:right w:val="none" w:sz="0" w:space="0" w:color="auto"/>
      </w:divBdr>
    </w:div>
    <w:div w:id="184634342">
      <w:bodyDiv w:val="1"/>
      <w:marLeft w:val="0"/>
      <w:marRight w:val="0"/>
      <w:marTop w:val="0"/>
      <w:marBottom w:val="0"/>
      <w:divBdr>
        <w:top w:val="none" w:sz="0" w:space="0" w:color="auto"/>
        <w:left w:val="none" w:sz="0" w:space="0" w:color="auto"/>
        <w:bottom w:val="none" w:sz="0" w:space="0" w:color="auto"/>
        <w:right w:val="none" w:sz="0" w:space="0" w:color="auto"/>
      </w:divBdr>
    </w:div>
    <w:div w:id="430930815">
      <w:bodyDiv w:val="1"/>
      <w:marLeft w:val="0"/>
      <w:marRight w:val="0"/>
      <w:marTop w:val="0"/>
      <w:marBottom w:val="0"/>
      <w:divBdr>
        <w:top w:val="none" w:sz="0" w:space="0" w:color="auto"/>
        <w:left w:val="none" w:sz="0" w:space="0" w:color="auto"/>
        <w:bottom w:val="none" w:sz="0" w:space="0" w:color="auto"/>
        <w:right w:val="none" w:sz="0" w:space="0" w:color="auto"/>
      </w:divBdr>
    </w:div>
    <w:div w:id="624895361">
      <w:bodyDiv w:val="1"/>
      <w:marLeft w:val="0"/>
      <w:marRight w:val="0"/>
      <w:marTop w:val="0"/>
      <w:marBottom w:val="0"/>
      <w:divBdr>
        <w:top w:val="none" w:sz="0" w:space="0" w:color="auto"/>
        <w:left w:val="none" w:sz="0" w:space="0" w:color="auto"/>
        <w:bottom w:val="none" w:sz="0" w:space="0" w:color="auto"/>
        <w:right w:val="none" w:sz="0" w:space="0" w:color="auto"/>
      </w:divBdr>
    </w:div>
    <w:div w:id="756948869">
      <w:bodyDiv w:val="1"/>
      <w:marLeft w:val="0"/>
      <w:marRight w:val="0"/>
      <w:marTop w:val="0"/>
      <w:marBottom w:val="0"/>
      <w:divBdr>
        <w:top w:val="none" w:sz="0" w:space="0" w:color="auto"/>
        <w:left w:val="none" w:sz="0" w:space="0" w:color="auto"/>
        <w:bottom w:val="none" w:sz="0" w:space="0" w:color="auto"/>
        <w:right w:val="none" w:sz="0" w:space="0" w:color="auto"/>
      </w:divBdr>
    </w:div>
    <w:div w:id="784616576">
      <w:bodyDiv w:val="1"/>
      <w:marLeft w:val="0"/>
      <w:marRight w:val="0"/>
      <w:marTop w:val="0"/>
      <w:marBottom w:val="0"/>
      <w:divBdr>
        <w:top w:val="none" w:sz="0" w:space="0" w:color="auto"/>
        <w:left w:val="none" w:sz="0" w:space="0" w:color="auto"/>
        <w:bottom w:val="none" w:sz="0" w:space="0" w:color="auto"/>
        <w:right w:val="none" w:sz="0" w:space="0" w:color="auto"/>
      </w:divBdr>
    </w:div>
    <w:div w:id="898368781">
      <w:bodyDiv w:val="1"/>
      <w:marLeft w:val="0"/>
      <w:marRight w:val="0"/>
      <w:marTop w:val="0"/>
      <w:marBottom w:val="0"/>
      <w:divBdr>
        <w:top w:val="none" w:sz="0" w:space="0" w:color="auto"/>
        <w:left w:val="none" w:sz="0" w:space="0" w:color="auto"/>
        <w:bottom w:val="none" w:sz="0" w:space="0" w:color="auto"/>
        <w:right w:val="none" w:sz="0" w:space="0" w:color="auto"/>
      </w:divBdr>
    </w:div>
    <w:div w:id="937717593">
      <w:bodyDiv w:val="1"/>
      <w:marLeft w:val="0"/>
      <w:marRight w:val="0"/>
      <w:marTop w:val="0"/>
      <w:marBottom w:val="0"/>
      <w:divBdr>
        <w:top w:val="none" w:sz="0" w:space="0" w:color="auto"/>
        <w:left w:val="none" w:sz="0" w:space="0" w:color="auto"/>
        <w:bottom w:val="none" w:sz="0" w:space="0" w:color="auto"/>
        <w:right w:val="none" w:sz="0" w:space="0" w:color="auto"/>
      </w:divBdr>
    </w:div>
    <w:div w:id="1308128895">
      <w:bodyDiv w:val="1"/>
      <w:marLeft w:val="0"/>
      <w:marRight w:val="0"/>
      <w:marTop w:val="0"/>
      <w:marBottom w:val="0"/>
      <w:divBdr>
        <w:top w:val="none" w:sz="0" w:space="0" w:color="auto"/>
        <w:left w:val="none" w:sz="0" w:space="0" w:color="auto"/>
        <w:bottom w:val="none" w:sz="0" w:space="0" w:color="auto"/>
        <w:right w:val="none" w:sz="0" w:space="0" w:color="auto"/>
      </w:divBdr>
    </w:div>
    <w:div w:id="1348866338">
      <w:bodyDiv w:val="1"/>
      <w:marLeft w:val="0"/>
      <w:marRight w:val="0"/>
      <w:marTop w:val="0"/>
      <w:marBottom w:val="0"/>
      <w:divBdr>
        <w:top w:val="none" w:sz="0" w:space="0" w:color="auto"/>
        <w:left w:val="none" w:sz="0" w:space="0" w:color="auto"/>
        <w:bottom w:val="none" w:sz="0" w:space="0" w:color="auto"/>
        <w:right w:val="none" w:sz="0" w:space="0" w:color="auto"/>
      </w:divBdr>
    </w:div>
    <w:div w:id="1454247781">
      <w:bodyDiv w:val="1"/>
      <w:marLeft w:val="0"/>
      <w:marRight w:val="0"/>
      <w:marTop w:val="0"/>
      <w:marBottom w:val="0"/>
      <w:divBdr>
        <w:top w:val="none" w:sz="0" w:space="0" w:color="auto"/>
        <w:left w:val="none" w:sz="0" w:space="0" w:color="auto"/>
        <w:bottom w:val="none" w:sz="0" w:space="0" w:color="auto"/>
        <w:right w:val="none" w:sz="0" w:space="0" w:color="auto"/>
      </w:divBdr>
    </w:div>
    <w:div w:id="1514488475">
      <w:bodyDiv w:val="1"/>
      <w:marLeft w:val="0"/>
      <w:marRight w:val="0"/>
      <w:marTop w:val="0"/>
      <w:marBottom w:val="0"/>
      <w:divBdr>
        <w:top w:val="none" w:sz="0" w:space="0" w:color="auto"/>
        <w:left w:val="none" w:sz="0" w:space="0" w:color="auto"/>
        <w:bottom w:val="none" w:sz="0" w:space="0" w:color="auto"/>
        <w:right w:val="none" w:sz="0" w:space="0" w:color="auto"/>
      </w:divBdr>
    </w:div>
    <w:div w:id="1597444469">
      <w:bodyDiv w:val="1"/>
      <w:marLeft w:val="0"/>
      <w:marRight w:val="0"/>
      <w:marTop w:val="0"/>
      <w:marBottom w:val="0"/>
      <w:divBdr>
        <w:top w:val="none" w:sz="0" w:space="0" w:color="auto"/>
        <w:left w:val="none" w:sz="0" w:space="0" w:color="auto"/>
        <w:bottom w:val="none" w:sz="0" w:space="0" w:color="auto"/>
        <w:right w:val="none" w:sz="0" w:space="0" w:color="auto"/>
      </w:divBdr>
    </w:div>
    <w:div w:id="1737194447">
      <w:bodyDiv w:val="1"/>
      <w:marLeft w:val="0"/>
      <w:marRight w:val="0"/>
      <w:marTop w:val="0"/>
      <w:marBottom w:val="0"/>
      <w:divBdr>
        <w:top w:val="none" w:sz="0" w:space="0" w:color="auto"/>
        <w:left w:val="none" w:sz="0" w:space="0" w:color="auto"/>
        <w:bottom w:val="none" w:sz="0" w:space="0" w:color="auto"/>
        <w:right w:val="none" w:sz="0" w:space="0" w:color="auto"/>
      </w:divBdr>
      <w:divsChild>
        <w:div w:id="928924022">
          <w:marLeft w:val="0"/>
          <w:marRight w:val="0"/>
          <w:marTop w:val="0"/>
          <w:marBottom w:val="300"/>
          <w:divBdr>
            <w:top w:val="none" w:sz="0" w:space="0" w:color="auto"/>
            <w:left w:val="none" w:sz="0" w:space="0" w:color="auto"/>
            <w:bottom w:val="none" w:sz="0" w:space="0" w:color="auto"/>
            <w:right w:val="none" w:sz="0" w:space="0" w:color="auto"/>
          </w:divBdr>
        </w:div>
      </w:divsChild>
    </w:div>
    <w:div w:id="1790666052">
      <w:bodyDiv w:val="1"/>
      <w:marLeft w:val="0"/>
      <w:marRight w:val="0"/>
      <w:marTop w:val="0"/>
      <w:marBottom w:val="0"/>
      <w:divBdr>
        <w:top w:val="none" w:sz="0" w:space="0" w:color="auto"/>
        <w:left w:val="none" w:sz="0" w:space="0" w:color="auto"/>
        <w:bottom w:val="none" w:sz="0" w:space="0" w:color="auto"/>
        <w:right w:val="none" w:sz="0" w:space="0" w:color="auto"/>
      </w:divBdr>
    </w:div>
    <w:div w:id="1818497049">
      <w:bodyDiv w:val="1"/>
      <w:marLeft w:val="0"/>
      <w:marRight w:val="0"/>
      <w:marTop w:val="0"/>
      <w:marBottom w:val="0"/>
      <w:divBdr>
        <w:top w:val="none" w:sz="0" w:space="0" w:color="auto"/>
        <w:left w:val="none" w:sz="0" w:space="0" w:color="auto"/>
        <w:bottom w:val="none" w:sz="0" w:space="0" w:color="auto"/>
        <w:right w:val="none" w:sz="0" w:space="0" w:color="auto"/>
      </w:divBdr>
    </w:div>
    <w:div w:id="1864827478">
      <w:bodyDiv w:val="1"/>
      <w:marLeft w:val="0"/>
      <w:marRight w:val="0"/>
      <w:marTop w:val="0"/>
      <w:marBottom w:val="0"/>
      <w:divBdr>
        <w:top w:val="none" w:sz="0" w:space="0" w:color="auto"/>
        <w:left w:val="none" w:sz="0" w:space="0" w:color="auto"/>
        <w:bottom w:val="none" w:sz="0" w:space="0" w:color="auto"/>
        <w:right w:val="none" w:sz="0" w:space="0" w:color="auto"/>
      </w:divBdr>
    </w:div>
    <w:div w:id="210352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11.png"/><Relationship Id="rId63" Type="http://schemas.openxmlformats.org/officeDocument/2006/relationships/image" Target="media/image40.png"/><Relationship Id="rId159" Type="http://schemas.microsoft.com/office/2007/relationships/hdphoto" Target="media/hdphoto1.wdp"/><Relationship Id="rId170" Type="http://schemas.openxmlformats.org/officeDocument/2006/relationships/image" Target="media/image137.png"/><Relationship Id="rId226" Type="http://schemas.openxmlformats.org/officeDocument/2006/relationships/image" Target="media/image192.png"/><Relationship Id="rId268" Type="http://schemas.openxmlformats.org/officeDocument/2006/relationships/image" Target="media/image226.png"/><Relationship Id="rId32" Type="http://schemas.openxmlformats.org/officeDocument/2006/relationships/package" Target="embeddings/Microsoft_Visio_Drawing7.vsdx"/><Relationship Id="rId74" Type="http://schemas.openxmlformats.org/officeDocument/2006/relationships/oleObject" Target="embeddings/oleObject13.bin"/><Relationship Id="rId128" Type="http://schemas.openxmlformats.org/officeDocument/2006/relationships/image" Target="media/image96.jpeg"/><Relationship Id="rId5" Type="http://schemas.openxmlformats.org/officeDocument/2006/relationships/webSettings" Target="webSettings.xml"/><Relationship Id="rId181" Type="http://schemas.openxmlformats.org/officeDocument/2006/relationships/image" Target="media/image148.png"/><Relationship Id="rId237" Type="http://schemas.openxmlformats.org/officeDocument/2006/relationships/image" Target="media/image203.png"/><Relationship Id="rId279" Type="http://schemas.openxmlformats.org/officeDocument/2006/relationships/image" Target="media/image234.emf"/><Relationship Id="rId43" Type="http://schemas.openxmlformats.org/officeDocument/2006/relationships/oleObject" Target="embeddings/oleObject4.bin"/><Relationship Id="rId139" Type="http://schemas.openxmlformats.org/officeDocument/2006/relationships/image" Target="media/image107.png"/><Relationship Id="rId290" Type="http://schemas.openxmlformats.org/officeDocument/2006/relationships/theme" Target="theme/theme1.xml"/><Relationship Id="rId85" Type="http://schemas.openxmlformats.org/officeDocument/2006/relationships/image" Target="media/image53.png"/><Relationship Id="rId150" Type="http://schemas.openxmlformats.org/officeDocument/2006/relationships/image" Target="media/image118.png"/><Relationship Id="rId192" Type="http://schemas.openxmlformats.org/officeDocument/2006/relationships/image" Target="media/image159.jpeg"/><Relationship Id="rId206" Type="http://schemas.openxmlformats.org/officeDocument/2006/relationships/image" Target="media/image172.png"/><Relationship Id="rId248" Type="http://schemas.openxmlformats.org/officeDocument/2006/relationships/package" Target="embeddings/Microsoft_Visio_Drawing13.vsdx"/><Relationship Id="rId269" Type="http://schemas.openxmlformats.org/officeDocument/2006/relationships/image" Target="media/image227.png"/><Relationship Id="rId12" Type="http://schemas.openxmlformats.org/officeDocument/2006/relationships/image" Target="media/image4.emf"/><Relationship Id="rId33" Type="http://schemas.openxmlformats.org/officeDocument/2006/relationships/image" Target="media/image18.png"/><Relationship Id="rId108" Type="http://schemas.openxmlformats.org/officeDocument/2006/relationships/image" Target="media/image76.jpeg"/><Relationship Id="rId129" Type="http://schemas.openxmlformats.org/officeDocument/2006/relationships/image" Target="media/image97.png"/><Relationship Id="rId280" Type="http://schemas.openxmlformats.org/officeDocument/2006/relationships/package" Target="embeddings/Microsoft_Visio_Drawing20.vsdx"/><Relationship Id="rId54" Type="http://schemas.openxmlformats.org/officeDocument/2006/relationships/image" Target="media/image31.png"/><Relationship Id="rId75" Type="http://schemas.openxmlformats.org/officeDocument/2006/relationships/oleObject" Target="embeddings/oleObject14.bin"/><Relationship Id="rId96" Type="http://schemas.openxmlformats.org/officeDocument/2006/relationships/image" Target="media/image64.jpeg"/><Relationship Id="rId140" Type="http://schemas.openxmlformats.org/officeDocument/2006/relationships/image" Target="media/image108.png"/><Relationship Id="rId161" Type="http://schemas.openxmlformats.org/officeDocument/2006/relationships/image" Target="media/image128.jpeg"/><Relationship Id="rId182" Type="http://schemas.openxmlformats.org/officeDocument/2006/relationships/image" Target="media/image149.jpeg"/><Relationship Id="rId217" Type="http://schemas.openxmlformats.org/officeDocument/2006/relationships/image" Target="media/image183.png"/><Relationship Id="rId6" Type="http://schemas.openxmlformats.org/officeDocument/2006/relationships/footnotes" Target="footnotes.xml"/><Relationship Id="rId238" Type="http://schemas.openxmlformats.org/officeDocument/2006/relationships/image" Target="media/image204.emf"/><Relationship Id="rId259" Type="http://schemas.openxmlformats.org/officeDocument/2006/relationships/image" Target="media/image218.png"/><Relationship Id="rId23" Type="http://schemas.openxmlformats.org/officeDocument/2006/relationships/image" Target="media/image13.emf"/><Relationship Id="rId119" Type="http://schemas.openxmlformats.org/officeDocument/2006/relationships/image" Target="media/image87.png"/><Relationship Id="rId270" Type="http://schemas.openxmlformats.org/officeDocument/2006/relationships/image" Target="media/image228.png"/><Relationship Id="rId44" Type="http://schemas.openxmlformats.org/officeDocument/2006/relationships/oleObject" Target="embeddings/oleObject5.bin"/><Relationship Id="rId65" Type="http://schemas.openxmlformats.org/officeDocument/2006/relationships/package" Target="embeddings/Microsoft_Visio_Drawing8.vsdx"/><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19.svg"/><Relationship Id="rId172" Type="http://schemas.openxmlformats.org/officeDocument/2006/relationships/image" Target="media/image139.png"/><Relationship Id="rId193" Type="http://schemas.openxmlformats.org/officeDocument/2006/relationships/image" Target="media/image160.png"/><Relationship Id="rId207" Type="http://schemas.openxmlformats.org/officeDocument/2006/relationships/image" Target="media/image173.jpeg"/><Relationship Id="rId228" Type="http://schemas.openxmlformats.org/officeDocument/2006/relationships/image" Target="media/image194.png"/><Relationship Id="rId249" Type="http://schemas.openxmlformats.org/officeDocument/2006/relationships/image" Target="media/image211.emf"/><Relationship Id="rId13" Type="http://schemas.openxmlformats.org/officeDocument/2006/relationships/package" Target="embeddings/Microsoft_Visio_Drawing1.vsdx"/><Relationship Id="rId109" Type="http://schemas.openxmlformats.org/officeDocument/2006/relationships/image" Target="media/image77.png"/><Relationship Id="rId260" Type="http://schemas.openxmlformats.org/officeDocument/2006/relationships/image" Target="media/image219.png"/><Relationship Id="rId281" Type="http://schemas.openxmlformats.org/officeDocument/2006/relationships/image" Target="media/image235.png"/><Relationship Id="rId34" Type="http://schemas.openxmlformats.org/officeDocument/2006/relationships/image" Target="media/image19.png"/><Relationship Id="rId55" Type="http://schemas.openxmlformats.org/officeDocument/2006/relationships/image" Target="media/image32.png"/><Relationship Id="rId76" Type="http://schemas.openxmlformats.org/officeDocument/2006/relationships/oleObject" Target="embeddings/oleObject15.bin"/><Relationship Id="rId97" Type="http://schemas.openxmlformats.org/officeDocument/2006/relationships/image" Target="media/image65.png"/><Relationship Id="rId120" Type="http://schemas.openxmlformats.org/officeDocument/2006/relationships/image" Target="media/image88.png"/><Relationship Id="rId141" Type="http://schemas.openxmlformats.org/officeDocument/2006/relationships/image" Target="media/image109.png"/><Relationship Id="rId7" Type="http://schemas.openxmlformats.org/officeDocument/2006/relationships/endnotes" Target="endnotes.xml"/><Relationship Id="rId162" Type="http://schemas.openxmlformats.org/officeDocument/2006/relationships/image" Target="media/image129.png"/><Relationship Id="rId183" Type="http://schemas.openxmlformats.org/officeDocument/2006/relationships/image" Target="media/image150.png"/><Relationship Id="rId218" Type="http://schemas.openxmlformats.org/officeDocument/2006/relationships/image" Target="media/image184.jpeg"/><Relationship Id="rId239" Type="http://schemas.openxmlformats.org/officeDocument/2006/relationships/package" Target="embeddings/Microsoft_Visio_Drawing10.vsdx"/><Relationship Id="rId250" Type="http://schemas.openxmlformats.org/officeDocument/2006/relationships/package" Target="embeddings/Microsoft_Visio_Drawing14.vsdx"/><Relationship Id="rId271" Type="http://schemas.openxmlformats.org/officeDocument/2006/relationships/image" Target="media/image229.png"/><Relationship Id="rId24" Type="http://schemas.openxmlformats.org/officeDocument/2006/relationships/package" Target="embeddings/Microsoft_Visio_Drawing3.vsdx"/><Relationship Id="rId45" Type="http://schemas.openxmlformats.org/officeDocument/2006/relationships/image" Target="media/image25.jpeg"/><Relationship Id="rId66" Type="http://schemas.openxmlformats.org/officeDocument/2006/relationships/image" Target="media/image42.png"/><Relationship Id="rId87" Type="http://schemas.openxmlformats.org/officeDocument/2006/relationships/image" Target="media/image55.png"/><Relationship Id="rId110" Type="http://schemas.openxmlformats.org/officeDocument/2006/relationships/image" Target="media/image78.jpeg"/><Relationship Id="rId131" Type="http://schemas.openxmlformats.org/officeDocument/2006/relationships/image" Target="media/image99.png"/><Relationship Id="rId152" Type="http://schemas.openxmlformats.org/officeDocument/2006/relationships/image" Target="media/image120.png"/><Relationship Id="rId173" Type="http://schemas.openxmlformats.org/officeDocument/2006/relationships/image" Target="media/image140.png"/><Relationship Id="rId194" Type="http://schemas.openxmlformats.org/officeDocument/2006/relationships/image" Target="media/image161.png"/><Relationship Id="rId208" Type="http://schemas.openxmlformats.org/officeDocument/2006/relationships/image" Target="media/image174.png"/><Relationship Id="rId229" Type="http://schemas.openxmlformats.org/officeDocument/2006/relationships/image" Target="media/image195.png"/><Relationship Id="rId240" Type="http://schemas.openxmlformats.org/officeDocument/2006/relationships/image" Target="media/image205.png"/><Relationship Id="rId261" Type="http://schemas.openxmlformats.org/officeDocument/2006/relationships/image" Target="media/image220.png"/><Relationship Id="rId14" Type="http://schemas.openxmlformats.org/officeDocument/2006/relationships/image" Target="media/image5.emf"/><Relationship Id="rId35" Type="http://schemas.openxmlformats.org/officeDocument/2006/relationships/image" Target="media/image20.png"/><Relationship Id="rId56" Type="http://schemas.openxmlformats.org/officeDocument/2006/relationships/image" Target="media/image33.png"/><Relationship Id="rId77" Type="http://schemas.openxmlformats.org/officeDocument/2006/relationships/oleObject" Target="embeddings/oleObject16.bin"/><Relationship Id="rId100" Type="http://schemas.openxmlformats.org/officeDocument/2006/relationships/image" Target="media/image68.png"/><Relationship Id="rId282" Type="http://schemas.openxmlformats.org/officeDocument/2006/relationships/image" Target="media/image236.png"/><Relationship Id="rId8" Type="http://schemas.openxmlformats.org/officeDocument/2006/relationships/image" Target="media/image1.png"/><Relationship Id="rId98" Type="http://schemas.openxmlformats.org/officeDocument/2006/relationships/image" Target="media/image66.png"/><Relationship Id="rId121" Type="http://schemas.openxmlformats.org/officeDocument/2006/relationships/image" Target="media/image89.png"/><Relationship Id="rId142" Type="http://schemas.openxmlformats.org/officeDocument/2006/relationships/image" Target="media/image110.png"/><Relationship Id="rId163" Type="http://schemas.openxmlformats.org/officeDocument/2006/relationships/image" Target="media/image130.svg"/><Relationship Id="rId184" Type="http://schemas.openxmlformats.org/officeDocument/2006/relationships/image" Target="media/image151.png"/><Relationship Id="rId219" Type="http://schemas.openxmlformats.org/officeDocument/2006/relationships/image" Target="media/image185.png"/><Relationship Id="rId230" Type="http://schemas.openxmlformats.org/officeDocument/2006/relationships/image" Target="media/image196.png"/><Relationship Id="rId251" Type="http://schemas.openxmlformats.org/officeDocument/2006/relationships/image" Target="media/image212.emf"/><Relationship Id="rId25" Type="http://schemas.openxmlformats.org/officeDocument/2006/relationships/image" Target="media/image14.emf"/><Relationship Id="rId46" Type="http://schemas.openxmlformats.org/officeDocument/2006/relationships/image" Target="media/image26.png"/><Relationship Id="rId67" Type="http://schemas.openxmlformats.org/officeDocument/2006/relationships/image" Target="media/image43.png"/><Relationship Id="rId272" Type="http://schemas.openxmlformats.org/officeDocument/2006/relationships/oleObject" Target="embeddings/oleObject17.bin"/><Relationship Id="rId88" Type="http://schemas.openxmlformats.org/officeDocument/2006/relationships/image" Target="media/image56.png"/><Relationship Id="rId111" Type="http://schemas.openxmlformats.org/officeDocument/2006/relationships/image" Target="media/image79.jpeg"/><Relationship Id="rId132" Type="http://schemas.openxmlformats.org/officeDocument/2006/relationships/image" Target="media/image100.png"/><Relationship Id="rId153" Type="http://schemas.openxmlformats.org/officeDocument/2006/relationships/image" Target="media/image121.jpeg"/><Relationship Id="rId174" Type="http://schemas.openxmlformats.org/officeDocument/2006/relationships/image" Target="media/image141.png"/><Relationship Id="rId195" Type="http://schemas.openxmlformats.org/officeDocument/2006/relationships/image" Target="media/image162.png"/><Relationship Id="rId209" Type="http://schemas.openxmlformats.org/officeDocument/2006/relationships/image" Target="media/image175.jpeg"/><Relationship Id="rId220" Type="http://schemas.openxmlformats.org/officeDocument/2006/relationships/image" Target="media/image186.png"/><Relationship Id="rId241" Type="http://schemas.openxmlformats.org/officeDocument/2006/relationships/image" Target="media/image206.svg"/><Relationship Id="rId15" Type="http://schemas.openxmlformats.org/officeDocument/2006/relationships/package" Target="embeddings/Microsoft_Visio_Drawing2.vsdx"/><Relationship Id="rId36" Type="http://schemas.openxmlformats.org/officeDocument/2006/relationships/image" Target="media/image21.png"/><Relationship Id="rId57" Type="http://schemas.openxmlformats.org/officeDocument/2006/relationships/image" Target="media/image34.png"/><Relationship Id="rId262" Type="http://schemas.openxmlformats.org/officeDocument/2006/relationships/image" Target="media/image221.png"/><Relationship Id="rId283" Type="http://schemas.openxmlformats.org/officeDocument/2006/relationships/image" Target="media/image237.png"/><Relationship Id="rId78" Type="http://schemas.openxmlformats.org/officeDocument/2006/relationships/image" Target="media/image46.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90.png"/><Relationship Id="rId143" Type="http://schemas.openxmlformats.org/officeDocument/2006/relationships/image" Target="media/image111.png"/><Relationship Id="rId164" Type="http://schemas.openxmlformats.org/officeDocument/2006/relationships/image" Target="media/image131.png"/><Relationship Id="rId185" Type="http://schemas.openxmlformats.org/officeDocument/2006/relationships/image" Target="media/image152.png"/><Relationship Id="rId9" Type="http://schemas.openxmlformats.org/officeDocument/2006/relationships/image" Target="media/image2.png"/><Relationship Id="rId210" Type="http://schemas.openxmlformats.org/officeDocument/2006/relationships/image" Target="media/image176.png"/><Relationship Id="rId26" Type="http://schemas.openxmlformats.org/officeDocument/2006/relationships/package" Target="embeddings/Microsoft_Visio_Drawing4.vsdx"/><Relationship Id="rId231" Type="http://schemas.openxmlformats.org/officeDocument/2006/relationships/image" Target="media/image197.png"/><Relationship Id="rId252" Type="http://schemas.openxmlformats.org/officeDocument/2006/relationships/package" Target="embeddings/Microsoft_Visio_Drawing15.vsdx"/><Relationship Id="rId273" Type="http://schemas.openxmlformats.org/officeDocument/2006/relationships/image" Target="media/image230.png"/><Relationship Id="rId47" Type="http://schemas.openxmlformats.org/officeDocument/2006/relationships/image" Target="media/image27.png"/><Relationship Id="rId68" Type="http://schemas.openxmlformats.org/officeDocument/2006/relationships/image" Target="media/image44.svg"/><Relationship Id="rId89" Type="http://schemas.openxmlformats.org/officeDocument/2006/relationships/image" Target="media/image57.png"/><Relationship Id="rId112" Type="http://schemas.openxmlformats.org/officeDocument/2006/relationships/image" Target="media/image80.jpeg"/><Relationship Id="rId133" Type="http://schemas.openxmlformats.org/officeDocument/2006/relationships/image" Target="media/image101.png"/><Relationship Id="rId154" Type="http://schemas.openxmlformats.org/officeDocument/2006/relationships/image" Target="media/image122.png"/><Relationship Id="rId175" Type="http://schemas.openxmlformats.org/officeDocument/2006/relationships/image" Target="media/image142.jpeg"/><Relationship Id="rId196" Type="http://schemas.openxmlformats.org/officeDocument/2006/relationships/image" Target="media/image163.svg"/><Relationship Id="rId200" Type="http://schemas.openxmlformats.org/officeDocument/2006/relationships/image" Target="media/image167.emf"/><Relationship Id="rId16" Type="http://schemas.openxmlformats.org/officeDocument/2006/relationships/image" Target="media/image6.png"/><Relationship Id="rId221" Type="http://schemas.openxmlformats.org/officeDocument/2006/relationships/image" Target="media/image187.png"/><Relationship Id="rId242" Type="http://schemas.openxmlformats.org/officeDocument/2006/relationships/image" Target="media/image207.png"/><Relationship Id="rId263" Type="http://schemas.openxmlformats.org/officeDocument/2006/relationships/image" Target="media/image222.svg"/><Relationship Id="rId284" Type="http://schemas.openxmlformats.org/officeDocument/2006/relationships/image" Target="media/image238.png"/><Relationship Id="rId37" Type="http://schemas.openxmlformats.org/officeDocument/2006/relationships/oleObject" Target="embeddings/oleObject1.bin"/><Relationship Id="rId58" Type="http://schemas.openxmlformats.org/officeDocument/2006/relationships/image" Target="media/image35.jpeg"/><Relationship Id="rId79" Type="http://schemas.openxmlformats.org/officeDocument/2006/relationships/image" Target="media/image47.png"/><Relationship Id="rId102" Type="http://schemas.openxmlformats.org/officeDocument/2006/relationships/image" Target="media/image70.png"/><Relationship Id="rId123" Type="http://schemas.openxmlformats.org/officeDocument/2006/relationships/image" Target="media/image91.png"/><Relationship Id="rId144" Type="http://schemas.openxmlformats.org/officeDocument/2006/relationships/image" Target="media/image112.png"/><Relationship Id="rId90" Type="http://schemas.openxmlformats.org/officeDocument/2006/relationships/image" Target="media/image58.png"/><Relationship Id="rId165" Type="http://schemas.openxmlformats.org/officeDocument/2006/relationships/image" Target="media/image132.jpeg"/><Relationship Id="rId186" Type="http://schemas.openxmlformats.org/officeDocument/2006/relationships/image" Target="media/image153.png"/><Relationship Id="rId211" Type="http://schemas.openxmlformats.org/officeDocument/2006/relationships/image" Target="media/image177.png"/><Relationship Id="rId232" Type="http://schemas.openxmlformats.org/officeDocument/2006/relationships/image" Target="media/image198.png"/><Relationship Id="rId253" Type="http://schemas.openxmlformats.org/officeDocument/2006/relationships/image" Target="media/image213.emf"/><Relationship Id="rId274" Type="http://schemas.openxmlformats.org/officeDocument/2006/relationships/image" Target="media/image231.png"/><Relationship Id="rId27" Type="http://schemas.openxmlformats.org/officeDocument/2006/relationships/image" Target="media/image15.emf"/><Relationship Id="rId48" Type="http://schemas.openxmlformats.org/officeDocument/2006/relationships/oleObject" Target="embeddings/oleObject6.bin"/><Relationship Id="rId69" Type="http://schemas.openxmlformats.org/officeDocument/2006/relationships/image" Target="media/image45.png"/><Relationship Id="rId113" Type="http://schemas.openxmlformats.org/officeDocument/2006/relationships/image" Target="media/image81.png"/><Relationship Id="rId134" Type="http://schemas.openxmlformats.org/officeDocument/2006/relationships/image" Target="media/image102.jpeg"/><Relationship Id="rId80" Type="http://schemas.openxmlformats.org/officeDocument/2006/relationships/image" Target="media/image48.png"/><Relationship Id="rId155" Type="http://schemas.openxmlformats.org/officeDocument/2006/relationships/image" Target="media/image123.svg"/><Relationship Id="rId176" Type="http://schemas.openxmlformats.org/officeDocument/2006/relationships/image" Target="media/image143.png"/><Relationship Id="rId197" Type="http://schemas.openxmlformats.org/officeDocument/2006/relationships/image" Target="media/image164.png"/><Relationship Id="rId201" Type="http://schemas.openxmlformats.org/officeDocument/2006/relationships/package" Target="embeddings/Microsoft_Visio_Drawing9.vsdx"/><Relationship Id="rId222" Type="http://schemas.openxmlformats.org/officeDocument/2006/relationships/image" Target="media/image188.png"/><Relationship Id="rId243" Type="http://schemas.openxmlformats.org/officeDocument/2006/relationships/image" Target="media/image208.emf"/><Relationship Id="rId264" Type="http://schemas.openxmlformats.org/officeDocument/2006/relationships/image" Target="media/image223.emf"/><Relationship Id="rId285" Type="http://schemas.microsoft.com/office/2007/relationships/hdphoto" Target="media/hdphoto2.wdp"/><Relationship Id="rId17" Type="http://schemas.openxmlformats.org/officeDocument/2006/relationships/image" Target="media/image7.svg"/><Relationship Id="rId38" Type="http://schemas.openxmlformats.org/officeDocument/2006/relationships/image" Target="media/image22.png"/><Relationship Id="rId59" Type="http://schemas.openxmlformats.org/officeDocument/2006/relationships/image" Target="media/image36.jpeg"/><Relationship Id="rId103" Type="http://schemas.openxmlformats.org/officeDocument/2006/relationships/image" Target="media/image71.png"/><Relationship Id="rId124" Type="http://schemas.openxmlformats.org/officeDocument/2006/relationships/image" Target="media/image92.png"/><Relationship Id="rId70" Type="http://schemas.openxmlformats.org/officeDocument/2006/relationships/oleObject" Target="embeddings/oleObject9.bin"/><Relationship Id="rId91" Type="http://schemas.openxmlformats.org/officeDocument/2006/relationships/image" Target="media/image59.jpeg"/><Relationship Id="rId145" Type="http://schemas.openxmlformats.org/officeDocument/2006/relationships/image" Target="media/image113.png"/><Relationship Id="rId166" Type="http://schemas.openxmlformats.org/officeDocument/2006/relationships/image" Target="media/image133.png"/><Relationship Id="rId187" Type="http://schemas.openxmlformats.org/officeDocument/2006/relationships/image" Target="media/image154.png"/><Relationship Id="rId1" Type="http://schemas.openxmlformats.org/officeDocument/2006/relationships/customXml" Target="../customXml/item1.xml"/><Relationship Id="rId212" Type="http://schemas.openxmlformats.org/officeDocument/2006/relationships/image" Target="media/image178.png"/><Relationship Id="rId233" Type="http://schemas.openxmlformats.org/officeDocument/2006/relationships/image" Target="media/image199.png"/><Relationship Id="rId254" Type="http://schemas.openxmlformats.org/officeDocument/2006/relationships/package" Target="embeddings/Microsoft_Visio_Drawing16.vsdx"/><Relationship Id="rId28" Type="http://schemas.openxmlformats.org/officeDocument/2006/relationships/package" Target="embeddings/Microsoft_Visio_Drawing5.vsdx"/><Relationship Id="rId49" Type="http://schemas.openxmlformats.org/officeDocument/2006/relationships/oleObject" Target="embeddings/oleObject7.bin"/><Relationship Id="rId114" Type="http://schemas.openxmlformats.org/officeDocument/2006/relationships/image" Target="media/image82.png"/><Relationship Id="rId275" Type="http://schemas.openxmlformats.org/officeDocument/2006/relationships/image" Target="media/image232.jpeg"/><Relationship Id="rId60" Type="http://schemas.openxmlformats.org/officeDocument/2006/relationships/image" Target="media/image37.jpeg"/><Relationship Id="rId81" Type="http://schemas.openxmlformats.org/officeDocument/2006/relationships/image" Target="media/image49.png"/><Relationship Id="rId135" Type="http://schemas.openxmlformats.org/officeDocument/2006/relationships/image" Target="media/image103.png"/><Relationship Id="rId156" Type="http://schemas.openxmlformats.org/officeDocument/2006/relationships/image" Target="media/image124.jpeg"/><Relationship Id="rId177" Type="http://schemas.openxmlformats.org/officeDocument/2006/relationships/image" Target="media/image144.jpeg"/><Relationship Id="rId198" Type="http://schemas.openxmlformats.org/officeDocument/2006/relationships/image" Target="media/image165.svg"/><Relationship Id="rId202" Type="http://schemas.openxmlformats.org/officeDocument/2006/relationships/image" Target="media/image168.png"/><Relationship Id="rId223" Type="http://schemas.openxmlformats.org/officeDocument/2006/relationships/image" Target="media/image189.png"/><Relationship Id="rId244" Type="http://schemas.openxmlformats.org/officeDocument/2006/relationships/package" Target="embeddings/Microsoft_Visio_Drawing11.vsdx"/><Relationship Id="rId18" Type="http://schemas.openxmlformats.org/officeDocument/2006/relationships/image" Target="media/image8.png"/><Relationship Id="rId39" Type="http://schemas.openxmlformats.org/officeDocument/2006/relationships/oleObject" Target="embeddings/oleObject2.bin"/><Relationship Id="rId265" Type="http://schemas.openxmlformats.org/officeDocument/2006/relationships/package" Target="embeddings/Microsoft_Visio_Drawing17.vsdx"/><Relationship Id="rId286" Type="http://schemas.openxmlformats.org/officeDocument/2006/relationships/image" Target="media/image239.emf"/><Relationship Id="rId50" Type="http://schemas.openxmlformats.org/officeDocument/2006/relationships/image" Target="media/image28.jpeg"/><Relationship Id="rId104" Type="http://schemas.openxmlformats.org/officeDocument/2006/relationships/image" Target="media/image72.png"/><Relationship Id="rId125" Type="http://schemas.openxmlformats.org/officeDocument/2006/relationships/image" Target="media/image93.svg"/><Relationship Id="rId146" Type="http://schemas.openxmlformats.org/officeDocument/2006/relationships/image" Target="media/image114.png"/><Relationship Id="rId167" Type="http://schemas.openxmlformats.org/officeDocument/2006/relationships/image" Target="media/image134.jpeg"/><Relationship Id="rId188" Type="http://schemas.openxmlformats.org/officeDocument/2006/relationships/image" Target="media/image155.png"/><Relationship Id="rId71" Type="http://schemas.openxmlformats.org/officeDocument/2006/relationships/oleObject" Target="embeddings/oleObject10.bin"/><Relationship Id="rId92" Type="http://schemas.openxmlformats.org/officeDocument/2006/relationships/image" Target="media/image60.png"/><Relationship Id="rId213" Type="http://schemas.openxmlformats.org/officeDocument/2006/relationships/image" Target="media/image179.jpeg"/><Relationship Id="rId234" Type="http://schemas.openxmlformats.org/officeDocument/2006/relationships/image" Target="media/image200.png"/><Relationship Id="rId2" Type="http://schemas.openxmlformats.org/officeDocument/2006/relationships/numbering" Target="numbering.xml"/><Relationship Id="rId29" Type="http://schemas.openxmlformats.org/officeDocument/2006/relationships/image" Target="media/image16.emf"/><Relationship Id="rId255" Type="http://schemas.openxmlformats.org/officeDocument/2006/relationships/image" Target="media/image214.png"/><Relationship Id="rId276" Type="http://schemas.openxmlformats.org/officeDocument/2006/relationships/package" Target="embeddings/Microsoft_Visio_Drawing18.vsdx"/><Relationship Id="rId40" Type="http://schemas.openxmlformats.org/officeDocument/2006/relationships/image" Target="media/image23.png"/><Relationship Id="rId115" Type="http://schemas.openxmlformats.org/officeDocument/2006/relationships/image" Target="media/image83.png"/><Relationship Id="rId136" Type="http://schemas.openxmlformats.org/officeDocument/2006/relationships/image" Target="media/image104.png"/><Relationship Id="rId157" Type="http://schemas.openxmlformats.org/officeDocument/2006/relationships/image" Target="media/image125.jpeg"/><Relationship Id="rId178" Type="http://schemas.openxmlformats.org/officeDocument/2006/relationships/image" Target="media/image145.png"/><Relationship Id="rId61" Type="http://schemas.openxmlformats.org/officeDocument/2006/relationships/image" Target="media/image38.png"/><Relationship Id="rId82" Type="http://schemas.openxmlformats.org/officeDocument/2006/relationships/image" Target="media/image50.png"/><Relationship Id="rId199" Type="http://schemas.openxmlformats.org/officeDocument/2006/relationships/image" Target="media/image166.jpeg"/><Relationship Id="rId203" Type="http://schemas.openxmlformats.org/officeDocument/2006/relationships/image" Target="media/image169.jpeg"/><Relationship Id="rId19" Type="http://schemas.openxmlformats.org/officeDocument/2006/relationships/image" Target="media/image9.png"/><Relationship Id="rId224" Type="http://schemas.openxmlformats.org/officeDocument/2006/relationships/image" Target="media/image190.png"/><Relationship Id="rId245" Type="http://schemas.openxmlformats.org/officeDocument/2006/relationships/image" Target="media/image209.emf"/><Relationship Id="rId266" Type="http://schemas.openxmlformats.org/officeDocument/2006/relationships/image" Target="media/image224.jpeg"/><Relationship Id="rId287" Type="http://schemas.openxmlformats.org/officeDocument/2006/relationships/package" Target="embeddings/Microsoft_Visio_Drawing21.vsdx"/><Relationship Id="rId30" Type="http://schemas.openxmlformats.org/officeDocument/2006/relationships/package" Target="embeddings/Microsoft_Visio_Drawing6.vsdx"/><Relationship Id="rId105" Type="http://schemas.openxmlformats.org/officeDocument/2006/relationships/image" Target="media/image73.jpeg"/><Relationship Id="rId126" Type="http://schemas.openxmlformats.org/officeDocument/2006/relationships/image" Target="media/image94.png"/><Relationship Id="rId147" Type="http://schemas.openxmlformats.org/officeDocument/2006/relationships/image" Target="media/image115.png"/><Relationship Id="rId168" Type="http://schemas.openxmlformats.org/officeDocument/2006/relationships/image" Target="media/image135.png"/><Relationship Id="rId51" Type="http://schemas.openxmlformats.org/officeDocument/2006/relationships/image" Target="media/image29.png"/><Relationship Id="rId72" Type="http://schemas.openxmlformats.org/officeDocument/2006/relationships/oleObject" Target="embeddings/oleObject11.bin"/><Relationship Id="rId93" Type="http://schemas.openxmlformats.org/officeDocument/2006/relationships/image" Target="media/image61.png"/><Relationship Id="rId189" Type="http://schemas.openxmlformats.org/officeDocument/2006/relationships/image" Target="media/image156.png"/><Relationship Id="rId3" Type="http://schemas.openxmlformats.org/officeDocument/2006/relationships/styles" Target="styles.xml"/><Relationship Id="rId214" Type="http://schemas.openxmlformats.org/officeDocument/2006/relationships/image" Target="media/image180.png"/><Relationship Id="rId235" Type="http://schemas.openxmlformats.org/officeDocument/2006/relationships/image" Target="media/image201.png"/><Relationship Id="rId256" Type="http://schemas.openxmlformats.org/officeDocument/2006/relationships/image" Target="media/image215.png"/><Relationship Id="rId277" Type="http://schemas.openxmlformats.org/officeDocument/2006/relationships/image" Target="media/image233.emf"/><Relationship Id="rId116" Type="http://schemas.openxmlformats.org/officeDocument/2006/relationships/image" Target="media/image84.jpeg"/><Relationship Id="rId137" Type="http://schemas.openxmlformats.org/officeDocument/2006/relationships/image" Target="media/image105.png"/><Relationship Id="rId158" Type="http://schemas.openxmlformats.org/officeDocument/2006/relationships/image" Target="media/image126.png"/><Relationship Id="rId20" Type="http://schemas.openxmlformats.org/officeDocument/2006/relationships/image" Target="media/image10.jpeg"/><Relationship Id="rId41" Type="http://schemas.openxmlformats.org/officeDocument/2006/relationships/oleObject" Target="embeddings/oleObject3.bin"/><Relationship Id="rId62" Type="http://schemas.openxmlformats.org/officeDocument/2006/relationships/image" Target="media/image39.png"/><Relationship Id="rId83" Type="http://schemas.openxmlformats.org/officeDocument/2006/relationships/image" Target="media/image51.png"/><Relationship Id="rId179" Type="http://schemas.openxmlformats.org/officeDocument/2006/relationships/image" Target="media/image146.png"/><Relationship Id="rId190" Type="http://schemas.openxmlformats.org/officeDocument/2006/relationships/image" Target="media/image157.png"/><Relationship Id="rId204" Type="http://schemas.openxmlformats.org/officeDocument/2006/relationships/image" Target="media/image170.png"/><Relationship Id="rId225" Type="http://schemas.openxmlformats.org/officeDocument/2006/relationships/image" Target="media/image191.png"/><Relationship Id="rId246" Type="http://schemas.openxmlformats.org/officeDocument/2006/relationships/package" Target="embeddings/Microsoft_Visio_Drawing12.vsdx"/><Relationship Id="rId267" Type="http://schemas.openxmlformats.org/officeDocument/2006/relationships/image" Target="media/image225.png"/><Relationship Id="rId288" Type="http://schemas.openxmlformats.org/officeDocument/2006/relationships/footer" Target="footer1.xml"/><Relationship Id="rId106" Type="http://schemas.openxmlformats.org/officeDocument/2006/relationships/image" Target="media/image74.jpeg"/><Relationship Id="rId127" Type="http://schemas.openxmlformats.org/officeDocument/2006/relationships/image" Target="media/image95.jpeg"/><Relationship Id="rId10" Type="http://schemas.openxmlformats.org/officeDocument/2006/relationships/image" Target="media/image3.emf"/><Relationship Id="rId31" Type="http://schemas.openxmlformats.org/officeDocument/2006/relationships/image" Target="media/image17.emf"/><Relationship Id="rId52" Type="http://schemas.openxmlformats.org/officeDocument/2006/relationships/image" Target="media/image30.png"/><Relationship Id="rId73" Type="http://schemas.openxmlformats.org/officeDocument/2006/relationships/oleObject" Target="embeddings/oleObject12.bin"/><Relationship Id="rId94" Type="http://schemas.openxmlformats.org/officeDocument/2006/relationships/image" Target="media/image62.png"/><Relationship Id="rId148" Type="http://schemas.openxmlformats.org/officeDocument/2006/relationships/image" Target="media/image116.png"/><Relationship Id="rId169" Type="http://schemas.openxmlformats.org/officeDocument/2006/relationships/image" Target="media/image136.jpeg"/><Relationship Id="rId4" Type="http://schemas.openxmlformats.org/officeDocument/2006/relationships/settings" Target="settings.xml"/><Relationship Id="rId180" Type="http://schemas.openxmlformats.org/officeDocument/2006/relationships/image" Target="media/image147.png"/><Relationship Id="rId215" Type="http://schemas.openxmlformats.org/officeDocument/2006/relationships/image" Target="media/image181.jpeg"/><Relationship Id="rId236" Type="http://schemas.openxmlformats.org/officeDocument/2006/relationships/image" Target="media/image202.png"/><Relationship Id="rId257" Type="http://schemas.openxmlformats.org/officeDocument/2006/relationships/image" Target="media/image216.png"/><Relationship Id="rId278" Type="http://schemas.openxmlformats.org/officeDocument/2006/relationships/package" Target="embeddings/Microsoft_Visio_Drawing19.vsdx"/><Relationship Id="rId42" Type="http://schemas.openxmlformats.org/officeDocument/2006/relationships/image" Target="media/image24.png"/><Relationship Id="rId84" Type="http://schemas.openxmlformats.org/officeDocument/2006/relationships/image" Target="media/image52.png"/><Relationship Id="rId138" Type="http://schemas.openxmlformats.org/officeDocument/2006/relationships/image" Target="media/image106.png"/><Relationship Id="rId191" Type="http://schemas.openxmlformats.org/officeDocument/2006/relationships/image" Target="media/image158.png"/><Relationship Id="rId205" Type="http://schemas.openxmlformats.org/officeDocument/2006/relationships/image" Target="media/image171.jpeg"/><Relationship Id="rId247" Type="http://schemas.openxmlformats.org/officeDocument/2006/relationships/image" Target="media/image210.emf"/><Relationship Id="rId107" Type="http://schemas.openxmlformats.org/officeDocument/2006/relationships/image" Target="media/image75.jpeg"/><Relationship Id="rId289" Type="http://schemas.openxmlformats.org/officeDocument/2006/relationships/fontTable" Target="fontTable.xml"/><Relationship Id="rId11" Type="http://schemas.openxmlformats.org/officeDocument/2006/relationships/package" Target="embeddings/Microsoft_Visio_Drawing.vsdx"/><Relationship Id="rId53" Type="http://schemas.openxmlformats.org/officeDocument/2006/relationships/oleObject" Target="embeddings/oleObject8.bin"/><Relationship Id="rId149" Type="http://schemas.openxmlformats.org/officeDocument/2006/relationships/image" Target="media/image117.png"/><Relationship Id="rId95" Type="http://schemas.openxmlformats.org/officeDocument/2006/relationships/image" Target="media/image63.png"/><Relationship Id="rId160" Type="http://schemas.openxmlformats.org/officeDocument/2006/relationships/image" Target="media/image127.png"/><Relationship Id="rId216" Type="http://schemas.openxmlformats.org/officeDocument/2006/relationships/image" Target="media/image182.png"/><Relationship Id="rId258" Type="http://schemas.openxmlformats.org/officeDocument/2006/relationships/image" Target="media/image217.png"/><Relationship Id="rId22" Type="http://schemas.openxmlformats.org/officeDocument/2006/relationships/image" Target="media/image12.svg"/><Relationship Id="rId64" Type="http://schemas.openxmlformats.org/officeDocument/2006/relationships/image" Target="media/image41.emf"/><Relationship Id="rId118" Type="http://schemas.openxmlformats.org/officeDocument/2006/relationships/image" Target="media/image86.png"/><Relationship Id="rId171" Type="http://schemas.openxmlformats.org/officeDocument/2006/relationships/image" Target="media/image138.jpeg"/><Relationship Id="rId227" Type="http://schemas.openxmlformats.org/officeDocument/2006/relationships/image" Target="media/image19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B58DE-7B8C-4510-982D-6A628E47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50</TotalTime>
  <Pages>120</Pages>
  <Words>14772</Words>
  <Characters>84204</Characters>
  <Application>Microsoft Office Word</Application>
  <DocSecurity>0</DocSecurity>
  <Lines>701</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V</dc:creator>
  <cp:keywords/>
  <dc:description/>
  <cp:lastModifiedBy>sakinder ali</cp:lastModifiedBy>
  <cp:revision>276</cp:revision>
  <cp:lastPrinted>2022-12-24T06:03:00Z</cp:lastPrinted>
  <dcterms:created xsi:type="dcterms:W3CDTF">2022-11-27T20:50:00Z</dcterms:created>
  <dcterms:modified xsi:type="dcterms:W3CDTF">2022-12-25T19:37:00Z</dcterms:modified>
</cp:coreProperties>
</file>